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693" w:type="dxa"/>
        <w:tblLook w:val="01E0" w:firstRow="1" w:lastRow="1" w:firstColumn="1" w:lastColumn="1" w:noHBand="0" w:noVBand="0"/>
      </w:tblPr>
      <w:tblGrid>
        <w:gridCol w:w="10471"/>
        <w:gridCol w:w="222"/>
      </w:tblGrid>
      <w:tr w:rsidR="00A0015D" w:rsidRPr="00B3048F" w14:paraId="7C3EC090" w14:textId="77777777" w:rsidTr="00F410B1">
        <w:tc>
          <w:tcPr>
            <w:tcW w:w="10471" w:type="dxa"/>
          </w:tcPr>
          <w:tbl>
            <w:tblPr>
              <w:tblW w:w="10101" w:type="dxa"/>
              <w:tblLook w:val="01E0" w:firstRow="1" w:lastRow="1" w:firstColumn="1" w:lastColumn="1" w:noHBand="0" w:noVBand="0"/>
            </w:tblPr>
            <w:tblGrid>
              <w:gridCol w:w="4716"/>
              <w:gridCol w:w="282"/>
              <w:gridCol w:w="5103"/>
            </w:tblGrid>
            <w:tr w:rsidR="00BF4BF6" w:rsidRPr="00B3048F" w14:paraId="37D0B065" w14:textId="77777777" w:rsidTr="008D5E2A">
              <w:tc>
                <w:tcPr>
                  <w:tcW w:w="4716" w:type="dxa"/>
                </w:tcPr>
                <w:p w14:paraId="1F609FE8" w14:textId="77777777" w:rsidR="00BF4BF6" w:rsidRPr="00B3048F" w:rsidRDefault="00523BAF" w:rsidP="00AE74D8">
                  <w:pPr>
                    <w:widowControl w:val="0"/>
                    <w:suppressAutoHyphens/>
                    <w:jc w:val="center"/>
                    <w:rPr>
                      <w:sz w:val="28"/>
                      <w:szCs w:val="28"/>
                    </w:rPr>
                  </w:pPr>
                  <w:r w:rsidRPr="00B3048F">
                    <w:object w:dxaOrig="5385" w:dyaOrig="1080" w14:anchorId="11AE66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25pt;height:42.75pt" o:ole="">
                        <v:imagedata r:id="rId8" o:title=""/>
                      </v:shape>
                      <o:OLEObject Type="Embed" ProgID="PBrush" ShapeID="_x0000_i1025" DrawAspect="Content" ObjectID="_1733834444" r:id="rId9"/>
                    </w:object>
                  </w:r>
                </w:p>
              </w:tc>
              <w:tc>
                <w:tcPr>
                  <w:tcW w:w="282" w:type="dxa"/>
                </w:tcPr>
                <w:p w14:paraId="58E3597A" w14:textId="77777777" w:rsidR="00BF4BF6" w:rsidRPr="00B3048F" w:rsidRDefault="00BF4BF6" w:rsidP="00AE74D8">
                  <w:pPr>
                    <w:widowControl w:val="0"/>
                    <w:suppressAutoHyphens/>
                    <w:rPr>
                      <w:sz w:val="28"/>
                      <w:szCs w:val="28"/>
                    </w:rPr>
                  </w:pPr>
                </w:p>
              </w:tc>
              <w:tc>
                <w:tcPr>
                  <w:tcW w:w="5103" w:type="dxa"/>
                </w:tcPr>
                <w:p w14:paraId="24EC8120" w14:textId="77777777" w:rsidR="008D5E2A" w:rsidRPr="00B3048F" w:rsidRDefault="008D5E2A" w:rsidP="008D5E2A">
                  <w:pPr>
                    <w:widowControl w:val="0"/>
                    <w:ind w:left="16" w:firstLine="17"/>
                    <w:rPr>
                      <w:color w:val="000000"/>
                      <w:sz w:val="28"/>
                      <w:szCs w:val="28"/>
                    </w:rPr>
                  </w:pPr>
                  <w:r w:rsidRPr="00B3048F">
                    <w:rPr>
                      <w:color w:val="000000"/>
                      <w:sz w:val="28"/>
                      <w:szCs w:val="28"/>
                    </w:rPr>
                    <w:t>УТВЕРЖДАЮ</w:t>
                  </w:r>
                </w:p>
                <w:p w14:paraId="08AA7C13" w14:textId="77777777" w:rsidR="00C768BF" w:rsidRDefault="00C768BF" w:rsidP="008D5E2A">
                  <w:pPr>
                    <w:widowControl w:val="0"/>
                    <w:ind w:left="16" w:firstLine="17"/>
                    <w:rPr>
                      <w:color w:val="000000"/>
                      <w:sz w:val="28"/>
                      <w:szCs w:val="28"/>
                    </w:rPr>
                  </w:pPr>
                </w:p>
                <w:p w14:paraId="2022805E" w14:textId="0EE1D4B9" w:rsidR="008D5E2A" w:rsidRPr="00B3048F" w:rsidRDefault="008D5E2A" w:rsidP="008D5E2A">
                  <w:pPr>
                    <w:widowControl w:val="0"/>
                    <w:ind w:left="16" w:firstLine="17"/>
                    <w:rPr>
                      <w:color w:val="000000"/>
                      <w:sz w:val="28"/>
                      <w:szCs w:val="28"/>
                    </w:rPr>
                  </w:pPr>
                  <w:r w:rsidRPr="00B3048F">
                    <w:rPr>
                      <w:color w:val="000000"/>
                      <w:sz w:val="28"/>
                      <w:szCs w:val="28"/>
                    </w:rPr>
                    <w:t>Заместитель Генерального директора</w:t>
                  </w:r>
                  <w:r w:rsidR="00C768BF">
                    <w:t xml:space="preserve"> </w:t>
                  </w:r>
                  <w:r w:rsidR="00C768BF" w:rsidRPr="00C768BF">
                    <w:rPr>
                      <w:color w:val="000000"/>
                      <w:sz w:val="28"/>
                      <w:szCs w:val="28"/>
                    </w:rPr>
                    <w:t>по развитию и эксплуатации систем связи</w:t>
                  </w:r>
                </w:p>
                <w:p w14:paraId="2C82FA40" w14:textId="77777777" w:rsidR="008D5E2A" w:rsidRPr="00B3048F" w:rsidRDefault="008D5E2A" w:rsidP="008D5E2A">
                  <w:pPr>
                    <w:widowControl w:val="0"/>
                    <w:ind w:left="459"/>
                    <w:rPr>
                      <w:color w:val="000000"/>
                      <w:sz w:val="28"/>
                      <w:szCs w:val="28"/>
                    </w:rPr>
                  </w:pPr>
                </w:p>
                <w:p w14:paraId="37C72485" w14:textId="77777777" w:rsidR="008D5E2A" w:rsidRPr="00B3048F" w:rsidRDefault="008D5E2A" w:rsidP="008D5E2A">
                  <w:pPr>
                    <w:widowControl w:val="0"/>
                    <w:ind w:left="459"/>
                    <w:rPr>
                      <w:color w:val="000000"/>
                      <w:sz w:val="28"/>
                      <w:szCs w:val="28"/>
                    </w:rPr>
                  </w:pPr>
                </w:p>
                <w:p w14:paraId="6DD0CFCA" w14:textId="6AB891E5" w:rsidR="008D5E2A" w:rsidRPr="00B3048F" w:rsidRDefault="00C768BF" w:rsidP="00C768BF">
                  <w:pPr>
                    <w:widowControl w:val="0"/>
                    <w:ind w:left="40" w:firstLine="992"/>
                    <w:rPr>
                      <w:color w:val="000000"/>
                      <w:sz w:val="28"/>
                      <w:szCs w:val="28"/>
                    </w:rPr>
                  </w:pPr>
                  <w:r>
                    <w:rPr>
                      <w:color w:val="000000"/>
                      <w:sz w:val="28"/>
                      <w:szCs w:val="28"/>
                    </w:rPr>
                    <w:t>_____________ Е.В</w:t>
                  </w:r>
                  <w:r w:rsidR="008D5E2A" w:rsidRPr="00B3048F">
                    <w:rPr>
                      <w:color w:val="000000"/>
                      <w:sz w:val="28"/>
                      <w:szCs w:val="28"/>
                    </w:rPr>
                    <w:t xml:space="preserve">. </w:t>
                  </w:r>
                  <w:r>
                    <w:rPr>
                      <w:color w:val="000000"/>
                      <w:sz w:val="28"/>
                      <w:szCs w:val="28"/>
                    </w:rPr>
                    <w:t>Буйдинов</w:t>
                  </w:r>
                </w:p>
                <w:p w14:paraId="7EC0718A" w14:textId="31FF4EE7" w:rsidR="00BF4BF6" w:rsidRPr="00B3048F" w:rsidRDefault="00745A27" w:rsidP="00745A27">
                  <w:pPr>
                    <w:widowControl w:val="0"/>
                    <w:tabs>
                      <w:tab w:val="left" w:pos="3384"/>
                    </w:tabs>
                    <w:jc w:val="center"/>
                    <w:rPr>
                      <w:sz w:val="28"/>
                      <w:szCs w:val="28"/>
                    </w:rPr>
                  </w:pPr>
                  <w:r>
                    <w:rPr>
                      <w:color w:val="000000"/>
                      <w:sz w:val="28"/>
                      <w:szCs w:val="28"/>
                    </w:rPr>
                    <w:t>по доверенности № 265 от 28</w:t>
                  </w:r>
                  <w:r w:rsidR="008D5E2A" w:rsidRPr="00B3048F">
                    <w:rPr>
                      <w:color w:val="000000"/>
                      <w:sz w:val="28"/>
                      <w:szCs w:val="28"/>
                    </w:rPr>
                    <w:t>.</w:t>
                  </w:r>
                  <w:r>
                    <w:rPr>
                      <w:color w:val="000000"/>
                      <w:sz w:val="28"/>
                      <w:szCs w:val="28"/>
                    </w:rPr>
                    <w:t>12</w:t>
                  </w:r>
                  <w:r w:rsidR="008D5E2A" w:rsidRPr="00B3048F">
                    <w:rPr>
                      <w:color w:val="000000"/>
                      <w:sz w:val="28"/>
                      <w:szCs w:val="28"/>
                    </w:rPr>
                    <w:t>.2022</w:t>
                  </w:r>
                  <w:r w:rsidR="008D5E2A" w:rsidRPr="00B3048F" w:rsidDel="008231FC">
                    <w:rPr>
                      <w:color w:val="000000"/>
                      <w:sz w:val="28"/>
                      <w:szCs w:val="28"/>
                    </w:rPr>
                    <w:t xml:space="preserve"> </w:t>
                  </w:r>
                </w:p>
              </w:tc>
            </w:tr>
          </w:tbl>
          <w:p w14:paraId="5C0BF6DF" w14:textId="77777777" w:rsidR="00A0015D" w:rsidRPr="00B3048F" w:rsidRDefault="00A0015D" w:rsidP="00AE74D8">
            <w:pPr>
              <w:widowControl w:val="0"/>
              <w:suppressAutoHyphens/>
              <w:rPr>
                <w:sz w:val="28"/>
                <w:szCs w:val="28"/>
              </w:rPr>
            </w:pPr>
          </w:p>
        </w:tc>
        <w:tc>
          <w:tcPr>
            <w:tcW w:w="222" w:type="dxa"/>
          </w:tcPr>
          <w:p w14:paraId="520A9D3B" w14:textId="77777777" w:rsidR="00A0015D" w:rsidRPr="00B3048F" w:rsidRDefault="00A0015D" w:rsidP="00AE74D8">
            <w:pPr>
              <w:widowControl w:val="0"/>
              <w:suppressAutoHyphens/>
              <w:rPr>
                <w:sz w:val="28"/>
                <w:szCs w:val="28"/>
              </w:rPr>
            </w:pPr>
          </w:p>
        </w:tc>
      </w:tr>
    </w:tbl>
    <w:p w14:paraId="0E6E563E" w14:textId="77777777" w:rsidR="00A0015D" w:rsidRPr="00B3048F" w:rsidRDefault="00A0015D" w:rsidP="00AE74D8">
      <w:pPr>
        <w:widowControl w:val="0"/>
        <w:suppressAutoHyphens/>
        <w:rPr>
          <w:sz w:val="28"/>
          <w:szCs w:val="28"/>
        </w:rPr>
      </w:pPr>
    </w:p>
    <w:p w14:paraId="39EF3ACD" w14:textId="77777777" w:rsidR="00A0015D" w:rsidRPr="00B3048F" w:rsidRDefault="00A0015D" w:rsidP="00AE74D8">
      <w:pPr>
        <w:widowControl w:val="0"/>
        <w:suppressAutoHyphens/>
        <w:rPr>
          <w:color w:val="000000"/>
          <w:sz w:val="28"/>
          <w:szCs w:val="28"/>
        </w:rPr>
      </w:pPr>
    </w:p>
    <w:p w14:paraId="29AF9FBE" w14:textId="77777777" w:rsidR="00A0015D" w:rsidRPr="00B3048F" w:rsidRDefault="00A0015D" w:rsidP="00AE74D8">
      <w:pPr>
        <w:widowControl w:val="0"/>
        <w:suppressAutoHyphens/>
        <w:rPr>
          <w:color w:val="000000"/>
          <w:sz w:val="28"/>
          <w:szCs w:val="28"/>
        </w:rPr>
      </w:pPr>
    </w:p>
    <w:p w14:paraId="51900A9F" w14:textId="77777777" w:rsidR="00A0015D" w:rsidRPr="00B3048F" w:rsidRDefault="00A0015D" w:rsidP="00AE74D8">
      <w:pPr>
        <w:widowControl w:val="0"/>
        <w:suppressAutoHyphens/>
        <w:rPr>
          <w:color w:val="000000"/>
          <w:sz w:val="28"/>
          <w:szCs w:val="28"/>
        </w:rPr>
      </w:pPr>
    </w:p>
    <w:p w14:paraId="1DF4645C" w14:textId="77777777" w:rsidR="00A0015D" w:rsidRPr="00B3048F" w:rsidRDefault="00A0015D" w:rsidP="00AE74D8">
      <w:pPr>
        <w:widowControl w:val="0"/>
        <w:suppressAutoHyphens/>
        <w:rPr>
          <w:color w:val="000000"/>
          <w:sz w:val="28"/>
          <w:szCs w:val="28"/>
        </w:rPr>
      </w:pPr>
    </w:p>
    <w:p w14:paraId="43BAD4CB" w14:textId="77777777" w:rsidR="00A0015D" w:rsidRPr="00B3048F" w:rsidRDefault="00A0015D" w:rsidP="00AE74D8">
      <w:pPr>
        <w:widowControl w:val="0"/>
        <w:suppressAutoHyphens/>
        <w:rPr>
          <w:color w:val="000000"/>
          <w:sz w:val="28"/>
          <w:szCs w:val="28"/>
        </w:rPr>
      </w:pPr>
    </w:p>
    <w:p w14:paraId="71825280" w14:textId="77777777" w:rsidR="00A0015D" w:rsidRPr="00B3048F" w:rsidRDefault="00A0015D" w:rsidP="00AE74D8">
      <w:pPr>
        <w:widowControl w:val="0"/>
        <w:suppressAutoHyphens/>
        <w:rPr>
          <w:color w:val="000000"/>
          <w:sz w:val="28"/>
          <w:szCs w:val="28"/>
        </w:rPr>
      </w:pPr>
    </w:p>
    <w:p w14:paraId="2FA3E1C7" w14:textId="77777777" w:rsidR="00BF4BF6" w:rsidRPr="00B3048F" w:rsidRDefault="00BF4BF6" w:rsidP="00AE74D8">
      <w:pPr>
        <w:widowControl w:val="0"/>
        <w:rPr>
          <w:color w:val="000000"/>
          <w:sz w:val="28"/>
          <w:szCs w:val="28"/>
        </w:rPr>
      </w:pPr>
    </w:p>
    <w:p w14:paraId="3D194AB6" w14:textId="77777777" w:rsidR="00BF4BF6" w:rsidRPr="00B3048F" w:rsidRDefault="00BF4BF6" w:rsidP="00AE74D8">
      <w:pPr>
        <w:widowControl w:val="0"/>
        <w:suppressAutoHyphens/>
        <w:jc w:val="center"/>
        <w:rPr>
          <w:b/>
          <w:color w:val="000000"/>
          <w:sz w:val="28"/>
          <w:szCs w:val="28"/>
        </w:rPr>
      </w:pPr>
      <w:r w:rsidRPr="00B3048F">
        <w:rPr>
          <w:b/>
          <w:color w:val="000000"/>
          <w:sz w:val="28"/>
          <w:szCs w:val="28"/>
        </w:rPr>
        <w:t xml:space="preserve">ДОКУМЕНТАЦИЯ </w:t>
      </w:r>
      <w:r w:rsidR="00523BAF" w:rsidRPr="00B3048F">
        <w:rPr>
          <w:b/>
          <w:color w:val="000000"/>
          <w:sz w:val="28"/>
          <w:szCs w:val="28"/>
        </w:rPr>
        <w:t xml:space="preserve">О ПРОВЕДЕНИИ </w:t>
      </w:r>
      <w:r w:rsidRPr="00B3048F">
        <w:rPr>
          <w:b/>
          <w:color w:val="000000"/>
          <w:sz w:val="28"/>
          <w:szCs w:val="28"/>
        </w:rPr>
        <w:t>ОТКРЫТО</w:t>
      </w:r>
      <w:r w:rsidR="00523BAF" w:rsidRPr="00B3048F">
        <w:rPr>
          <w:b/>
          <w:color w:val="000000"/>
          <w:sz w:val="28"/>
          <w:szCs w:val="28"/>
        </w:rPr>
        <w:t>ГО</w:t>
      </w:r>
      <w:r w:rsidRPr="00B3048F">
        <w:rPr>
          <w:b/>
          <w:color w:val="000000"/>
          <w:sz w:val="28"/>
          <w:szCs w:val="28"/>
        </w:rPr>
        <w:t xml:space="preserve"> КОНКУРС</w:t>
      </w:r>
      <w:r w:rsidR="00523BAF" w:rsidRPr="00B3048F">
        <w:rPr>
          <w:b/>
          <w:color w:val="000000"/>
          <w:sz w:val="28"/>
          <w:szCs w:val="28"/>
        </w:rPr>
        <w:t>А</w:t>
      </w:r>
      <w:r w:rsidR="00523BAF" w:rsidRPr="00B3048F">
        <w:rPr>
          <w:b/>
          <w:color w:val="000000"/>
          <w:sz w:val="28"/>
          <w:szCs w:val="28"/>
        </w:rPr>
        <w:br/>
      </w:r>
      <w:r w:rsidRPr="00B3048F">
        <w:rPr>
          <w:b/>
          <w:color w:val="000000"/>
          <w:sz w:val="28"/>
          <w:szCs w:val="28"/>
        </w:rPr>
        <w:t>В ЭЛЕКТРОННОЙ ФОРМЕ</w:t>
      </w:r>
    </w:p>
    <w:p w14:paraId="0E540388" w14:textId="77777777" w:rsidR="00BF4BF6" w:rsidRPr="00B3048F" w:rsidRDefault="00BF4BF6" w:rsidP="0030085F">
      <w:pPr>
        <w:widowControl w:val="0"/>
        <w:suppressAutoHyphens/>
        <w:jc w:val="center"/>
        <w:rPr>
          <w:b/>
          <w:color w:val="000000"/>
          <w:sz w:val="28"/>
          <w:szCs w:val="28"/>
        </w:rPr>
      </w:pPr>
    </w:p>
    <w:p w14:paraId="481842F6" w14:textId="6802A656" w:rsidR="00A0015D" w:rsidRPr="00B3048F" w:rsidRDefault="008301BC" w:rsidP="008D5E2A">
      <w:pPr>
        <w:pStyle w:val="22"/>
        <w:widowControl w:val="0"/>
        <w:numPr>
          <w:ilvl w:val="0"/>
          <w:numId w:val="0"/>
        </w:numPr>
        <w:suppressAutoHyphens/>
        <w:ind w:left="567"/>
        <w:jc w:val="center"/>
        <w:rPr>
          <w:b/>
          <w:w w:val="118"/>
          <w:szCs w:val="24"/>
        </w:rPr>
      </w:pPr>
      <w:bookmarkStart w:id="0" w:name="_Toc15890873"/>
      <w:r w:rsidRPr="00B3048F">
        <w:rPr>
          <w:b/>
          <w:sz w:val="28"/>
          <w:szCs w:val="28"/>
        </w:rPr>
        <w:t xml:space="preserve">на </w:t>
      </w:r>
      <w:r w:rsidR="00D20B7A" w:rsidRPr="00B3048F">
        <w:rPr>
          <w:b/>
          <w:sz w:val="28"/>
          <w:szCs w:val="28"/>
        </w:rPr>
        <w:t>выполнение работ по проектированию реконструкции объектов капитального строительства ЦКС "Железногорск" площадка №2</w:t>
      </w:r>
      <w:r w:rsidR="00A0015D" w:rsidRPr="00B3048F">
        <w:rPr>
          <w:b/>
          <w:w w:val="118"/>
          <w:szCs w:val="24"/>
        </w:rPr>
        <w:br w:type="page"/>
      </w:r>
    </w:p>
    <w:p w14:paraId="65CDA6F0" w14:textId="77777777" w:rsidR="00A0015D" w:rsidRPr="00B3048F" w:rsidRDefault="00A0015D" w:rsidP="00AE74D8">
      <w:pPr>
        <w:widowControl w:val="0"/>
        <w:suppressAutoHyphens/>
        <w:jc w:val="center"/>
        <w:rPr>
          <w:b/>
          <w:sz w:val="28"/>
          <w:szCs w:val="28"/>
        </w:rPr>
      </w:pPr>
      <w:r w:rsidRPr="00B3048F">
        <w:rPr>
          <w:b/>
          <w:sz w:val="28"/>
          <w:szCs w:val="28"/>
        </w:rPr>
        <w:lastRenderedPageBreak/>
        <w:t>СОДЕРЖАНИЕ</w:t>
      </w:r>
    </w:p>
    <w:p w14:paraId="1D8A41A5" w14:textId="77777777" w:rsidR="00A0015D" w:rsidRPr="00B3048F" w:rsidRDefault="00A0015D" w:rsidP="00AE74D8">
      <w:pPr>
        <w:widowControl w:val="0"/>
        <w:suppressAutoHyphens/>
        <w:jc w:val="center"/>
        <w:rPr>
          <w:b/>
          <w:sz w:val="28"/>
          <w:szCs w:val="28"/>
        </w:rPr>
      </w:pPr>
    </w:p>
    <w:tbl>
      <w:tblPr>
        <w:tblW w:w="0" w:type="auto"/>
        <w:tblLook w:val="00A0" w:firstRow="1" w:lastRow="0" w:firstColumn="1" w:lastColumn="0" w:noHBand="0" w:noVBand="0"/>
      </w:tblPr>
      <w:tblGrid>
        <w:gridCol w:w="9464"/>
        <w:gridCol w:w="653"/>
      </w:tblGrid>
      <w:tr w:rsidR="00A0015D" w:rsidRPr="00B3048F" w14:paraId="2C9B0C6B" w14:textId="77777777" w:rsidTr="003503F6">
        <w:tc>
          <w:tcPr>
            <w:tcW w:w="9464" w:type="dxa"/>
          </w:tcPr>
          <w:p w14:paraId="5C052577" w14:textId="77777777" w:rsidR="00A0015D" w:rsidRPr="00B3048F" w:rsidRDefault="00A0015D" w:rsidP="00AE74D8">
            <w:pPr>
              <w:widowControl w:val="0"/>
              <w:suppressAutoHyphens/>
              <w:spacing w:before="120"/>
              <w:jc w:val="both"/>
              <w:rPr>
                <w:sz w:val="28"/>
                <w:szCs w:val="28"/>
              </w:rPr>
            </w:pPr>
            <w:bookmarkStart w:id="1" w:name="_Toc15890874"/>
            <w:bookmarkStart w:id="2" w:name="_Toc123405431"/>
            <w:bookmarkEnd w:id="0"/>
            <w:r w:rsidRPr="00B3048F">
              <w:rPr>
                <w:sz w:val="28"/>
                <w:szCs w:val="28"/>
              </w:rPr>
              <w:t>Часть 1</w:t>
            </w:r>
          </w:p>
        </w:tc>
        <w:tc>
          <w:tcPr>
            <w:tcW w:w="653" w:type="dxa"/>
          </w:tcPr>
          <w:p w14:paraId="4C7B2DDB" w14:textId="77777777" w:rsidR="00A0015D" w:rsidRPr="00B3048F" w:rsidRDefault="00A0015D" w:rsidP="00AE74D8">
            <w:pPr>
              <w:widowControl w:val="0"/>
              <w:suppressAutoHyphens/>
              <w:spacing w:before="120"/>
              <w:jc w:val="both"/>
              <w:rPr>
                <w:sz w:val="28"/>
                <w:szCs w:val="28"/>
              </w:rPr>
            </w:pPr>
          </w:p>
        </w:tc>
      </w:tr>
      <w:tr w:rsidR="00A0015D" w:rsidRPr="00B3048F" w14:paraId="199B874A" w14:textId="77777777" w:rsidTr="003503F6">
        <w:tc>
          <w:tcPr>
            <w:tcW w:w="9464" w:type="dxa"/>
          </w:tcPr>
          <w:p w14:paraId="533820E3" w14:textId="77777777" w:rsidR="00A0015D" w:rsidRPr="00B3048F" w:rsidRDefault="00A0015D" w:rsidP="00541741">
            <w:pPr>
              <w:pStyle w:val="affff7"/>
              <w:widowControl w:val="0"/>
              <w:numPr>
                <w:ilvl w:val="0"/>
                <w:numId w:val="25"/>
              </w:numPr>
              <w:tabs>
                <w:tab w:val="left" w:pos="299"/>
              </w:tabs>
              <w:suppressAutoHyphens/>
              <w:spacing w:before="120"/>
              <w:ind w:left="0" w:firstLine="0"/>
              <w:jc w:val="both"/>
              <w:rPr>
                <w:sz w:val="28"/>
                <w:szCs w:val="28"/>
              </w:rPr>
            </w:pPr>
            <w:r w:rsidRPr="00B3048F">
              <w:rPr>
                <w:sz w:val="28"/>
                <w:szCs w:val="28"/>
              </w:rPr>
              <w:t>Термины и определения</w:t>
            </w:r>
          </w:p>
        </w:tc>
        <w:tc>
          <w:tcPr>
            <w:tcW w:w="653" w:type="dxa"/>
          </w:tcPr>
          <w:p w14:paraId="2B529143" w14:textId="77777777" w:rsidR="00A0015D" w:rsidRPr="00B3048F" w:rsidRDefault="00A0015D" w:rsidP="00AE74D8">
            <w:pPr>
              <w:widowControl w:val="0"/>
              <w:suppressAutoHyphens/>
              <w:spacing w:before="120"/>
              <w:jc w:val="both"/>
              <w:rPr>
                <w:sz w:val="28"/>
                <w:szCs w:val="28"/>
              </w:rPr>
            </w:pPr>
          </w:p>
        </w:tc>
      </w:tr>
      <w:tr w:rsidR="00A0015D" w:rsidRPr="00B3048F" w14:paraId="7D33A6CE" w14:textId="77777777" w:rsidTr="003503F6">
        <w:tc>
          <w:tcPr>
            <w:tcW w:w="9464" w:type="dxa"/>
          </w:tcPr>
          <w:p w14:paraId="7EA1F473" w14:textId="77777777" w:rsidR="00A0015D" w:rsidRPr="00B3048F" w:rsidRDefault="00A0015D" w:rsidP="00541741">
            <w:pPr>
              <w:pStyle w:val="affff7"/>
              <w:widowControl w:val="0"/>
              <w:numPr>
                <w:ilvl w:val="0"/>
                <w:numId w:val="25"/>
              </w:numPr>
              <w:tabs>
                <w:tab w:val="left" w:pos="299"/>
              </w:tabs>
              <w:suppressAutoHyphens/>
              <w:spacing w:before="120"/>
              <w:ind w:left="0" w:firstLine="0"/>
              <w:jc w:val="both"/>
              <w:rPr>
                <w:sz w:val="28"/>
                <w:szCs w:val="28"/>
              </w:rPr>
            </w:pPr>
            <w:r w:rsidRPr="00B3048F">
              <w:rPr>
                <w:sz w:val="28"/>
                <w:szCs w:val="28"/>
              </w:rPr>
              <w:t>Общие положения</w:t>
            </w:r>
          </w:p>
        </w:tc>
        <w:tc>
          <w:tcPr>
            <w:tcW w:w="653" w:type="dxa"/>
          </w:tcPr>
          <w:p w14:paraId="262BE66D" w14:textId="77777777" w:rsidR="00A0015D" w:rsidRPr="00B3048F" w:rsidRDefault="00A0015D" w:rsidP="00AE74D8">
            <w:pPr>
              <w:widowControl w:val="0"/>
              <w:suppressAutoHyphens/>
              <w:spacing w:before="120"/>
              <w:jc w:val="both"/>
              <w:rPr>
                <w:sz w:val="28"/>
                <w:szCs w:val="28"/>
              </w:rPr>
            </w:pPr>
          </w:p>
        </w:tc>
      </w:tr>
      <w:tr w:rsidR="0035705E" w:rsidRPr="00B3048F" w14:paraId="3378D18E" w14:textId="77777777" w:rsidTr="003503F6">
        <w:tc>
          <w:tcPr>
            <w:tcW w:w="9464" w:type="dxa"/>
          </w:tcPr>
          <w:p w14:paraId="41932A6A" w14:textId="77777777" w:rsidR="0035705E" w:rsidRPr="00B3048F" w:rsidRDefault="0035705E" w:rsidP="0035705E">
            <w:pPr>
              <w:pStyle w:val="affff7"/>
              <w:widowControl w:val="0"/>
              <w:numPr>
                <w:ilvl w:val="0"/>
                <w:numId w:val="25"/>
              </w:numPr>
              <w:tabs>
                <w:tab w:val="left" w:pos="299"/>
              </w:tabs>
              <w:suppressAutoHyphens/>
              <w:spacing w:before="120"/>
              <w:ind w:left="0" w:firstLine="0"/>
              <w:jc w:val="both"/>
              <w:rPr>
                <w:sz w:val="28"/>
                <w:szCs w:val="28"/>
              </w:rPr>
            </w:pPr>
            <w:r w:rsidRPr="00B3048F">
              <w:rPr>
                <w:sz w:val="28"/>
                <w:szCs w:val="28"/>
              </w:rPr>
              <w:t>Требования к участникам процедуры закупки</w:t>
            </w:r>
          </w:p>
        </w:tc>
        <w:tc>
          <w:tcPr>
            <w:tcW w:w="653" w:type="dxa"/>
          </w:tcPr>
          <w:p w14:paraId="45CF0ED5" w14:textId="77777777" w:rsidR="0035705E" w:rsidRPr="00B3048F" w:rsidRDefault="0035705E" w:rsidP="0035705E">
            <w:pPr>
              <w:widowControl w:val="0"/>
              <w:suppressAutoHyphens/>
              <w:spacing w:before="120"/>
              <w:jc w:val="both"/>
              <w:rPr>
                <w:sz w:val="28"/>
                <w:szCs w:val="28"/>
              </w:rPr>
            </w:pPr>
          </w:p>
        </w:tc>
      </w:tr>
      <w:tr w:rsidR="0035705E" w:rsidRPr="00B3048F" w14:paraId="6880D989" w14:textId="77777777" w:rsidTr="003503F6">
        <w:tc>
          <w:tcPr>
            <w:tcW w:w="9464" w:type="dxa"/>
          </w:tcPr>
          <w:p w14:paraId="3D0BF5B3" w14:textId="77777777" w:rsidR="0035705E" w:rsidRPr="00B3048F" w:rsidRDefault="0035705E" w:rsidP="0035705E">
            <w:pPr>
              <w:pStyle w:val="affff7"/>
              <w:widowControl w:val="0"/>
              <w:numPr>
                <w:ilvl w:val="0"/>
                <w:numId w:val="25"/>
              </w:numPr>
              <w:tabs>
                <w:tab w:val="left" w:pos="299"/>
              </w:tabs>
              <w:suppressAutoHyphens/>
              <w:spacing w:before="120"/>
              <w:ind w:left="0" w:firstLine="0"/>
              <w:jc w:val="both"/>
              <w:rPr>
                <w:sz w:val="28"/>
                <w:szCs w:val="28"/>
              </w:rPr>
            </w:pPr>
            <w:r w:rsidRPr="00B3048F">
              <w:rPr>
                <w:sz w:val="28"/>
                <w:szCs w:val="28"/>
              </w:rPr>
              <w:t>Требования к содержанию, форме, оформлению, составу заявки и заключение договора</w:t>
            </w:r>
          </w:p>
        </w:tc>
        <w:tc>
          <w:tcPr>
            <w:tcW w:w="653" w:type="dxa"/>
          </w:tcPr>
          <w:p w14:paraId="0EDDA7F3" w14:textId="77777777" w:rsidR="0035705E" w:rsidRPr="00B3048F" w:rsidRDefault="0035705E" w:rsidP="0035705E">
            <w:pPr>
              <w:widowControl w:val="0"/>
              <w:suppressAutoHyphens/>
              <w:spacing w:before="120"/>
              <w:jc w:val="both"/>
              <w:rPr>
                <w:sz w:val="28"/>
                <w:szCs w:val="28"/>
              </w:rPr>
            </w:pPr>
          </w:p>
        </w:tc>
      </w:tr>
      <w:tr w:rsidR="0035705E" w:rsidRPr="00B3048F" w14:paraId="63611CCA" w14:textId="77777777" w:rsidTr="003503F6">
        <w:tc>
          <w:tcPr>
            <w:tcW w:w="9464" w:type="dxa"/>
          </w:tcPr>
          <w:p w14:paraId="322648D1" w14:textId="77777777" w:rsidR="0035705E" w:rsidRPr="00B3048F" w:rsidRDefault="0035705E" w:rsidP="0035705E">
            <w:pPr>
              <w:pStyle w:val="affff7"/>
              <w:widowControl w:val="0"/>
              <w:numPr>
                <w:ilvl w:val="0"/>
                <w:numId w:val="25"/>
              </w:numPr>
              <w:tabs>
                <w:tab w:val="left" w:pos="299"/>
              </w:tabs>
              <w:suppressAutoHyphens/>
              <w:spacing w:before="120"/>
              <w:ind w:left="0" w:firstLine="0"/>
              <w:jc w:val="both"/>
              <w:rPr>
                <w:sz w:val="28"/>
                <w:szCs w:val="28"/>
              </w:rPr>
            </w:pPr>
            <w:r w:rsidRPr="00B3048F">
              <w:rPr>
                <w:sz w:val="28"/>
                <w:szCs w:val="28"/>
              </w:rPr>
              <w:t>Информационная карта открытого конкурса</w:t>
            </w:r>
          </w:p>
        </w:tc>
        <w:tc>
          <w:tcPr>
            <w:tcW w:w="653" w:type="dxa"/>
          </w:tcPr>
          <w:p w14:paraId="01C450EC" w14:textId="77777777" w:rsidR="0035705E" w:rsidRPr="00B3048F" w:rsidRDefault="0035705E" w:rsidP="0035705E">
            <w:pPr>
              <w:widowControl w:val="0"/>
              <w:suppressAutoHyphens/>
              <w:spacing w:before="120"/>
              <w:jc w:val="both"/>
              <w:rPr>
                <w:sz w:val="28"/>
                <w:szCs w:val="28"/>
              </w:rPr>
            </w:pPr>
          </w:p>
        </w:tc>
      </w:tr>
      <w:tr w:rsidR="0035705E" w:rsidRPr="00B3048F" w14:paraId="51630DFD" w14:textId="77777777" w:rsidTr="003503F6">
        <w:tc>
          <w:tcPr>
            <w:tcW w:w="9464" w:type="dxa"/>
          </w:tcPr>
          <w:p w14:paraId="1F9A4DED" w14:textId="77777777" w:rsidR="0035705E" w:rsidRPr="00B3048F" w:rsidRDefault="0035705E" w:rsidP="0035705E">
            <w:pPr>
              <w:pStyle w:val="affff7"/>
              <w:widowControl w:val="0"/>
              <w:numPr>
                <w:ilvl w:val="0"/>
                <w:numId w:val="25"/>
              </w:numPr>
              <w:tabs>
                <w:tab w:val="left" w:pos="299"/>
              </w:tabs>
              <w:suppressAutoHyphens/>
              <w:spacing w:before="120"/>
              <w:ind w:left="0" w:firstLine="0"/>
              <w:jc w:val="both"/>
              <w:rPr>
                <w:sz w:val="28"/>
                <w:szCs w:val="28"/>
              </w:rPr>
            </w:pPr>
            <w:r w:rsidRPr="00B3048F">
              <w:rPr>
                <w:sz w:val="28"/>
                <w:szCs w:val="28"/>
              </w:rPr>
              <w:t>Образцы форм и документов</w:t>
            </w:r>
          </w:p>
        </w:tc>
        <w:tc>
          <w:tcPr>
            <w:tcW w:w="653" w:type="dxa"/>
          </w:tcPr>
          <w:p w14:paraId="7DAC2DB9" w14:textId="77777777" w:rsidR="0035705E" w:rsidRPr="00B3048F" w:rsidRDefault="0035705E" w:rsidP="0035705E">
            <w:pPr>
              <w:widowControl w:val="0"/>
              <w:suppressAutoHyphens/>
              <w:spacing w:before="120"/>
              <w:jc w:val="both"/>
              <w:rPr>
                <w:sz w:val="28"/>
                <w:szCs w:val="28"/>
              </w:rPr>
            </w:pPr>
          </w:p>
        </w:tc>
      </w:tr>
      <w:tr w:rsidR="0035705E" w:rsidRPr="00B3048F" w14:paraId="297323B0" w14:textId="77777777" w:rsidTr="003503F6">
        <w:tc>
          <w:tcPr>
            <w:tcW w:w="9464" w:type="dxa"/>
          </w:tcPr>
          <w:p w14:paraId="601C7F72" w14:textId="77777777" w:rsidR="0035705E" w:rsidRPr="00B3048F" w:rsidRDefault="0035705E" w:rsidP="0035705E">
            <w:pPr>
              <w:widowControl w:val="0"/>
              <w:suppressAutoHyphens/>
              <w:spacing w:before="120"/>
              <w:jc w:val="both"/>
              <w:rPr>
                <w:sz w:val="28"/>
                <w:szCs w:val="28"/>
              </w:rPr>
            </w:pPr>
            <w:r w:rsidRPr="00B3048F">
              <w:rPr>
                <w:sz w:val="28"/>
                <w:szCs w:val="28"/>
              </w:rPr>
              <w:t>Часть 2 «Техническая часть»</w:t>
            </w:r>
          </w:p>
        </w:tc>
        <w:tc>
          <w:tcPr>
            <w:tcW w:w="653" w:type="dxa"/>
          </w:tcPr>
          <w:p w14:paraId="40521EC4" w14:textId="77777777" w:rsidR="0035705E" w:rsidRPr="00B3048F" w:rsidRDefault="0035705E" w:rsidP="0035705E">
            <w:pPr>
              <w:widowControl w:val="0"/>
              <w:suppressAutoHyphens/>
              <w:spacing w:before="120"/>
              <w:jc w:val="both"/>
              <w:rPr>
                <w:sz w:val="28"/>
                <w:szCs w:val="28"/>
              </w:rPr>
            </w:pPr>
          </w:p>
        </w:tc>
      </w:tr>
      <w:tr w:rsidR="00A0015D" w:rsidRPr="00B3048F" w14:paraId="7C39DB62" w14:textId="77777777" w:rsidTr="003503F6">
        <w:tc>
          <w:tcPr>
            <w:tcW w:w="9464" w:type="dxa"/>
          </w:tcPr>
          <w:p w14:paraId="412CF2A6" w14:textId="77777777" w:rsidR="00A0015D" w:rsidRPr="00B3048F" w:rsidRDefault="00A0015D" w:rsidP="002B24E3">
            <w:pPr>
              <w:widowControl w:val="0"/>
              <w:suppressAutoHyphens/>
              <w:spacing w:before="120"/>
              <w:jc w:val="both"/>
              <w:rPr>
                <w:sz w:val="28"/>
                <w:szCs w:val="28"/>
              </w:rPr>
            </w:pPr>
            <w:r w:rsidRPr="00B3048F">
              <w:rPr>
                <w:sz w:val="28"/>
                <w:szCs w:val="28"/>
              </w:rPr>
              <w:t xml:space="preserve">Часть 3 «Проект </w:t>
            </w:r>
            <w:r w:rsidR="002B24E3" w:rsidRPr="00B3048F">
              <w:rPr>
                <w:sz w:val="28"/>
                <w:szCs w:val="28"/>
              </w:rPr>
              <w:t>Договора</w:t>
            </w:r>
            <w:r w:rsidRPr="00B3048F">
              <w:rPr>
                <w:sz w:val="28"/>
                <w:szCs w:val="28"/>
              </w:rPr>
              <w:t>»</w:t>
            </w:r>
          </w:p>
        </w:tc>
        <w:tc>
          <w:tcPr>
            <w:tcW w:w="653" w:type="dxa"/>
          </w:tcPr>
          <w:p w14:paraId="7465B0BB" w14:textId="77777777" w:rsidR="00A0015D" w:rsidRPr="00B3048F" w:rsidRDefault="00A0015D" w:rsidP="00AE74D8">
            <w:pPr>
              <w:widowControl w:val="0"/>
              <w:suppressAutoHyphens/>
              <w:spacing w:before="120"/>
              <w:jc w:val="both"/>
              <w:rPr>
                <w:sz w:val="28"/>
                <w:szCs w:val="28"/>
              </w:rPr>
            </w:pPr>
          </w:p>
        </w:tc>
      </w:tr>
    </w:tbl>
    <w:p w14:paraId="52A23CB4" w14:textId="77777777" w:rsidR="006F29C2" w:rsidRPr="00B3048F" w:rsidRDefault="00A0015D" w:rsidP="00AE74D8">
      <w:pPr>
        <w:widowControl w:val="0"/>
        <w:suppressAutoHyphens/>
        <w:spacing w:before="120" w:after="120"/>
        <w:jc w:val="center"/>
        <w:rPr>
          <w:b/>
          <w:sz w:val="28"/>
          <w:szCs w:val="28"/>
        </w:rPr>
      </w:pPr>
      <w:r w:rsidRPr="00B3048F">
        <w:rPr>
          <w:sz w:val="28"/>
          <w:szCs w:val="28"/>
        </w:rPr>
        <w:br w:type="page"/>
      </w:r>
      <w:bookmarkStart w:id="3" w:name="_Toc318388609"/>
      <w:bookmarkStart w:id="4" w:name="_Toc315162221"/>
      <w:bookmarkStart w:id="5" w:name="_Toc123405453"/>
      <w:bookmarkStart w:id="6" w:name="_Ref11225299"/>
      <w:bookmarkStart w:id="7" w:name="_Ref317249938"/>
      <w:bookmarkStart w:id="8" w:name="_Ref317250097"/>
      <w:bookmarkStart w:id="9" w:name="_Ref317250449"/>
      <w:bookmarkStart w:id="10" w:name="_Ref317250478"/>
      <w:bookmarkStart w:id="11" w:name="_Ref317250543"/>
      <w:bookmarkStart w:id="12" w:name="_Ref317250574"/>
      <w:bookmarkStart w:id="13" w:name="_Ref317250613"/>
      <w:bookmarkStart w:id="14" w:name="_Ref317250658"/>
      <w:bookmarkStart w:id="15" w:name="_Ref317250794"/>
      <w:bookmarkStart w:id="16" w:name="_Ref317250824"/>
      <w:bookmarkStart w:id="17" w:name="_Ref317250960"/>
      <w:bookmarkStart w:id="18" w:name="_Ref317251687"/>
      <w:bookmarkStart w:id="19" w:name="_Ref317251859"/>
      <w:bookmarkStart w:id="20" w:name="_Ref317251922"/>
      <w:bookmarkStart w:id="21" w:name="_Ref317252010"/>
      <w:bookmarkStart w:id="22" w:name="_Ref317252139"/>
      <w:bookmarkStart w:id="23" w:name="_Ref317252218"/>
      <w:bookmarkStart w:id="24" w:name="_Ref317252248"/>
      <w:bookmarkStart w:id="25" w:name="_Ref317252368"/>
      <w:bookmarkStart w:id="26" w:name="_Ref317252507"/>
      <w:bookmarkStart w:id="27" w:name="_Ref317252621"/>
      <w:bookmarkStart w:id="28" w:name="_Ref317252703"/>
      <w:bookmarkStart w:id="29" w:name="_Ref317252728"/>
      <w:bookmarkStart w:id="30" w:name="_Ref317252748"/>
      <w:bookmarkStart w:id="31" w:name="_Ref317253259"/>
      <w:bookmarkStart w:id="32" w:name="_Ref317253402"/>
      <w:bookmarkStart w:id="33" w:name="_Ref317253410"/>
      <w:bookmarkStart w:id="34" w:name="_Ref317253440"/>
      <w:bookmarkStart w:id="35" w:name="_Ref317253501"/>
      <w:bookmarkStart w:id="36" w:name="_Ref317253520"/>
      <w:bookmarkStart w:id="37" w:name="_Ref317253546"/>
      <w:bookmarkStart w:id="38" w:name="_Ref317253575"/>
      <w:bookmarkStart w:id="39" w:name="_Ref317253625"/>
      <w:bookmarkStart w:id="40" w:name="_Ref317253730"/>
      <w:bookmarkStart w:id="41" w:name="_Ref317253746"/>
      <w:bookmarkStart w:id="42" w:name="_Ref317253837"/>
      <w:bookmarkStart w:id="43" w:name="_Ref317253860"/>
      <w:bookmarkStart w:id="44" w:name="_Ref317253928"/>
      <w:bookmarkStart w:id="45" w:name="_Ref317253950"/>
      <w:bookmarkStart w:id="46" w:name="_Ref317254150"/>
      <w:bookmarkStart w:id="47" w:name="_Ref317254376"/>
      <w:bookmarkStart w:id="48" w:name="_Ref317254587"/>
      <w:bookmarkStart w:id="49" w:name="_Ref317254624"/>
      <w:bookmarkStart w:id="50" w:name="_Ref317254668"/>
      <w:bookmarkStart w:id="51" w:name="_Ref317254811"/>
      <w:bookmarkStart w:id="52" w:name="_Ref317254962"/>
      <w:bookmarkStart w:id="53" w:name="_Ref317254984"/>
      <w:bookmarkStart w:id="54" w:name="_Ref317255052"/>
      <w:bookmarkStart w:id="55" w:name="_Ref317255067"/>
      <w:bookmarkStart w:id="56" w:name="_Ref317255152"/>
      <w:bookmarkStart w:id="57" w:name="_Ref317255544"/>
      <w:bookmarkStart w:id="58" w:name="_Ref317255710"/>
      <w:bookmarkStart w:id="59" w:name="_Ref317255807"/>
      <w:bookmarkStart w:id="60" w:name="_Ref317256048"/>
      <w:bookmarkStart w:id="61" w:name="_Ref317256158"/>
      <w:bookmarkStart w:id="62" w:name="_Ref317256294"/>
      <w:bookmarkStart w:id="63" w:name="_Ref317256304"/>
      <w:bookmarkStart w:id="64" w:name="_Ref317256340"/>
      <w:bookmarkStart w:id="65" w:name="_Ref317256731"/>
      <w:bookmarkStart w:id="66" w:name="_Ref317257275"/>
      <w:bookmarkStart w:id="67" w:name="_Ref317257316"/>
      <w:bookmarkStart w:id="68" w:name="_Ref317257380"/>
      <w:bookmarkStart w:id="69" w:name="_Ref317257480"/>
      <w:bookmarkStart w:id="70" w:name="_Ref317257622"/>
      <w:bookmarkStart w:id="71" w:name="_Ref317257653"/>
      <w:bookmarkStart w:id="72" w:name="_Ref317257798"/>
      <w:bookmarkStart w:id="73" w:name="_Ref317257810"/>
      <w:bookmarkStart w:id="74" w:name="_Ref317257897"/>
      <w:bookmarkStart w:id="75" w:name="_Ref317258036"/>
      <w:bookmarkStart w:id="76" w:name="_Toc318388644"/>
      <w:bookmarkStart w:id="77" w:name="_Ref119427310"/>
      <w:bookmarkStart w:id="78" w:name="_Toc123405436"/>
      <w:bookmarkEnd w:id="1"/>
      <w:bookmarkEnd w:id="2"/>
      <w:r w:rsidR="006F29C2" w:rsidRPr="00B3048F">
        <w:rPr>
          <w:b/>
          <w:sz w:val="28"/>
          <w:szCs w:val="28"/>
        </w:rPr>
        <w:lastRenderedPageBreak/>
        <w:t>ЧАСТЬ 1</w:t>
      </w:r>
      <w:bookmarkEnd w:id="3"/>
    </w:p>
    <w:p w14:paraId="34FFBA34" w14:textId="77777777" w:rsidR="006F29C2" w:rsidRPr="00B3048F" w:rsidRDefault="006F29C2" w:rsidP="005A0293">
      <w:pPr>
        <w:pStyle w:val="affff7"/>
        <w:widowControl w:val="0"/>
        <w:numPr>
          <w:ilvl w:val="0"/>
          <w:numId w:val="31"/>
        </w:numPr>
        <w:autoSpaceDE w:val="0"/>
        <w:autoSpaceDN w:val="0"/>
        <w:adjustRightInd w:val="0"/>
        <w:spacing w:before="120" w:after="120"/>
        <w:ind w:left="448" w:hanging="448"/>
        <w:jc w:val="center"/>
        <w:rPr>
          <w:rStyle w:val="FontStyle131"/>
          <w:b/>
          <w:sz w:val="28"/>
        </w:rPr>
      </w:pPr>
      <w:r w:rsidRPr="00B3048F">
        <w:rPr>
          <w:rStyle w:val="FontStyle131"/>
          <w:b/>
          <w:sz w:val="28"/>
        </w:rPr>
        <w:t>ТЕРМИНЫ И ОПРЕДЕЛЕНИЯ</w:t>
      </w:r>
      <w:bookmarkEnd w:id="4"/>
    </w:p>
    <w:p w14:paraId="51973D8C" w14:textId="77777777" w:rsidR="008301BC" w:rsidRPr="00B3048F" w:rsidRDefault="008301BC" w:rsidP="008301BC">
      <w:pPr>
        <w:pStyle w:val="Style15"/>
        <w:spacing w:line="240" w:lineRule="auto"/>
        <w:contextualSpacing/>
        <w:rPr>
          <w:rStyle w:val="FontStyle131"/>
          <w:sz w:val="28"/>
          <w:szCs w:val="28"/>
        </w:rPr>
      </w:pPr>
      <w:r w:rsidRPr="00B3048F">
        <w:rPr>
          <w:b/>
          <w:color w:val="000000"/>
          <w:sz w:val="28"/>
          <w:szCs w:val="28"/>
        </w:rPr>
        <w:t>Единая информационная система (ЕИС)</w:t>
      </w:r>
      <w:r w:rsidRPr="00B3048F">
        <w:rPr>
          <w:color w:val="000000"/>
          <w:sz w:val="28"/>
          <w:szCs w:val="28"/>
        </w:rPr>
        <w:t xml:space="preserve"> – совокупность информации, содержащейся в базах данных, информационных технологий и технических средств, обеспечивающих формирование, обработку, хранение такой информации, а также её предоставление с использованием официального сайта единой информационной системы в информационно-телекоммуникационной сети «Интернет»;</w:t>
      </w:r>
    </w:p>
    <w:p w14:paraId="322109D7" w14:textId="77777777" w:rsidR="008301BC" w:rsidRPr="00B3048F" w:rsidRDefault="008301BC" w:rsidP="008301BC">
      <w:pPr>
        <w:widowControl w:val="0"/>
        <w:suppressAutoHyphens/>
        <w:jc w:val="both"/>
        <w:rPr>
          <w:sz w:val="28"/>
          <w:szCs w:val="28"/>
        </w:rPr>
      </w:pPr>
      <w:r w:rsidRPr="00B3048F">
        <w:rPr>
          <w:b/>
          <w:sz w:val="28"/>
          <w:szCs w:val="28"/>
        </w:rPr>
        <w:t>Открытие доступа</w:t>
      </w:r>
      <w:r w:rsidRPr="00B3048F">
        <w:rPr>
          <w:sz w:val="28"/>
          <w:szCs w:val="28"/>
        </w:rPr>
        <w:t xml:space="preserve"> – открытие доступа к заявкам участников, поданных в электронной форме.</w:t>
      </w:r>
    </w:p>
    <w:p w14:paraId="388338C0" w14:textId="77777777" w:rsidR="008301BC" w:rsidRPr="00B3048F" w:rsidRDefault="008301BC" w:rsidP="008301BC">
      <w:pPr>
        <w:widowControl w:val="0"/>
        <w:contextualSpacing/>
        <w:jc w:val="both"/>
        <w:rPr>
          <w:sz w:val="28"/>
          <w:szCs w:val="28"/>
        </w:rPr>
      </w:pPr>
      <w:bookmarkStart w:id="79" w:name="_Toc123405451"/>
      <w:r w:rsidRPr="00B3048F">
        <w:rPr>
          <w:b/>
          <w:sz w:val="28"/>
          <w:szCs w:val="28"/>
        </w:rPr>
        <w:t xml:space="preserve">Заказчик (Страхователь) </w:t>
      </w:r>
      <w:r w:rsidRPr="00B3048F">
        <w:rPr>
          <w:sz w:val="28"/>
          <w:szCs w:val="28"/>
        </w:rPr>
        <w:t>– Федеральное государственное унитарное предприятие «Космическая связь» (далее – ГП КС).</w:t>
      </w:r>
    </w:p>
    <w:p w14:paraId="1D24E7B5" w14:textId="77777777" w:rsidR="008301BC" w:rsidRPr="00B3048F" w:rsidRDefault="008301BC" w:rsidP="008301BC">
      <w:pPr>
        <w:widowControl w:val="0"/>
        <w:contextualSpacing/>
        <w:jc w:val="both"/>
        <w:rPr>
          <w:sz w:val="28"/>
          <w:szCs w:val="28"/>
        </w:rPr>
      </w:pPr>
      <w:r w:rsidRPr="00B3048F">
        <w:rPr>
          <w:b/>
          <w:sz w:val="28"/>
          <w:szCs w:val="28"/>
        </w:rPr>
        <w:t>Комиссия по закупке</w:t>
      </w:r>
      <w:r w:rsidRPr="00B3048F">
        <w:rPr>
          <w:sz w:val="28"/>
          <w:szCs w:val="28"/>
        </w:rPr>
        <w:t xml:space="preserve"> </w:t>
      </w:r>
      <w:r w:rsidRPr="00B3048F">
        <w:rPr>
          <w:bCs/>
          <w:sz w:val="28"/>
          <w:szCs w:val="28"/>
        </w:rPr>
        <w:t xml:space="preserve">(комиссия по осуществлению конкурентных закупок) </w:t>
      </w:r>
      <w:r w:rsidRPr="00B3048F">
        <w:rPr>
          <w:sz w:val="28"/>
          <w:szCs w:val="28"/>
        </w:rPr>
        <w:t>–</w:t>
      </w:r>
      <w:r w:rsidRPr="00B3048F">
        <w:rPr>
          <w:bCs/>
          <w:sz w:val="28"/>
          <w:szCs w:val="28"/>
        </w:rPr>
        <w:t xml:space="preserve"> коллегиальный орган, создающийся решением заказчика для определения поставщиков (подрядчиков, исполнителей) по результатам проведения конкурентных закупок</w:t>
      </w:r>
      <w:r w:rsidR="008D5E2A" w:rsidRPr="00B3048F">
        <w:rPr>
          <w:bCs/>
          <w:sz w:val="28"/>
          <w:szCs w:val="28"/>
        </w:rPr>
        <w:t xml:space="preserve"> и неконкурентных закупок (при необходимости по решению заказчика)</w:t>
      </w:r>
      <w:r w:rsidRPr="00B3048F">
        <w:rPr>
          <w:bCs/>
          <w:sz w:val="28"/>
          <w:szCs w:val="28"/>
        </w:rPr>
        <w:t>.</w:t>
      </w:r>
    </w:p>
    <w:p w14:paraId="2BD9C8F2" w14:textId="77777777" w:rsidR="008301BC" w:rsidRPr="00B3048F" w:rsidRDefault="008301BC" w:rsidP="008301BC">
      <w:pPr>
        <w:pStyle w:val="Default0"/>
        <w:widowControl w:val="0"/>
        <w:jc w:val="both"/>
        <w:rPr>
          <w:rFonts w:ascii="Times New Roman" w:hAnsi="Times New Roman" w:cs="Times New Roman"/>
          <w:color w:val="auto"/>
          <w:sz w:val="28"/>
          <w:szCs w:val="28"/>
        </w:rPr>
      </w:pPr>
      <w:r w:rsidRPr="00B3048F">
        <w:rPr>
          <w:rFonts w:ascii="Times New Roman" w:hAnsi="Times New Roman" w:cs="Times New Roman"/>
          <w:b/>
          <w:color w:val="auto"/>
          <w:sz w:val="28"/>
          <w:szCs w:val="28"/>
        </w:rPr>
        <w:t xml:space="preserve">Конкурентная закупка </w:t>
      </w:r>
      <w:r w:rsidRPr="00B3048F">
        <w:rPr>
          <w:rFonts w:ascii="Times New Roman" w:hAnsi="Times New Roman" w:cs="Times New Roman"/>
          <w:color w:val="auto"/>
          <w:sz w:val="28"/>
          <w:szCs w:val="28"/>
        </w:rPr>
        <w:t>– закупка, осуществляемая с соблюдением одновременно следующих условий:</w:t>
      </w:r>
    </w:p>
    <w:p w14:paraId="5CFEBC9C" w14:textId="77777777" w:rsidR="008301BC" w:rsidRPr="00B3048F" w:rsidRDefault="008301BC" w:rsidP="008301BC">
      <w:pPr>
        <w:pStyle w:val="Default0"/>
        <w:widowControl w:val="0"/>
        <w:ind w:firstLine="709"/>
        <w:jc w:val="both"/>
        <w:rPr>
          <w:rFonts w:ascii="Times New Roman" w:hAnsi="Times New Roman" w:cs="Times New Roman"/>
          <w:color w:val="auto"/>
          <w:sz w:val="28"/>
          <w:szCs w:val="28"/>
        </w:rPr>
      </w:pPr>
      <w:r w:rsidRPr="00B3048F">
        <w:rPr>
          <w:rFonts w:ascii="Times New Roman" w:hAnsi="Times New Roman" w:cs="Times New Roman"/>
          <w:color w:val="auto"/>
          <w:sz w:val="28"/>
          <w:szCs w:val="28"/>
        </w:rPr>
        <w:t>1) информация о конкурентной закупке сообщается заказчиком следующим способом:</w:t>
      </w:r>
    </w:p>
    <w:p w14:paraId="33969E90" w14:textId="77777777" w:rsidR="008301BC" w:rsidRPr="00B3048F" w:rsidRDefault="008301BC" w:rsidP="008301BC">
      <w:pPr>
        <w:pStyle w:val="Default0"/>
        <w:widowControl w:val="0"/>
        <w:ind w:firstLine="709"/>
        <w:jc w:val="both"/>
        <w:rPr>
          <w:rFonts w:ascii="Times New Roman" w:hAnsi="Times New Roman" w:cs="Times New Roman"/>
          <w:color w:val="auto"/>
          <w:sz w:val="28"/>
          <w:szCs w:val="28"/>
        </w:rPr>
      </w:pPr>
      <w:r w:rsidRPr="00B3048F">
        <w:rPr>
          <w:rFonts w:ascii="Times New Roman" w:hAnsi="Times New Roman" w:cs="Times New Roman"/>
          <w:color w:val="auto"/>
          <w:sz w:val="28"/>
          <w:szCs w:val="28"/>
        </w:rPr>
        <w:t>а) путем размещения в единой информационной системе и на официальном сайте заказчика извещения об осуществлении конкурентной закупки, доступного неограниченному кругу лиц, с приложением документации о конкурентной закупке;</w:t>
      </w:r>
    </w:p>
    <w:p w14:paraId="344DD7C0" w14:textId="77777777" w:rsidR="008301BC" w:rsidRPr="00B3048F" w:rsidRDefault="008301BC" w:rsidP="008301BC">
      <w:pPr>
        <w:pStyle w:val="Default0"/>
        <w:widowControl w:val="0"/>
        <w:ind w:firstLine="709"/>
        <w:jc w:val="both"/>
        <w:rPr>
          <w:rFonts w:ascii="Times New Roman" w:hAnsi="Times New Roman" w:cs="Times New Roman"/>
          <w:color w:val="auto"/>
          <w:sz w:val="28"/>
          <w:szCs w:val="28"/>
        </w:rPr>
      </w:pPr>
      <w:r w:rsidRPr="00B3048F">
        <w:rPr>
          <w:rFonts w:ascii="Times New Roman" w:hAnsi="Times New Roman" w:cs="Times New Roman"/>
          <w:color w:val="auto"/>
          <w:sz w:val="28"/>
          <w:szCs w:val="28"/>
        </w:rPr>
        <w:t xml:space="preserve">2) обеспечивается конкуренция между участниками конкурентной закупки за право заключить </w:t>
      </w:r>
      <w:r w:rsidRPr="00B3048F">
        <w:rPr>
          <w:rFonts w:ascii="Times New Roman" w:hAnsi="Times New Roman" w:cs="Times New Roman"/>
          <w:sz w:val="28"/>
          <w:szCs w:val="28"/>
        </w:rPr>
        <w:t>Контракт</w:t>
      </w:r>
      <w:r w:rsidRPr="00B3048F">
        <w:rPr>
          <w:rFonts w:ascii="Times New Roman" w:hAnsi="Times New Roman" w:cs="Times New Roman"/>
          <w:color w:val="auto"/>
          <w:sz w:val="28"/>
          <w:szCs w:val="28"/>
        </w:rPr>
        <w:t xml:space="preserve"> с заказчиком на условиях, предлагаемых в заявках на участие в такой закупке, окончательных предложениях участников такой закупки;</w:t>
      </w:r>
    </w:p>
    <w:p w14:paraId="295AA7A2" w14:textId="77777777" w:rsidR="008301BC" w:rsidRPr="00B3048F" w:rsidRDefault="008301BC" w:rsidP="008301BC">
      <w:pPr>
        <w:pStyle w:val="Default0"/>
        <w:widowControl w:val="0"/>
        <w:ind w:firstLine="709"/>
        <w:jc w:val="both"/>
        <w:rPr>
          <w:rFonts w:ascii="Times New Roman" w:hAnsi="Times New Roman" w:cs="Times New Roman"/>
          <w:color w:val="auto"/>
          <w:sz w:val="28"/>
          <w:szCs w:val="28"/>
        </w:rPr>
      </w:pPr>
      <w:r w:rsidRPr="00B3048F">
        <w:rPr>
          <w:rFonts w:ascii="Times New Roman" w:hAnsi="Times New Roman" w:cs="Times New Roman"/>
          <w:color w:val="auto"/>
          <w:sz w:val="28"/>
          <w:szCs w:val="28"/>
        </w:rPr>
        <w:t>3) описание предмета конкурентной закупки осуществляется с соблюдением требований части 6.1 статьи 3 Федерального закона № 223-ФЗ.</w:t>
      </w:r>
    </w:p>
    <w:p w14:paraId="15DDC540" w14:textId="77777777" w:rsidR="008301BC" w:rsidRPr="00B3048F" w:rsidRDefault="008301BC" w:rsidP="008301BC">
      <w:pPr>
        <w:widowControl w:val="0"/>
        <w:jc w:val="both"/>
        <w:rPr>
          <w:bCs/>
          <w:sz w:val="28"/>
          <w:szCs w:val="28"/>
        </w:rPr>
      </w:pPr>
      <w:r w:rsidRPr="00B3048F">
        <w:rPr>
          <w:b/>
          <w:sz w:val="28"/>
          <w:szCs w:val="28"/>
        </w:rPr>
        <w:t xml:space="preserve">Конкурс – </w:t>
      </w:r>
      <w:r w:rsidRPr="00B3048F">
        <w:rPr>
          <w:sz w:val="28"/>
          <w:szCs w:val="28"/>
        </w:rPr>
        <w:t>форма торгов, при которой победителем конкурса признается участник конкурентной закупки, заявка на участие в конкурентной закупке, окончательное предложение которого соответствует требованиям, установленным документацией о конкурентной закупке, и заявка, окончательное предложение которого по результатам сопоставления заявок, окончательных предложений на основании указанных в документации о такой закупке критериев оценки содержит лучшие условия исполнения Контракта.</w:t>
      </w:r>
    </w:p>
    <w:p w14:paraId="77E4E217" w14:textId="77777777" w:rsidR="008301BC" w:rsidRPr="00B3048F" w:rsidRDefault="008301BC" w:rsidP="008301BC">
      <w:pPr>
        <w:pStyle w:val="ConsPlusNormal"/>
        <w:widowControl w:val="0"/>
        <w:ind w:firstLine="0"/>
        <w:jc w:val="both"/>
        <w:rPr>
          <w:rFonts w:ascii="Times New Roman" w:hAnsi="Times New Roman" w:cs="Times New Roman"/>
          <w:sz w:val="28"/>
          <w:szCs w:val="28"/>
        </w:rPr>
      </w:pPr>
      <w:r w:rsidRPr="00B3048F">
        <w:rPr>
          <w:rFonts w:ascii="Times New Roman" w:hAnsi="Times New Roman" w:cs="Times New Roman"/>
          <w:b/>
          <w:bCs/>
          <w:sz w:val="28"/>
          <w:szCs w:val="28"/>
        </w:rPr>
        <w:t>Конкурсная документация</w:t>
      </w:r>
      <w:r w:rsidRPr="00B3048F">
        <w:rPr>
          <w:rFonts w:ascii="Times New Roman" w:hAnsi="Times New Roman" w:cs="Times New Roman"/>
          <w:bCs/>
          <w:sz w:val="28"/>
          <w:szCs w:val="28"/>
        </w:rPr>
        <w:t xml:space="preserve"> (документация о закупке) - </w:t>
      </w:r>
      <w:r w:rsidRPr="00B3048F">
        <w:rPr>
          <w:rFonts w:ascii="Times New Roman" w:hAnsi="Times New Roman" w:cs="Times New Roman"/>
          <w:sz w:val="28"/>
          <w:szCs w:val="28"/>
        </w:rPr>
        <w:t>комплект документов, содержащих информацию по техническим, организационным и коммерческим вопросам проведения конкурса.</w:t>
      </w:r>
    </w:p>
    <w:p w14:paraId="1DE48CB2" w14:textId="2A4A41F4" w:rsidR="008301BC" w:rsidRPr="00B3048F" w:rsidRDefault="008301BC" w:rsidP="008301BC">
      <w:pPr>
        <w:widowControl w:val="0"/>
        <w:contextualSpacing/>
        <w:jc w:val="both"/>
        <w:rPr>
          <w:sz w:val="28"/>
          <w:szCs w:val="28"/>
        </w:rPr>
      </w:pPr>
      <w:r w:rsidRPr="00B3048F">
        <w:rPr>
          <w:b/>
          <w:sz w:val="28"/>
          <w:szCs w:val="28"/>
        </w:rPr>
        <w:t xml:space="preserve">Начальная (максимальная) цена </w:t>
      </w:r>
      <w:r w:rsidR="002B24E3" w:rsidRPr="00B3048F">
        <w:rPr>
          <w:b/>
          <w:sz w:val="28"/>
          <w:szCs w:val="28"/>
        </w:rPr>
        <w:t>Договора</w:t>
      </w:r>
      <w:r w:rsidRPr="00B3048F">
        <w:rPr>
          <w:b/>
          <w:sz w:val="28"/>
          <w:szCs w:val="28"/>
        </w:rPr>
        <w:t xml:space="preserve"> – </w:t>
      </w:r>
      <w:r w:rsidRPr="00B3048F">
        <w:rPr>
          <w:sz w:val="28"/>
          <w:szCs w:val="28"/>
        </w:rPr>
        <w:t>цена,</w:t>
      </w:r>
      <w:r w:rsidRPr="00B3048F">
        <w:rPr>
          <w:b/>
          <w:sz w:val="28"/>
          <w:szCs w:val="28"/>
        </w:rPr>
        <w:t xml:space="preserve"> </w:t>
      </w:r>
      <w:r w:rsidRPr="00B3048F">
        <w:rPr>
          <w:sz w:val="28"/>
          <w:szCs w:val="28"/>
        </w:rPr>
        <w:t xml:space="preserve">указанная в пункте 7 раздела 6 «Информационная карта открытого конкурса», предельно допустимая цена </w:t>
      </w:r>
      <w:r w:rsidR="00B768D6">
        <w:rPr>
          <w:sz w:val="28"/>
          <w:szCs w:val="28"/>
        </w:rPr>
        <w:t>Договора</w:t>
      </w:r>
      <w:r w:rsidRPr="00B3048F">
        <w:rPr>
          <w:sz w:val="28"/>
          <w:szCs w:val="28"/>
        </w:rPr>
        <w:t>, определяемая заказчиком в документации.</w:t>
      </w:r>
    </w:p>
    <w:p w14:paraId="63F65756" w14:textId="77777777" w:rsidR="008301BC" w:rsidRPr="00B3048F" w:rsidRDefault="008301BC" w:rsidP="008301BC">
      <w:pPr>
        <w:widowControl w:val="0"/>
        <w:contextualSpacing/>
        <w:jc w:val="both"/>
        <w:rPr>
          <w:sz w:val="28"/>
          <w:szCs w:val="28"/>
        </w:rPr>
      </w:pPr>
      <w:r w:rsidRPr="00B3048F">
        <w:rPr>
          <w:b/>
          <w:sz w:val="28"/>
          <w:szCs w:val="28"/>
        </w:rPr>
        <w:t xml:space="preserve">Оператор электронной площадки – </w:t>
      </w:r>
      <w:r w:rsidRPr="00B3048F">
        <w:rPr>
          <w:sz w:val="28"/>
          <w:szCs w:val="28"/>
        </w:rPr>
        <w:t xml:space="preserve">являющееся коммерческой организацией юридическое лицо, созданное в соответствии с законодательством Российской Федерации в организационно-правовой форме общества с ограниченной ответственностью или непубличного акционерного общества, в уставном капитале которых доля иностранных граждан, лиц без гражданства, иностранных юридических </w:t>
      </w:r>
      <w:r w:rsidRPr="00B3048F">
        <w:rPr>
          <w:sz w:val="28"/>
          <w:szCs w:val="28"/>
        </w:rPr>
        <w:lastRenderedPageBreak/>
        <w:t>лиц либо количество голосующих акций, которыми владеют указанные граждане и лица, составляет не более чем двадцать пять процентов, владеющее электронной площадкой, в том числе необходимыми для ее функционирования оборудованием и программно-техническими средствами (далее также - программно-аппаратные средства электронной площадки), и обеспечивающее проведение конкурентных закупок в электронной форме в соответствии с положениями Федерального закона № 223-ФЗ.</w:t>
      </w:r>
    </w:p>
    <w:p w14:paraId="7C8173CD" w14:textId="77777777" w:rsidR="008301BC" w:rsidRPr="00B3048F" w:rsidRDefault="008301BC" w:rsidP="008301BC">
      <w:pPr>
        <w:pStyle w:val="Style15"/>
        <w:spacing w:line="240" w:lineRule="auto"/>
        <w:contextualSpacing/>
        <w:rPr>
          <w:rStyle w:val="FontStyle131"/>
          <w:color w:val="auto"/>
          <w:sz w:val="28"/>
          <w:szCs w:val="28"/>
        </w:rPr>
      </w:pPr>
      <w:r w:rsidRPr="00B3048F">
        <w:rPr>
          <w:b/>
          <w:sz w:val="28"/>
          <w:szCs w:val="28"/>
        </w:rPr>
        <w:t xml:space="preserve">Официальный сайт Заказчика – </w:t>
      </w:r>
      <w:r w:rsidRPr="00B3048F">
        <w:rPr>
          <w:sz w:val="28"/>
          <w:szCs w:val="28"/>
        </w:rPr>
        <w:t xml:space="preserve">официальный сайт федерального государственного унитарного предприятия «Космическая связь» в сети Интернет по адресу </w:t>
      </w:r>
      <w:hyperlink r:id="rId10" w:history="1">
        <w:r w:rsidR="008D5E2A" w:rsidRPr="00B3048F">
          <w:rPr>
            <w:rStyle w:val="af7"/>
            <w:sz w:val="28"/>
            <w:szCs w:val="28"/>
            <w:lang w:val="en-US"/>
          </w:rPr>
          <w:t>http</w:t>
        </w:r>
        <w:r w:rsidR="008D5E2A" w:rsidRPr="00B3048F">
          <w:rPr>
            <w:rStyle w:val="af7"/>
            <w:sz w:val="28"/>
            <w:szCs w:val="28"/>
          </w:rPr>
          <w:t>://</w:t>
        </w:r>
        <w:r w:rsidR="008D5E2A" w:rsidRPr="00B3048F">
          <w:rPr>
            <w:rStyle w:val="af7"/>
            <w:sz w:val="28"/>
            <w:szCs w:val="28"/>
            <w:lang w:val="en-US"/>
          </w:rPr>
          <w:t>www</w:t>
        </w:r>
        <w:r w:rsidR="008D5E2A" w:rsidRPr="00B3048F">
          <w:rPr>
            <w:rStyle w:val="af7"/>
            <w:sz w:val="28"/>
            <w:szCs w:val="28"/>
          </w:rPr>
          <w:t>.</w:t>
        </w:r>
        <w:r w:rsidR="008D5E2A" w:rsidRPr="00B3048F">
          <w:rPr>
            <w:rStyle w:val="af7"/>
            <w:sz w:val="28"/>
            <w:szCs w:val="28"/>
            <w:lang w:val="en-US"/>
          </w:rPr>
          <w:t>rscc</w:t>
        </w:r>
        <w:r w:rsidR="008D5E2A" w:rsidRPr="00B3048F">
          <w:rPr>
            <w:rStyle w:val="af7"/>
            <w:sz w:val="28"/>
            <w:szCs w:val="28"/>
          </w:rPr>
          <w:t>.</w:t>
        </w:r>
        <w:r w:rsidR="008D5E2A" w:rsidRPr="00B3048F">
          <w:rPr>
            <w:rStyle w:val="af7"/>
            <w:sz w:val="28"/>
            <w:szCs w:val="28"/>
            <w:lang w:val="en-US"/>
          </w:rPr>
          <w:t>ru</w:t>
        </w:r>
      </w:hyperlink>
      <w:r w:rsidRPr="00B3048F">
        <w:rPr>
          <w:rStyle w:val="FontStyle131"/>
          <w:color w:val="auto"/>
          <w:sz w:val="28"/>
          <w:szCs w:val="28"/>
        </w:rPr>
        <w:t>.</w:t>
      </w:r>
    </w:p>
    <w:p w14:paraId="0D447F74" w14:textId="77777777" w:rsidR="008D5E2A" w:rsidRPr="00B3048F" w:rsidRDefault="008D5E2A" w:rsidP="008301BC">
      <w:pPr>
        <w:pStyle w:val="Style15"/>
        <w:spacing w:line="240" w:lineRule="auto"/>
        <w:contextualSpacing/>
        <w:rPr>
          <w:rStyle w:val="FontStyle131"/>
          <w:color w:val="000000" w:themeColor="text1"/>
          <w:sz w:val="28"/>
          <w:szCs w:val="28"/>
        </w:rPr>
      </w:pPr>
      <w:r w:rsidRPr="00B3048F">
        <w:rPr>
          <w:b/>
          <w:bCs/>
          <w:color w:val="000000" w:themeColor="text1"/>
          <w:sz w:val="28"/>
          <w:szCs w:val="28"/>
        </w:rPr>
        <w:t>Официальный сайт единой информационной системы</w:t>
      </w:r>
      <w:r w:rsidRPr="00B3048F">
        <w:rPr>
          <w:color w:val="000000" w:themeColor="text1"/>
          <w:sz w:val="28"/>
          <w:szCs w:val="28"/>
        </w:rPr>
        <w:t xml:space="preserve"> – </w:t>
      </w:r>
      <w:hyperlink r:id="rId11" w:history="1">
        <w:r w:rsidRPr="00B3048F">
          <w:rPr>
            <w:rStyle w:val="af7"/>
            <w:sz w:val="28"/>
            <w:szCs w:val="28"/>
            <w:lang w:val="en-US"/>
          </w:rPr>
          <w:t>www</w:t>
        </w:r>
        <w:r w:rsidRPr="00B3048F">
          <w:rPr>
            <w:rStyle w:val="af7"/>
            <w:sz w:val="28"/>
            <w:szCs w:val="28"/>
          </w:rPr>
          <w:t>.</w:t>
        </w:r>
        <w:r w:rsidRPr="00B3048F">
          <w:rPr>
            <w:rStyle w:val="af7"/>
            <w:sz w:val="28"/>
            <w:szCs w:val="28"/>
            <w:lang w:val="en-US"/>
          </w:rPr>
          <w:t>zakupki</w:t>
        </w:r>
        <w:r w:rsidRPr="00B3048F">
          <w:rPr>
            <w:rStyle w:val="af7"/>
            <w:sz w:val="28"/>
            <w:szCs w:val="28"/>
          </w:rPr>
          <w:t>.</w:t>
        </w:r>
        <w:r w:rsidRPr="00B3048F">
          <w:rPr>
            <w:rStyle w:val="af7"/>
            <w:sz w:val="28"/>
            <w:szCs w:val="28"/>
            <w:lang w:val="en-US"/>
          </w:rPr>
          <w:t>gov</w:t>
        </w:r>
        <w:r w:rsidRPr="00B3048F">
          <w:rPr>
            <w:rStyle w:val="af7"/>
            <w:sz w:val="28"/>
            <w:szCs w:val="28"/>
          </w:rPr>
          <w:t>.</w:t>
        </w:r>
        <w:r w:rsidRPr="00B3048F">
          <w:rPr>
            <w:rStyle w:val="af7"/>
            <w:sz w:val="28"/>
            <w:szCs w:val="28"/>
            <w:lang w:val="en-US"/>
          </w:rPr>
          <w:t>ru</w:t>
        </w:r>
      </w:hyperlink>
      <w:r w:rsidRPr="00B3048F">
        <w:rPr>
          <w:color w:val="000000" w:themeColor="text1"/>
          <w:sz w:val="28"/>
          <w:szCs w:val="28"/>
        </w:rPr>
        <w:t>.</w:t>
      </w:r>
    </w:p>
    <w:p w14:paraId="17DA41E9" w14:textId="77777777" w:rsidR="008301BC" w:rsidRPr="00B3048F" w:rsidRDefault="008301BC" w:rsidP="008301BC">
      <w:pPr>
        <w:widowControl w:val="0"/>
        <w:contextualSpacing/>
        <w:jc w:val="both"/>
        <w:rPr>
          <w:rStyle w:val="FontStyle131"/>
          <w:color w:val="auto"/>
          <w:sz w:val="28"/>
          <w:szCs w:val="28"/>
        </w:rPr>
      </w:pPr>
      <w:r w:rsidRPr="00B3048F">
        <w:rPr>
          <w:rStyle w:val="FontStyle131"/>
          <w:b/>
          <w:color w:val="auto"/>
          <w:sz w:val="28"/>
          <w:szCs w:val="28"/>
        </w:rPr>
        <w:t xml:space="preserve">Переторжка </w:t>
      </w:r>
      <w:r w:rsidRPr="00B3048F">
        <w:rPr>
          <w:rStyle w:val="FontStyle131"/>
          <w:color w:val="auto"/>
          <w:sz w:val="28"/>
          <w:szCs w:val="28"/>
        </w:rPr>
        <w:t>– этап закупки, в ходе которого заказчик предоставляет всем участникам закупки в установленный срок добровольно повысить предпочтительность своей заявки путём подачи дополнительного ценового предложения о снижении цены Контракта, расходов на эксплуатацию и ремонт товаров, использование результатов работ, услуг при условии сохранения остальных положений заявки.</w:t>
      </w:r>
    </w:p>
    <w:p w14:paraId="2B1F4709" w14:textId="77777777" w:rsidR="008301BC" w:rsidRPr="00B3048F" w:rsidRDefault="008301BC" w:rsidP="008301BC">
      <w:pPr>
        <w:widowControl w:val="0"/>
        <w:contextualSpacing/>
        <w:jc w:val="both"/>
        <w:rPr>
          <w:sz w:val="28"/>
          <w:szCs w:val="28"/>
        </w:rPr>
      </w:pPr>
      <w:r w:rsidRPr="00B3048F">
        <w:rPr>
          <w:b/>
          <w:sz w:val="28"/>
          <w:szCs w:val="28"/>
        </w:rPr>
        <w:t xml:space="preserve">Победитель (Страховщик) – </w:t>
      </w:r>
      <w:r w:rsidRPr="00B3048F">
        <w:rPr>
          <w:sz w:val="28"/>
          <w:szCs w:val="28"/>
        </w:rPr>
        <w:t>участник закупки, который сделал лучшее предложение в соответствии с условиями документации процедуры закупки.</w:t>
      </w:r>
    </w:p>
    <w:p w14:paraId="69F4F15E" w14:textId="77777777" w:rsidR="008301BC" w:rsidRPr="00B3048F" w:rsidRDefault="008301BC" w:rsidP="008301BC">
      <w:pPr>
        <w:widowControl w:val="0"/>
        <w:autoSpaceDE w:val="0"/>
        <w:autoSpaceDN w:val="0"/>
        <w:adjustRightInd w:val="0"/>
        <w:jc w:val="both"/>
        <w:rPr>
          <w:b/>
          <w:sz w:val="28"/>
          <w:szCs w:val="28"/>
        </w:rPr>
      </w:pPr>
      <w:r w:rsidRPr="00B3048F">
        <w:rPr>
          <w:b/>
          <w:sz w:val="28"/>
          <w:szCs w:val="28"/>
        </w:rPr>
        <w:t xml:space="preserve">Продукция – </w:t>
      </w:r>
      <w:r w:rsidRPr="00B3048F">
        <w:rPr>
          <w:sz w:val="28"/>
          <w:szCs w:val="28"/>
        </w:rPr>
        <w:t>товары, работы, услуги</w:t>
      </w:r>
      <w:r w:rsidRPr="00B3048F">
        <w:rPr>
          <w:b/>
          <w:sz w:val="28"/>
          <w:szCs w:val="28"/>
        </w:rPr>
        <w:t>.</w:t>
      </w:r>
    </w:p>
    <w:p w14:paraId="6DD2FFC4" w14:textId="77777777" w:rsidR="00432C67" w:rsidRPr="00432C67" w:rsidRDefault="00432C67" w:rsidP="00432C67">
      <w:pPr>
        <w:widowControl w:val="0"/>
        <w:autoSpaceDE w:val="0"/>
        <w:autoSpaceDN w:val="0"/>
        <w:adjustRightInd w:val="0"/>
        <w:jc w:val="both"/>
        <w:rPr>
          <w:b/>
          <w:sz w:val="28"/>
          <w:szCs w:val="28"/>
        </w:rPr>
      </w:pPr>
      <w:bookmarkStart w:id="80" w:name="_Hlk68430940"/>
      <w:bookmarkStart w:id="81" w:name="_Ref93141687"/>
      <w:r w:rsidRPr="00432C67">
        <w:rPr>
          <w:b/>
          <w:bCs/>
          <w:sz w:val="28"/>
          <w:szCs w:val="28"/>
        </w:rPr>
        <w:t>Участник</w:t>
      </w:r>
      <w:r w:rsidRPr="00432C67">
        <w:rPr>
          <w:b/>
          <w:sz w:val="28"/>
          <w:szCs w:val="28"/>
        </w:rPr>
        <w:t xml:space="preserve"> закупки</w:t>
      </w:r>
      <w:r w:rsidRPr="00432C67">
        <w:rPr>
          <w:sz w:val="28"/>
          <w:szCs w:val="28"/>
        </w:rPr>
        <w:t xml:space="preserve"> – </w:t>
      </w:r>
      <w:bookmarkEnd w:id="80"/>
      <w:r w:rsidRPr="00432C67">
        <w:rPr>
          <w:rFonts w:eastAsia="Calibri"/>
          <w:bCs/>
          <w:sz w:val="28"/>
          <w:szCs w:val="28"/>
        </w:rPr>
        <w:t xml:space="preserve">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за исключением юридического лица, являющегося иностранным агентом в соответствии с Федеральным </w:t>
      </w:r>
      <w:hyperlink r:id="rId12" w:history="1">
        <w:r w:rsidRPr="00432C67">
          <w:rPr>
            <w:rFonts w:eastAsia="Calibri"/>
            <w:bCs/>
            <w:sz w:val="28"/>
            <w:szCs w:val="28"/>
          </w:rPr>
          <w:t>законом</w:t>
        </w:r>
      </w:hyperlink>
      <w:r w:rsidRPr="00432C67">
        <w:rPr>
          <w:rFonts w:eastAsia="Calibri"/>
          <w:bCs/>
          <w:sz w:val="28"/>
          <w:szCs w:val="28"/>
        </w:rPr>
        <w:t xml:space="preserve"> от 14 июля 2022 года № 255-ФЗ «О контроле за деятельностью лиц, находящихся под иностранным влиянием» (далее – Федеральный закон № 255-ФЗ),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за исключением физического лица, являющегося иностранным агентом в соответствии с Федеральным закон № 255-ФЗ</w:t>
      </w:r>
      <w:r w:rsidRPr="00432C67">
        <w:rPr>
          <w:sz w:val="28"/>
          <w:szCs w:val="28"/>
        </w:rPr>
        <w:t>;</w:t>
      </w:r>
    </w:p>
    <w:p w14:paraId="4EEC6B72" w14:textId="77777777" w:rsidR="008301BC" w:rsidRPr="00B3048F" w:rsidRDefault="008301BC" w:rsidP="008301BC">
      <w:pPr>
        <w:widowControl w:val="0"/>
        <w:autoSpaceDE w:val="0"/>
        <w:autoSpaceDN w:val="0"/>
        <w:adjustRightInd w:val="0"/>
        <w:jc w:val="both"/>
        <w:rPr>
          <w:bCs/>
          <w:sz w:val="28"/>
          <w:szCs w:val="28"/>
        </w:rPr>
      </w:pPr>
      <w:r w:rsidRPr="00B3048F">
        <w:rPr>
          <w:b/>
          <w:sz w:val="28"/>
          <w:szCs w:val="28"/>
        </w:rPr>
        <w:t xml:space="preserve">Эксперт – </w:t>
      </w:r>
      <w:r w:rsidRPr="00B3048F">
        <w:rPr>
          <w:bCs/>
          <w:sz w:val="28"/>
          <w:szCs w:val="28"/>
        </w:rPr>
        <w:t>б</w:t>
      </w:r>
      <w:r w:rsidRPr="00B3048F">
        <w:rPr>
          <w:sz w:val="28"/>
          <w:szCs w:val="28"/>
        </w:rPr>
        <w:t xml:space="preserve">еспристрастное лицо, обладающее в соответствующих областях специальными знаниями, достаточными для проведения рассмотрения или </w:t>
      </w:r>
      <w:r w:rsidRPr="00B3048F">
        <w:rPr>
          <w:bCs/>
          <w:sz w:val="28"/>
          <w:szCs w:val="28"/>
        </w:rPr>
        <w:t xml:space="preserve">оценки заявок </w:t>
      </w:r>
      <w:r w:rsidRPr="00B3048F">
        <w:rPr>
          <w:sz w:val="28"/>
          <w:szCs w:val="28"/>
        </w:rPr>
        <w:t xml:space="preserve">по каким-либо отдельным </w:t>
      </w:r>
      <w:r w:rsidRPr="00B3048F">
        <w:rPr>
          <w:bCs/>
          <w:sz w:val="28"/>
          <w:szCs w:val="28"/>
        </w:rPr>
        <w:t>критериям</w:t>
      </w:r>
      <w:r w:rsidRPr="00B3048F">
        <w:rPr>
          <w:sz w:val="28"/>
          <w:szCs w:val="28"/>
        </w:rPr>
        <w:t>.</w:t>
      </w:r>
    </w:p>
    <w:bookmarkEnd w:id="81"/>
    <w:p w14:paraId="5EE2CFC0" w14:textId="77777777" w:rsidR="008301BC" w:rsidRPr="00B3048F" w:rsidRDefault="008301BC" w:rsidP="008301BC">
      <w:pPr>
        <w:widowControl w:val="0"/>
        <w:autoSpaceDE w:val="0"/>
        <w:autoSpaceDN w:val="0"/>
        <w:adjustRightInd w:val="0"/>
        <w:jc w:val="both"/>
        <w:rPr>
          <w:sz w:val="28"/>
          <w:szCs w:val="28"/>
        </w:rPr>
      </w:pPr>
      <w:r w:rsidRPr="00B3048F">
        <w:rPr>
          <w:b/>
          <w:sz w:val="28"/>
          <w:szCs w:val="28"/>
        </w:rPr>
        <w:t xml:space="preserve">Электронная торговая площадка (ЭТП) – </w:t>
      </w:r>
      <w:r w:rsidRPr="00B3048F">
        <w:rPr>
          <w:sz w:val="28"/>
          <w:szCs w:val="28"/>
        </w:rPr>
        <w:t>сайт в сети Интернет, на котором проводятся закупки в электронной форме.</w:t>
      </w:r>
    </w:p>
    <w:p w14:paraId="3E48E2B3" w14:textId="77777777" w:rsidR="008301BC" w:rsidRPr="00B3048F" w:rsidRDefault="008301BC" w:rsidP="008301BC">
      <w:pPr>
        <w:widowControl w:val="0"/>
        <w:autoSpaceDE w:val="0"/>
        <w:autoSpaceDN w:val="0"/>
        <w:adjustRightInd w:val="0"/>
        <w:jc w:val="both"/>
        <w:rPr>
          <w:sz w:val="28"/>
          <w:szCs w:val="28"/>
        </w:rPr>
      </w:pPr>
      <w:r w:rsidRPr="00B3048F">
        <w:rPr>
          <w:b/>
          <w:sz w:val="28"/>
          <w:szCs w:val="28"/>
        </w:rPr>
        <w:t xml:space="preserve">Электронная форма проведения открытого конкурса – </w:t>
      </w:r>
      <w:r w:rsidRPr="00B3048F">
        <w:rPr>
          <w:sz w:val="28"/>
          <w:szCs w:val="28"/>
        </w:rPr>
        <w:t>проведение открытого конкурса с использованием электронной торговой площадки и обменом электронными документами.</w:t>
      </w:r>
    </w:p>
    <w:p w14:paraId="0D2DC0BA" w14:textId="77777777" w:rsidR="008301BC" w:rsidRPr="00B3048F" w:rsidRDefault="008301BC" w:rsidP="008301BC">
      <w:pPr>
        <w:widowControl w:val="0"/>
        <w:autoSpaceDE w:val="0"/>
        <w:autoSpaceDN w:val="0"/>
        <w:adjustRightInd w:val="0"/>
        <w:jc w:val="both"/>
        <w:rPr>
          <w:b/>
          <w:sz w:val="28"/>
          <w:szCs w:val="28"/>
        </w:rPr>
      </w:pPr>
      <w:r w:rsidRPr="00B3048F">
        <w:rPr>
          <w:b/>
          <w:sz w:val="28"/>
          <w:szCs w:val="28"/>
        </w:rPr>
        <w:t>Электронная подпись (ЭП)</w:t>
      </w:r>
      <w:r w:rsidRPr="00B3048F">
        <w:rPr>
          <w:sz w:val="28"/>
          <w:szCs w:val="28"/>
        </w:rPr>
        <w:t xml:space="preserve"> – информация в электронной форме, которая присоединена к другой информации в электронной форме (подписываемой информации) или иным образом связана с такой информацией и которая используется для определения лица, подписывающего информацию.</w:t>
      </w:r>
    </w:p>
    <w:p w14:paraId="2F474EED" w14:textId="77777777" w:rsidR="008301BC" w:rsidRPr="00B3048F" w:rsidRDefault="008301BC" w:rsidP="008301BC">
      <w:pPr>
        <w:widowControl w:val="0"/>
        <w:autoSpaceDE w:val="0"/>
        <w:autoSpaceDN w:val="0"/>
        <w:adjustRightInd w:val="0"/>
        <w:jc w:val="both"/>
        <w:rPr>
          <w:sz w:val="28"/>
          <w:szCs w:val="28"/>
        </w:rPr>
      </w:pPr>
      <w:r w:rsidRPr="00B3048F">
        <w:rPr>
          <w:b/>
          <w:sz w:val="28"/>
          <w:szCs w:val="28"/>
        </w:rPr>
        <w:t xml:space="preserve">Электронный документ </w:t>
      </w:r>
      <w:r w:rsidRPr="00B3048F">
        <w:rPr>
          <w:sz w:val="28"/>
          <w:szCs w:val="28"/>
        </w:rPr>
        <w:t>– документ, подписанный электронной подписью.</w:t>
      </w:r>
    </w:p>
    <w:p w14:paraId="5DABAC25" w14:textId="77777777" w:rsidR="008301BC" w:rsidRPr="00B3048F" w:rsidRDefault="008301BC" w:rsidP="008301BC">
      <w:pPr>
        <w:widowControl w:val="0"/>
        <w:autoSpaceDE w:val="0"/>
        <w:autoSpaceDN w:val="0"/>
        <w:adjustRightInd w:val="0"/>
        <w:jc w:val="both"/>
        <w:rPr>
          <w:sz w:val="28"/>
          <w:szCs w:val="28"/>
        </w:rPr>
      </w:pPr>
      <w:r w:rsidRPr="00B3048F">
        <w:rPr>
          <w:b/>
          <w:sz w:val="28"/>
          <w:szCs w:val="28"/>
        </w:rPr>
        <w:t>Этап</w:t>
      </w:r>
      <w:r w:rsidRPr="00B3048F">
        <w:rPr>
          <w:sz w:val="28"/>
          <w:szCs w:val="28"/>
        </w:rPr>
        <w:t xml:space="preserve"> – ограниченная каким-либо событием (истечением заранее определённого срока, завершением заранее отведённого числа попыток, подачей какого-либо </w:t>
      </w:r>
      <w:r w:rsidRPr="00B3048F">
        <w:rPr>
          <w:bCs/>
          <w:sz w:val="28"/>
          <w:szCs w:val="28"/>
        </w:rPr>
        <w:lastRenderedPageBreak/>
        <w:t xml:space="preserve">документа </w:t>
      </w:r>
      <w:r w:rsidRPr="00B3048F">
        <w:rPr>
          <w:sz w:val="28"/>
          <w:szCs w:val="28"/>
        </w:rPr>
        <w:t xml:space="preserve">и т.д.) </w:t>
      </w:r>
      <w:r w:rsidRPr="00B3048F">
        <w:rPr>
          <w:bCs/>
          <w:sz w:val="28"/>
          <w:szCs w:val="28"/>
        </w:rPr>
        <w:t>процедура конкурса</w:t>
      </w:r>
      <w:r w:rsidRPr="00B3048F">
        <w:rPr>
          <w:sz w:val="28"/>
          <w:szCs w:val="28"/>
        </w:rPr>
        <w:t xml:space="preserve">, по результатам которой принимается какое-либо решение в отношении всех её </w:t>
      </w:r>
      <w:r w:rsidRPr="00B3048F">
        <w:rPr>
          <w:bCs/>
          <w:sz w:val="28"/>
          <w:szCs w:val="28"/>
        </w:rPr>
        <w:t xml:space="preserve">участников </w:t>
      </w:r>
      <w:r w:rsidRPr="00B3048F">
        <w:rPr>
          <w:sz w:val="28"/>
          <w:szCs w:val="28"/>
        </w:rPr>
        <w:t>(допустить на следующий этап, выбрать наилучшего и т.п.).</w:t>
      </w:r>
    </w:p>
    <w:p w14:paraId="1DF7DD50" w14:textId="77777777" w:rsidR="008301BC" w:rsidRPr="00B3048F" w:rsidRDefault="008301BC" w:rsidP="005A0293">
      <w:pPr>
        <w:pStyle w:val="affff7"/>
        <w:widowControl w:val="0"/>
        <w:numPr>
          <w:ilvl w:val="0"/>
          <w:numId w:val="31"/>
        </w:numPr>
        <w:autoSpaceDE w:val="0"/>
        <w:autoSpaceDN w:val="0"/>
        <w:adjustRightInd w:val="0"/>
        <w:spacing w:before="120" w:after="120"/>
        <w:ind w:left="448" w:hanging="448"/>
        <w:jc w:val="center"/>
        <w:rPr>
          <w:sz w:val="28"/>
          <w:szCs w:val="28"/>
        </w:rPr>
      </w:pPr>
      <w:r w:rsidRPr="00B3048F">
        <w:rPr>
          <w:b/>
          <w:sz w:val="28"/>
          <w:szCs w:val="28"/>
        </w:rPr>
        <w:br w:type="page"/>
      </w:r>
      <w:r w:rsidRPr="00B3048F">
        <w:rPr>
          <w:rStyle w:val="FontStyle131"/>
          <w:b/>
          <w:sz w:val="28"/>
        </w:rPr>
        <w:lastRenderedPageBreak/>
        <w:t>О</w:t>
      </w:r>
      <w:bookmarkStart w:id="82" w:name="_Toc119343901"/>
      <w:bookmarkStart w:id="83" w:name="_Toc123405452"/>
      <w:bookmarkEnd w:id="79"/>
      <w:r w:rsidRPr="00B3048F">
        <w:rPr>
          <w:rStyle w:val="FontStyle131"/>
          <w:b/>
          <w:sz w:val="28"/>
        </w:rPr>
        <w:t>БЩИЕ ПОЛОЖЕНИЯ</w:t>
      </w:r>
    </w:p>
    <w:p w14:paraId="48F1FFAF" w14:textId="77777777" w:rsidR="008301BC" w:rsidRPr="00B3048F" w:rsidRDefault="008301BC" w:rsidP="008301BC">
      <w:pPr>
        <w:pStyle w:val="afe"/>
        <w:widowControl w:val="0"/>
        <w:numPr>
          <w:ilvl w:val="1"/>
          <w:numId w:val="21"/>
        </w:numPr>
        <w:tabs>
          <w:tab w:val="num" w:pos="502"/>
          <w:tab w:val="num" w:pos="1418"/>
        </w:tabs>
        <w:suppressAutoHyphens/>
        <w:spacing w:before="0" w:beforeAutospacing="0" w:after="0" w:afterAutospacing="0"/>
        <w:ind w:left="0" w:firstLine="709"/>
        <w:jc w:val="both"/>
        <w:outlineLvl w:val="1"/>
        <w:rPr>
          <w:sz w:val="28"/>
          <w:szCs w:val="28"/>
        </w:rPr>
      </w:pPr>
      <w:bookmarkStart w:id="84" w:name="_Toc318388613"/>
      <w:bookmarkEnd w:id="82"/>
      <w:bookmarkEnd w:id="83"/>
      <w:r w:rsidRPr="00B3048F">
        <w:rPr>
          <w:sz w:val="28"/>
          <w:szCs w:val="28"/>
        </w:rPr>
        <w:t xml:space="preserve">Форма и вид процедуры закупки, предмет </w:t>
      </w:r>
      <w:bookmarkEnd w:id="84"/>
      <w:r w:rsidRPr="00B3048F">
        <w:rPr>
          <w:sz w:val="28"/>
          <w:szCs w:val="28"/>
        </w:rPr>
        <w:t>открытого конкурса</w:t>
      </w:r>
    </w:p>
    <w:p w14:paraId="06EAAA34" w14:textId="77777777" w:rsidR="008301BC" w:rsidRPr="00B3048F" w:rsidRDefault="008301BC" w:rsidP="008301BC">
      <w:pPr>
        <w:pStyle w:val="Times12"/>
        <w:widowControl w:val="0"/>
        <w:numPr>
          <w:ilvl w:val="2"/>
          <w:numId w:val="21"/>
        </w:numPr>
        <w:tabs>
          <w:tab w:val="clear" w:pos="720"/>
          <w:tab w:val="num" w:pos="960"/>
        </w:tabs>
        <w:suppressAutoHyphens/>
        <w:ind w:left="0" w:firstLine="709"/>
        <w:rPr>
          <w:sz w:val="28"/>
          <w:szCs w:val="28"/>
        </w:rPr>
      </w:pPr>
      <w:r w:rsidRPr="00B3048F">
        <w:rPr>
          <w:sz w:val="28"/>
          <w:szCs w:val="28"/>
        </w:rPr>
        <w:t>Открытый конкурс в электронной форме (далее – конкурс) на право заключения Договора на поставку товаров, выполнение работ или оказание услуг.</w:t>
      </w:r>
    </w:p>
    <w:p w14:paraId="73904742" w14:textId="6AD5D4FD" w:rsidR="008301BC" w:rsidRPr="00B3048F" w:rsidRDefault="008301BC" w:rsidP="008301BC">
      <w:pPr>
        <w:pStyle w:val="Times12"/>
        <w:widowControl w:val="0"/>
        <w:numPr>
          <w:ilvl w:val="2"/>
          <w:numId w:val="21"/>
        </w:numPr>
        <w:tabs>
          <w:tab w:val="clear" w:pos="720"/>
          <w:tab w:val="num" w:pos="960"/>
        </w:tabs>
        <w:ind w:left="0" w:firstLine="709"/>
        <w:rPr>
          <w:bCs w:val="0"/>
          <w:sz w:val="28"/>
          <w:szCs w:val="28"/>
        </w:rPr>
      </w:pPr>
      <w:r w:rsidRPr="00B3048F">
        <w:rPr>
          <w:sz w:val="28"/>
          <w:szCs w:val="28"/>
        </w:rPr>
        <w:t xml:space="preserve">Настоящий открытый конкурс проводится в соответствии с Положением </w:t>
      </w:r>
      <w:r w:rsidRPr="00B3048F">
        <w:rPr>
          <w:bCs w:val="0"/>
          <w:sz w:val="28"/>
          <w:szCs w:val="28"/>
        </w:rPr>
        <w:t xml:space="preserve">о закупке товаров, работ, услуг для нужд Федерального государственного унитарного предприятия «Космическая связь», утвержденным Приказом ГП КС </w:t>
      </w:r>
      <w:r w:rsidR="00432C67">
        <w:rPr>
          <w:bCs w:val="0"/>
          <w:sz w:val="28"/>
          <w:szCs w:val="28"/>
        </w:rPr>
        <w:t>29.12</w:t>
      </w:r>
      <w:r w:rsidR="008D5E2A" w:rsidRPr="00B3048F">
        <w:rPr>
          <w:bCs w:val="0"/>
          <w:sz w:val="28"/>
          <w:szCs w:val="28"/>
        </w:rPr>
        <w:t>.2022</w:t>
      </w:r>
      <w:r w:rsidR="008D5E2A" w:rsidRPr="00B3048F">
        <w:rPr>
          <w:color w:val="000000" w:themeColor="text1"/>
          <w:sz w:val="28"/>
          <w:szCs w:val="28"/>
        </w:rPr>
        <w:t>г. №</w:t>
      </w:r>
      <w:r w:rsidR="00432C67">
        <w:rPr>
          <w:sz w:val="28"/>
          <w:szCs w:val="28"/>
        </w:rPr>
        <w:t> 258</w:t>
      </w:r>
      <w:r w:rsidR="008D5E2A" w:rsidRPr="00B3048F">
        <w:rPr>
          <w:bCs w:val="0"/>
          <w:sz w:val="28"/>
          <w:szCs w:val="28"/>
        </w:rPr>
        <w:t xml:space="preserve"> </w:t>
      </w:r>
      <w:r w:rsidRPr="00B3048F">
        <w:rPr>
          <w:bCs w:val="0"/>
          <w:sz w:val="28"/>
          <w:szCs w:val="28"/>
        </w:rPr>
        <w:t>(далее – «Положение о закупке») и документацией с использованием функционала ЭТП, указанной в пункте 5 раздела 5 «Информационная карта открытого конкурса».</w:t>
      </w:r>
    </w:p>
    <w:p w14:paraId="010A9BED" w14:textId="77777777" w:rsidR="008301BC" w:rsidRPr="00B3048F" w:rsidRDefault="008301BC" w:rsidP="008301BC">
      <w:pPr>
        <w:pStyle w:val="Times12"/>
        <w:widowControl w:val="0"/>
        <w:numPr>
          <w:ilvl w:val="2"/>
          <w:numId w:val="21"/>
        </w:numPr>
        <w:tabs>
          <w:tab w:val="clear" w:pos="720"/>
          <w:tab w:val="num" w:pos="960"/>
        </w:tabs>
        <w:ind w:left="0" w:firstLine="709"/>
        <w:rPr>
          <w:bCs w:val="0"/>
          <w:sz w:val="28"/>
          <w:szCs w:val="28"/>
        </w:rPr>
      </w:pPr>
      <w:r w:rsidRPr="00B3048F">
        <w:rPr>
          <w:bCs w:val="0"/>
          <w:sz w:val="28"/>
          <w:szCs w:val="28"/>
        </w:rPr>
        <w:t>Наименование, количество, объем и характеристики поставляемого товара и/или выполнения работ и/или оказания услуг указаны в части 2 «ТЕХНИЧЕСКАЯ ЧАСТЬ» документации по проведению открытого конкурса (далее по тексту ссылки на разделы, подразделы, пункты и подпункты относятся исключительно к документации по проведению открытого конкурса, если рядом с такой ссылкой не указано иное). Проект Договора, который будет заключен по результатам открытого конкурса, приведен в части 3 «Проект Договора» документации по проведению открытого конкурса</w:t>
      </w:r>
      <w:r w:rsidRPr="00B3048F">
        <w:rPr>
          <w:sz w:val="28"/>
          <w:szCs w:val="28"/>
        </w:rPr>
        <w:t>.</w:t>
      </w:r>
    </w:p>
    <w:p w14:paraId="0F0C8AC6" w14:textId="77777777" w:rsidR="008301BC" w:rsidRPr="00B3048F" w:rsidRDefault="008301BC" w:rsidP="008301BC">
      <w:pPr>
        <w:pStyle w:val="Times12"/>
        <w:widowControl w:val="0"/>
        <w:numPr>
          <w:ilvl w:val="2"/>
          <w:numId w:val="21"/>
        </w:numPr>
        <w:tabs>
          <w:tab w:val="clear" w:pos="720"/>
          <w:tab w:val="num" w:pos="960"/>
        </w:tabs>
        <w:ind w:left="0" w:firstLine="709"/>
        <w:rPr>
          <w:bCs w:val="0"/>
          <w:sz w:val="28"/>
          <w:szCs w:val="28"/>
        </w:rPr>
      </w:pPr>
      <w:r w:rsidRPr="00B3048F">
        <w:rPr>
          <w:bCs w:val="0"/>
          <w:sz w:val="28"/>
          <w:szCs w:val="28"/>
        </w:rPr>
        <w:t>Предметом настоящего открытого конкурса является право заключения Договора на поставку товара и/или выполнения работ и/или оказания услуг согласно пункту 1 раздела 5 «Информационная карта открытого конкурса».</w:t>
      </w:r>
    </w:p>
    <w:p w14:paraId="6F347FD5" w14:textId="77777777" w:rsidR="008301BC" w:rsidRPr="00B3048F" w:rsidRDefault="008301BC" w:rsidP="008301BC">
      <w:pPr>
        <w:pStyle w:val="Times12"/>
        <w:widowControl w:val="0"/>
        <w:ind w:firstLine="709"/>
        <w:rPr>
          <w:bCs w:val="0"/>
          <w:sz w:val="28"/>
          <w:szCs w:val="28"/>
        </w:rPr>
      </w:pPr>
      <w:r w:rsidRPr="00B3048F">
        <w:rPr>
          <w:bCs w:val="0"/>
          <w:sz w:val="28"/>
          <w:szCs w:val="28"/>
        </w:rPr>
        <w:t>Объем и сроки, количество лотов указаны в пунктах 1, 2, 3 раздела 5 «Информационная карта открытого конкурса».</w:t>
      </w:r>
    </w:p>
    <w:p w14:paraId="4C18F2AC" w14:textId="77777777" w:rsidR="008301BC" w:rsidRPr="00B3048F" w:rsidRDefault="008301BC" w:rsidP="008301BC">
      <w:pPr>
        <w:pStyle w:val="Times12"/>
        <w:widowControl w:val="0"/>
        <w:numPr>
          <w:ilvl w:val="2"/>
          <w:numId w:val="21"/>
        </w:numPr>
        <w:tabs>
          <w:tab w:val="clear" w:pos="720"/>
          <w:tab w:val="num" w:pos="960"/>
          <w:tab w:val="num" w:pos="1288"/>
        </w:tabs>
        <w:ind w:left="0" w:firstLine="709"/>
        <w:rPr>
          <w:color w:val="22272F"/>
          <w:sz w:val="28"/>
          <w:szCs w:val="28"/>
        </w:rPr>
      </w:pPr>
      <w:r w:rsidRPr="00B3048F">
        <w:rPr>
          <w:bCs w:val="0"/>
          <w:sz w:val="28"/>
          <w:szCs w:val="28"/>
        </w:rPr>
        <w:t xml:space="preserve">Открытый конкурс в электронной форме </w:t>
      </w:r>
      <w:r w:rsidRPr="00B3048F">
        <w:rPr>
          <w:color w:val="22272F"/>
          <w:sz w:val="28"/>
          <w:szCs w:val="28"/>
        </w:rPr>
        <w:t>может включать в себя этап проведения предварительного квалификационного отбора участников открытого конкурса в электронной форме. При этом должны соблюдаться следующие правила:</w:t>
      </w:r>
    </w:p>
    <w:p w14:paraId="74227C16" w14:textId="77777777" w:rsidR="008301BC" w:rsidRPr="00B3048F" w:rsidRDefault="008301BC" w:rsidP="008301BC">
      <w:pPr>
        <w:pStyle w:val="affff7"/>
        <w:numPr>
          <w:ilvl w:val="3"/>
          <w:numId w:val="21"/>
        </w:numPr>
        <w:tabs>
          <w:tab w:val="clear" w:pos="720"/>
          <w:tab w:val="num" w:pos="0"/>
        </w:tabs>
        <w:ind w:left="0" w:firstLine="0"/>
        <w:jc w:val="both"/>
        <w:rPr>
          <w:bCs/>
          <w:sz w:val="28"/>
          <w:szCs w:val="28"/>
        </w:rPr>
      </w:pPr>
      <w:r w:rsidRPr="00B3048F">
        <w:rPr>
          <w:bCs/>
          <w:sz w:val="28"/>
          <w:szCs w:val="28"/>
        </w:rPr>
        <w:t>В случае проведения предварительного квалификационного отбора заказчик обязан в документации о проведении открытого конкурса в электронной форме указать срок и порядок проведения такого отбора;</w:t>
      </w:r>
    </w:p>
    <w:p w14:paraId="69FF3C65" w14:textId="77777777" w:rsidR="008301BC" w:rsidRPr="00B3048F" w:rsidRDefault="008301BC" w:rsidP="008301BC">
      <w:pPr>
        <w:pStyle w:val="affff7"/>
        <w:numPr>
          <w:ilvl w:val="3"/>
          <w:numId w:val="21"/>
        </w:numPr>
        <w:tabs>
          <w:tab w:val="clear" w:pos="720"/>
          <w:tab w:val="num" w:pos="0"/>
        </w:tabs>
        <w:ind w:left="0" w:firstLine="0"/>
        <w:rPr>
          <w:bCs/>
          <w:sz w:val="28"/>
          <w:szCs w:val="28"/>
        </w:rPr>
      </w:pPr>
      <w:r w:rsidRPr="00B3048F">
        <w:rPr>
          <w:bCs/>
          <w:sz w:val="28"/>
          <w:szCs w:val="28"/>
        </w:rPr>
        <w:t>При проведении предварительного квалификационного отбора ко всем участникам предъявляются единые квалификационные требования, установленные документацией о проведении открытого конкурса в электронной форме;</w:t>
      </w:r>
    </w:p>
    <w:p w14:paraId="7FBCD7D0" w14:textId="77777777" w:rsidR="008301BC" w:rsidRPr="00B3048F" w:rsidRDefault="008301BC" w:rsidP="008301BC">
      <w:pPr>
        <w:pStyle w:val="Times12"/>
        <w:widowControl w:val="0"/>
        <w:numPr>
          <w:ilvl w:val="3"/>
          <w:numId w:val="21"/>
        </w:numPr>
        <w:ind w:left="0" w:firstLine="0"/>
        <w:rPr>
          <w:sz w:val="28"/>
          <w:szCs w:val="28"/>
        </w:rPr>
      </w:pPr>
      <w:r w:rsidRPr="00B3048F">
        <w:rPr>
          <w:sz w:val="28"/>
          <w:szCs w:val="28"/>
        </w:rPr>
        <w:t>Заявки на участие в предварительном квалификационном отборе должны содержать информацию и документы, предусмотренные документацией о проведении открытого конкурса в электронной форме, подтверждающие соответствие участников закупки единым квалификационным требованиям, установленным документацией о проведении открытого конкурса в электронной форме;</w:t>
      </w:r>
    </w:p>
    <w:p w14:paraId="0AB040B3" w14:textId="77777777" w:rsidR="008301BC" w:rsidRPr="00B3048F" w:rsidRDefault="008301BC" w:rsidP="008301BC">
      <w:pPr>
        <w:pStyle w:val="Times12"/>
        <w:widowControl w:val="0"/>
        <w:numPr>
          <w:ilvl w:val="3"/>
          <w:numId w:val="21"/>
        </w:numPr>
        <w:tabs>
          <w:tab w:val="clear" w:pos="720"/>
        </w:tabs>
        <w:ind w:left="0" w:firstLine="0"/>
        <w:rPr>
          <w:sz w:val="28"/>
          <w:szCs w:val="28"/>
        </w:rPr>
      </w:pPr>
      <w:r w:rsidRPr="00B3048F">
        <w:rPr>
          <w:sz w:val="28"/>
          <w:szCs w:val="28"/>
        </w:rPr>
        <w:t>Заявки участников, которые не соответствуют квалификационным требованиям, отклоняются комиссией по закупке</w:t>
      </w:r>
    </w:p>
    <w:p w14:paraId="26AEC981" w14:textId="77777777" w:rsidR="008301BC" w:rsidRPr="00B3048F" w:rsidRDefault="008301BC" w:rsidP="008301BC">
      <w:pPr>
        <w:pStyle w:val="Times12"/>
        <w:widowControl w:val="0"/>
        <w:numPr>
          <w:ilvl w:val="2"/>
          <w:numId w:val="21"/>
        </w:numPr>
        <w:tabs>
          <w:tab w:val="clear" w:pos="720"/>
          <w:tab w:val="num" w:pos="960"/>
          <w:tab w:val="num" w:pos="1288"/>
        </w:tabs>
        <w:ind w:left="0" w:firstLine="709"/>
        <w:rPr>
          <w:sz w:val="28"/>
          <w:szCs w:val="28"/>
        </w:rPr>
      </w:pPr>
      <w:r w:rsidRPr="00B3048F">
        <w:rPr>
          <w:sz w:val="28"/>
          <w:szCs w:val="28"/>
        </w:rPr>
        <w:t xml:space="preserve">Информация о проведении этапа проведения предварительного </w:t>
      </w:r>
      <w:r w:rsidRPr="00B3048F">
        <w:rPr>
          <w:bCs w:val="0"/>
          <w:sz w:val="28"/>
          <w:szCs w:val="28"/>
        </w:rPr>
        <w:t>квалификационного</w:t>
      </w:r>
      <w:r w:rsidRPr="00B3048F">
        <w:rPr>
          <w:sz w:val="28"/>
          <w:szCs w:val="28"/>
        </w:rPr>
        <w:t xml:space="preserve"> отбора участников указана в пункте 21 раздела 5 «Информационная карта открытого конкурса».</w:t>
      </w:r>
    </w:p>
    <w:p w14:paraId="1A750F5D" w14:textId="77777777" w:rsidR="008301BC" w:rsidRPr="00B3048F" w:rsidRDefault="008301BC" w:rsidP="008301BC">
      <w:pPr>
        <w:pStyle w:val="Times12"/>
        <w:widowControl w:val="0"/>
        <w:numPr>
          <w:ilvl w:val="2"/>
          <w:numId w:val="21"/>
        </w:numPr>
        <w:tabs>
          <w:tab w:val="clear" w:pos="720"/>
          <w:tab w:val="num" w:pos="960"/>
        </w:tabs>
        <w:ind w:left="0" w:firstLine="709"/>
        <w:rPr>
          <w:bCs w:val="0"/>
          <w:sz w:val="28"/>
          <w:szCs w:val="28"/>
        </w:rPr>
      </w:pPr>
      <w:r w:rsidRPr="00B3048F">
        <w:rPr>
          <w:bCs w:val="0"/>
          <w:sz w:val="28"/>
          <w:szCs w:val="28"/>
        </w:rPr>
        <w:t xml:space="preserve">Положением </w:t>
      </w:r>
      <w:r w:rsidRPr="00B3048F">
        <w:rPr>
          <w:sz w:val="28"/>
          <w:szCs w:val="28"/>
        </w:rPr>
        <w:t xml:space="preserve">о закупке товаров для нужд Федерального государственного унитарного предприятия «Космическая связь» установлен приоритет товаров </w:t>
      </w:r>
      <w:r w:rsidRPr="00B3048F">
        <w:rPr>
          <w:sz w:val="28"/>
          <w:szCs w:val="28"/>
        </w:rPr>
        <w:lastRenderedPageBreak/>
        <w:t>российского происхождения, работ, услуг, выполняемых, оказываемых российскими лицами, при осуществлении закупок товаров, работ, предусмотренном постановлением Правительства Российской Федерации от 16 сентября 2016 г. № 925 «О приоритете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8D5E2A" w:rsidRPr="00B3048F">
        <w:rPr>
          <w:sz w:val="28"/>
          <w:szCs w:val="28"/>
        </w:rPr>
        <w:t>», в том числе к товарам, происходящим из Донецкой Народной Республики, Луганской Народной Республики, на равных условиях с товарами российского происхождения</w:t>
      </w:r>
      <w:r w:rsidRPr="00B3048F">
        <w:rPr>
          <w:sz w:val="28"/>
          <w:szCs w:val="28"/>
        </w:rPr>
        <w:t>.</w:t>
      </w:r>
    </w:p>
    <w:p w14:paraId="17DB30CA" w14:textId="77777777" w:rsidR="008301BC" w:rsidRPr="00B3048F" w:rsidRDefault="008301BC" w:rsidP="008301BC">
      <w:pPr>
        <w:pStyle w:val="Times12"/>
        <w:widowControl w:val="0"/>
        <w:numPr>
          <w:ilvl w:val="2"/>
          <w:numId w:val="21"/>
        </w:numPr>
        <w:tabs>
          <w:tab w:val="clear" w:pos="720"/>
        </w:tabs>
        <w:ind w:left="0" w:firstLine="709"/>
        <w:rPr>
          <w:bCs w:val="0"/>
          <w:sz w:val="28"/>
          <w:szCs w:val="28"/>
        </w:rPr>
      </w:pPr>
      <w:r w:rsidRPr="00B3048F">
        <w:rPr>
          <w:bCs w:val="0"/>
          <w:sz w:val="28"/>
          <w:szCs w:val="28"/>
        </w:rPr>
        <w:t>Закупка проводится в соответствии с постановлением Правительства Российской Федерации от 16.09.2016 № 925 «О приоритете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 (далее – постановление № 925), на основании которого устанавливается «приоритет товарам, работам, услугам российского происхождения»</w:t>
      </w:r>
      <w:r w:rsidR="008D5E2A" w:rsidRPr="00B3048F">
        <w:rPr>
          <w:bCs w:val="0"/>
          <w:sz w:val="28"/>
          <w:szCs w:val="28"/>
        </w:rPr>
        <w:t>,</w:t>
      </w:r>
      <w:r w:rsidR="008D5E2A" w:rsidRPr="00B3048F">
        <w:rPr>
          <w:sz w:val="28"/>
          <w:szCs w:val="28"/>
        </w:rPr>
        <w:t xml:space="preserve"> в том числе к товарам, происходящим из Донецкой Народной Республики, Луганской Народной Республики, на равных условиях с товарами российского происхождения</w:t>
      </w:r>
      <w:r w:rsidRPr="00B3048F">
        <w:rPr>
          <w:bCs w:val="0"/>
          <w:sz w:val="28"/>
          <w:szCs w:val="28"/>
        </w:rPr>
        <w:t>.</w:t>
      </w:r>
    </w:p>
    <w:p w14:paraId="4EEB6C3B" w14:textId="77777777" w:rsidR="008301BC" w:rsidRPr="00B3048F" w:rsidRDefault="008301BC" w:rsidP="008301BC">
      <w:pPr>
        <w:pStyle w:val="Times12"/>
        <w:widowControl w:val="0"/>
        <w:numPr>
          <w:ilvl w:val="2"/>
          <w:numId w:val="21"/>
        </w:numPr>
        <w:tabs>
          <w:tab w:val="clear" w:pos="720"/>
        </w:tabs>
        <w:ind w:left="0" w:firstLine="709"/>
        <w:rPr>
          <w:bCs w:val="0"/>
          <w:sz w:val="28"/>
          <w:szCs w:val="28"/>
        </w:rPr>
      </w:pPr>
      <w:r w:rsidRPr="00B3048F">
        <w:rPr>
          <w:bCs w:val="0"/>
          <w:sz w:val="28"/>
          <w:szCs w:val="28"/>
        </w:rPr>
        <w:t>Участники закупки в заявке на участие в закупке (в соответствующей части заявки на участие в закупке, содержащей предложение о поставке товара) указывают (декларируют) наименование страны происхождения поставляемых товаров.</w:t>
      </w:r>
    </w:p>
    <w:p w14:paraId="38A3EBC6" w14:textId="77777777" w:rsidR="008301BC" w:rsidRPr="00B3048F" w:rsidRDefault="008301BC" w:rsidP="008301BC">
      <w:pPr>
        <w:pStyle w:val="Times12"/>
        <w:widowControl w:val="0"/>
        <w:numPr>
          <w:ilvl w:val="2"/>
          <w:numId w:val="21"/>
        </w:numPr>
        <w:tabs>
          <w:tab w:val="clear" w:pos="720"/>
        </w:tabs>
        <w:ind w:left="0" w:firstLine="709"/>
        <w:rPr>
          <w:bCs w:val="0"/>
          <w:sz w:val="28"/>
          <w:szCs w:val="28"/>
        </w:rPr>
      </w:pPr>
      <w:r w:rsidRPr="00B3048F">
        <w:rPr>
          <w:bCs w:val="0"/>
          <w:sz w:val="28"/>
          <w:szCs w:val="28"/>
        </w:rPr>
        <w:t>Представление участником закупки недостоверных сведений о стране происхождения товара, указанного в заявке на участие в закупке, является основанием для отказа в допуске к участию в закупке (отклонения заявки) такого участника.</w:t>
      </w:r>
    </w:p>
    <w:p w14:paraId="0398EAB1" w14:textId="77777777" w:rsidR="008301BC" w:rsidRPr="00B3048F" w:rsidRDefault="008301BC" w:rsidP="008301BC">
      <w:pPr>
        <w:pStyle w:val="Times12"/>
        <w:widowControl w:val="0"/>
        <w:numPr>
          <w:ilvl w:val="2"/>
          <w:numId w:val="21"/>
        </w:numPr>
        <w:tabs>
          <w:tab w:val="clear" w:pos="720"/>
        </w:tabs>
        <w:ind w:left="0" w:firstLine="709"/>
        <w:rPr>
          <w:bCs w:val="0"/>
          <w:sz w:val="28"/>
          <w:szCs w:val="28"/>
        </w:rPr>
      </w:pPr>
      <w:r w:rsidRPr="00B3048F">
        <w:rPr>
          <w:bCs w:val="0"/>
          <w:sz w:val="28"/>
          <w:szCs w:val="28"/>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14:paraId="1C704106" w14:textId="77777777" w:rsidR="008301BC" w:rsidRPr="00B3048F" w:rsidRDefault="008301BC" w:rsidP="008301BC">
      <w:pPr>
        <w:pStyle w:val="Times12"/>
        <w:widowControl w:val="0"/>
        <w:numPr>
          <w:ilvl w:val="2"/>
          <w:numId w:val="21"/>
        </w:numPr>
        <w:tabs>
          <w:tab w:val="clear" w:pos="720"/>
        </w:tabs>
        <w:ind w:left="0" w:firstLine="709"/>
        <w:rPr>
          <w:bCs w:val="0"/>
          <w:sz w:val="28"/>
          <w:szCs w:val="28"/>
        </w:rPr>
      </w:pPr>
      <w:r w:rsidRPr="00B3048F">
        <w:rPr>
          <w:bCs w:val="0"/>
          <w:sz w:val="28"/>
          <w:szCs w:val="28"/>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случаях, предусмотренных подпунктами «г» и «д» пункта 6 постановления № 925, цена единицы каждого товара, работы, услуги определяется как произведение начальной (максимальной) цены единицы товара, работы, услуги, указанной в разделе 5 «Информационная карта открытого конкурса».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14:paraId="197B49EA" w14:textId="77777777" w:rsidR="008301BC" w:rsidRPr="00B3048F" w:rsidRDefault="008301BC" w:rsidP="008301BC">
      <w:pPr>
        <w:pStyle w:val="Times12"/>
        <w:widowControl w:val="0"/>
        <w:numPr>
          <w:ilvl w:val="2"/>
          <w:numId w:val="21"/>
        </w:numPr>
        <w:tabs>
          <w:tab w:val="clear" w:pos="720"/>
        </w:tabs>
        <w:ind w:left="0" w:firstLine="709"/>
        <w:rPr>
          <w:bCs w:val="0"/>
          <w:sz w:val="28"/>
          <w:szCs w:val="28"/>
        </w:rPr>
      </w:pPr>
      <w:r w:rsidRPr="00B3048F">
        <w:rPr>
          <w:bCs w:val="0"/>
          <w:sz w:val="28"/>
          <w:szCs w:val="28"/>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14:paraId="29CF5B78" w14:textId="77777777" w:rsidR="008301BC" w:rsidRPr="00B3048F" w:rsidRDefault="008301BC" w:rsidP="008301BC">
      <w:pPr>
        <w:pStyle w:val="Times12"/>
        <w:widowControl w:val="0"/>
        <w:numPr>
          <w:ilvl w:val="2"/>
          <w:numId w:val="21"/>
        </w:numPr>
        <w:tabs>
          <w:tab w:val="clear" w:pos="720"/>
        </w:tabs>
        <w:ind w:left="0" w:firstLine="709"/>
        <w:rPr>
          <w:bCs w:val="0"/>
          <w:sz w:val="28"/>
          <w:szCs w:val="28"/>
        </w:rPr>
      </w:pPr>
      <w:r w:rsidRPr="00B3048F">
        <w:rPr>
          <w:sz w:val="28"/>
          <w:szCs w:val="28"/>
        </w:rPr>
        <w:t xml:space="preserve">Подтверждение участниками закупки страны происхождения </w:t>
      </w:r>
      <w:r w:rsidRPr="00B3048F">
        <w:rPr>
          <w:sz w:val="28"/>
          <w:szCs w:val="28"/>
        </w:rPr>
        <w:lastRenderedPageBreak/>
        <w:t>поставляемого товара осуществляется на основании Декларации о происхождении товара или Свидетельства о стране происхождения для каждой позиции товара, указанной в лоте. Указанные Декларации или Свидетельства должны быть приложены и учтены в пункте 10 формы 1 раздела 6 «6.1. Форма заявки (форма 1)</w:t>
      </w:r>
      <w:r w:rsidRPr="00B3048F">
        <w:rPr>
          <w:bCs w:val="0"/>
          <w:sz w:val="28"/>
          <w:szCs w:val="28"/>
        </w:rPr>
        <w:t>».</w:t>
      </w:r>
    </w:p>
    <w:p w14:paraId="12F4CCAF" w14:textId="77777777" w:rsidR="008301BC" w:rsidRPr="00B3048F" w:rsidRDefault="008301BC" w:rsidP="008301BC">
      <w:pPr>
        <w:pStyle w:val="Times12"/>
        <w:widowControl w:val="0"/>
        <w:numPr>
          <w:ilvl w:val="2"/>
          <w:numId w:val="21"/>
        </w:numPr>
        <w:tabs>
          <w:tab w:val="clear" w:pos="720"/>
        </w:tabs>
        <w:ind w:left="0" w:firstLine="709"/>
        <w:rPr>
          <w:bCs w:val="0"/>
          <w:sz w:val="28"/>
          <w:szCs w:val="28"/>
        </w:rPr>
      </w:pPr>
      <w:r w:rsidRPr="00B3048F">
        <w:rPr>
          <w:bCs w:val="0"/>
          <w:sz w:val="28"/>
          <w:szCs w:val="28"/>
        </w:rPr>
        <w:t>При проведении закупки, в случае предоставления приоритета, будет указана страна происхождения поставляемого товара на основании сведений, содержащихся в заявке на участие в закупке, представленной участником закупки, с которым заключается договор.</w:t>
      </w:r>
    </w:p>
    <w:p w14:paraId="545D10FE" w14:textId="77777777" w:rsidR="008301BC" w:rsidRPr="00B3048F" w:rsidRDefault="008301BC" w:rsidP="008301BC">
      <w:pPr>
        <w:pStyle w:val="Times12"/>
        <w:widowControl w:val="0"/>
        <w:numPr>
          <w:ilvl w:val="2"/>
          <w:numId w:val="21"/>
        </w:numPr>
        <w:tabs>
          <w:tab w:val="clear" w:pos="720"/>
        </w:tabs>
        <w:ind w:left="0" w:firstLine="709"/>
        <w:rPr>
          <w:bCs w:val="0"/>
          <w:sz w:val="28"/>
          <w:szCs w:val="28"/>
        </w:rPr>
      </w:pPr>
      <w:r w:rsidRPr="00B3048F">
        <w:rPr>
          <w:bCs w:val="0"/>
          <w:sz w:val="28"/>
          <w:szCs w:val="28"/>
        </w:rPr>
        <w:t>В случае уклонения победителя закупки от заключения договора, договор заключается с участником закупки, который предложил такие же, как и победитель закупки, условия исполнения договора или предложение которого содержит лучшие условия исполнения договора, следующие после условий, предложенных победителем закупки.</w:t>
      </w:r>
    </w:p>
    <w:p w14:paraId="1161BBB0" w14:textId="77777777" w:rsidR="008301BC" w:rsidRPr="00B3048F" w:rsidRDefault="008301BC" w:rsidP="008301BC">
      <w:pPr>
        <w:pStyle w:val="Times12"/>
        <w:widowControl w:val="0"/>
        <w:numPr>
          <w:ilvl w:val="2"/>
          <w:numId w:val="21"/>
        </w:numPr>
        <w:ind w:left="0" w:firstLine="709"/>
        <w:rPr>
          <w:bCs w:val="0"/>
          <w:sz w:val="28"/>
          <w:szCs w:val="28"/>
        </w:rPr>
      </w:pPr>
      <w:r w:rsidRPr="00B3048F">
        <w:rPr>
          <w:bCs w:val="0"/>
          <w:sz w:val="28"/>
          <w:szCs w:val="28"/>
        </w:rPr>
        <w:t>При исполнении договора, заключённого с участником закупки, которому предоставлен приоритет,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14:paraId="6D6A197D" w14:textId="77777777" w:rsidR="008301BC" w:rsidRPr="00B3048F" w:rsidRDefault="008301BC" w:rsidP="008301BC">
      <w:pPr>
        <w:pStyle w:val="Times12"/>
        <w:widowControl w:val="0"/>
        <w:ind w:left="709" w:firstLine="0"/>
        <w:rPr>
          <w:bCs w:val="0"/>
          <w:sz w:val="28"/>
          <w:szCs w:val="28"/>
        </w:rPr>
      </w:pPr>
    </w:p>
    <w:p w14:paraId="1A60C65A" w14:textId="77777777" w:rsidR="008301BC" w:rsidRPr="00B3048F" w:rsidRDefault="008301BC" w:rsidP="008301BC">
      <w:pPr>
        <w:pStyle w:val="afe"/>
        <w:widowControl w:val="0"/>
        <w:numPr>
          <w:ilvl w:val="1"/>
          <w:numId w:val="21"/>
        </w:numPr>
        <w:tabs>
          <w:tab w:val="num" w:pos="502"/>
          <w:tab w:val="num" w:pos="1418"/>
        </w:tabs>
        <w:spacing w:before="0" w:beforeAutospacing="0" w:after="0" w:afterAutospacing="0"/>
        <w:ind w:left="0" w:firstLine="709"/>
        <w:jc w:val="both"/>
        <w:outlineLvl w:val="1"/>
        <w:rPr>
          <w:rFonts w:eastAsia="HiddenHorzOCR"/>
          <w:sz w:val="28"/>
          <w:szCs w:val="28"/>
        </w:rPr>
      </w:pPr>
      <w:r w:rsidRPr="00B3048F">
        <w:rPr>
          <w:rFonts w:eastAsia="HiddenHorzOCR"/>
          <w:sz w:val="28"/>
          <w:szCs w:val="28"/>
        </w:rPr>
        <w:t>Порядок формирования цены Договора</w:t>
      </w:r>
    </w:p>
    <w:p w14:paraId="0DA61A94" w14:textId="77777777" w:rsidR="008301BC" w:rsidRPr="00B3048F" w:rsidRDefault="008301BC" w:rsidP="008301BC">
      <w:pPr>
        <w:pStyle w:val="Times12"/>
        <w:widowControl w:val="0"/>
        <w:numPr>
          <w:ilvl w:val="2"/>
          <w:numId w:val="21"/>
        </w:numPr>
        <w:tabs>
          <w:tab w:val="clear" w:pos="720"/>
          <w:tab w:val="num" w:pos="960"/>
        </w:tabs>
        <w:ind w:left="0" w:firstLine="709"/>
        <w:rPr>
          <w:bCs w:val="0"/>
          <w:sz w:val="28"/>
          <w:szCs w:val="28"/>
        </w:rPr>
      </w:pPr>
      <w:r w:rsidRPr="00B3048F">
        <w:rPr>
          <w:bCs w:val="0"/>
          <w:sz w:val="28"/>
          <w:szCs w:val="28"/>
        </w:rPr>
        <w:t>Цена Договора указана с учетом налогов и других обязательных платежей, предусмотренных законодательством Российской Федерации, а также расходов на упаковку, перевозку, страхование.</w:t>
      </w:r>
    </w:p>
    <w:p w14:paraId="385655DD" w14:textId="77777777" w:rsidR="008301BC" w:rsidRPr="00B3048F" w:rsidRDefault="008301BC" w:rsidP="008301BC">
      <w:pPr>
        <w:pStyle w:val="afe"/>
        <w:widowControl w:val="0"/>
        <w:numPr>
          <w:ilvl w:val="1"/>
          <w:numId w:val="21"/>
        </w:numPr>
        <w:tabs>
          <w:tab w:val="num" w:pos="502"/>
          <w:tab w:val="num" w:pos="1418"/>
        </w:tabs>
        <w:spacing w:before="0" w:beforeAutospacing="0" w:after="0" w:afterAutospacing="0"/>
        <w:ind w:left="0" w:firstLine="709"/>
        <w:jc w:val="both"/>
        <w:outlineLvl w:val="1"/>
        <w:rPr>
          <w:sz w:val="28"/>
          <w:szCs w:val="28"/>
        </w:rPr>
      </w:pPr>
      <w:r w:rsidRPr="00B3048F">
        <w:rPr>
          <w:sz w:val="28"/>
          <w:szCs w:val="28"/>
        </w:rPr>
        <w:t>Источник финансирования и сведения о валюте Договора</w:t>
      </w:r>
    </w:p>
    <w:p w14:paraId="6328DEAB" w14:textId="77777777" w:rsidR="008301BC" w:rsidRPr="00B3048F" w:rsidRDefault="008301BC" w:rsidP="008301BC">
      <w:pPr>
        <w:pStyle w:val="Times12"/>
        <w:widowControl w:val="0"/>
        <w:numPr>
          <w:ilvl w:val="2"/>
          <w:numId w:val="21"/>
        </w:numPr>
        <w:tabs>
          <w:tab w:val="clear" w:pos="720"/>
          <w:tab w:val="num" w:pos="960"/>
        </w:tabs>
        <w:ind w:left="0" w:firstLine="709"/>
        <w:rPr>
          <w:sz w:val="28"/>
          <w:szCs w:val="28"/>
        </w:rPr>
      </w:pPr>
      <w:r w:rsidRPr="00B3048F">
        <w:rPr>
          <w:sz w:val="28"/>
          <w:szCs w:val="28"/>
        </w:rPr>
        <w:t xml:space="preserve">Источником финансирования Договора являются средства Заказчика. </w:t>
      </w:r>
    </w:p>
    <w:p w14:paraId="31F328BA" w14:textId="77777777" w:rsidR="008301BC" w:rsidRPr="00B3048F" w:rsidRDefault="008301BC" w:rsidP="008301BC">
      <w:pPr>
        <w:pStyle w:val="Times12"/>
        <w:widowControl w:val="0"/>
        <w:numPr>
          <w:ilvl w:val="2"/>
          <w:numId w:val="21"/>
        </w:numPr>
        <w:tabs>
          <w:tab w:val="clear" w:pos="720"/>
          <w:tab w:val="num" w:pos="960"/>
        </w:tabs>
        <w:ind w:left="0" w:firstLine="709"/>
        <w:rPr>
          <w:sz w:val="28"/>
          <w:szCs w:val="28"/>
        </w:rPr>
      </w:pPr>
      <w:r w:rsidRPr="00B3048F">
        <w:rPr>
          <w:sz w:val="28"/>
          <w:szCs w:val="28"/>
        </w:rPr>
        <w:t>Валютой формирования цены Договора является Российский рубль, если иное не указано в пункте 9 раздела 5</w:t>
      </w:r>
      <w:r w:rsidRPr="00B3048F">
        <w:rPr>
          <w:bCs w:val="0"/>
          <w:sz w:val="28"/>
          <w:szCs w:val="28"/>
        </w:rPr>
        <w:t xml:space="preserve"> «Информационная карта открытого конкурса»</w:t>
      </w:r>
      <w:r w:rsidRPr="00B3048F">
        <w:rPr>
          <w:sz w:val="28"/>
          <w:szCs w:val="28"/>
        </w:rPr>
        <w:t>.</w:t>
      </w:r>
    </w:p>
    <w:p w14:paraId="586E42E8" w14:textId="77777777" w:rsidR="008301BC" w:rsidRPr="00B3048F" w:rsidRDefault="008301BC" w:rsidP="008301BC">
      <w:pPr>
        <w:pStyle w:val="Times12"/>
        <w:widowControl w:val="0"/>
        <w:numPr>
          <w:ilvl w:val="2"/>
          <w:numId w:val="21"/>
        </w:numPr>
        <w:tabs>
          <w:tab w:val="clear" w:pos="720"/>
          <w:tab w:val="num" w:pos="960"/>
        </w:tabs>
        <w:ind w:left="0" w:firstLine="709"/>
        <w:rPr>
          <w:sz w:val="28"/>
          <w:szCs w:val="28"/>
        </w:rPr>
      </w:pPr>
      <w:r w:rsidRPr="00B3048F">
        <w:rPr>
          <w:sz w:val="28"/>
          <w:szCs w:val="28"/>
        </w:rPr>
        <w:t>Все расчеты по Договору осуществляются в рублях Российской Федерации.</w:t>
      </w:r>
    </w:p>
    <w:p w14:paraId="1909A83C" w14:textId="77777777" w:rsidR="008301BC" w:rsidRPr="00B3048F" w:rsidRDefault="008301BC" w:rsidP="008301BC">
      <w:pPr>
        <w:pStyle w:val="afe"/>
        <w:widowControl w:val="0"/>
        <w:numPr>
          <w:ilvl w:val="1"/>
          <w:numId w:val="21"/>
        </w:numPr>
        <w:tabs>
          <w:tab w:val="num" w:pos="502"/>
          <w:tab w:val="num" w:pos="1418"/>
        </w:tabs>
        <w:suppressAutoHyphens/>
        <w:spacing w:before="0" w:beforeAutospacing="0" w:after="0" w:afterAutospacing="0"/>
        <w:ind w:left="0" w:firstLine="709"/>
        <w:jc w:val="both"/>
        <w:outlineLvl w:val="1"/>
        <w:rPr>
          <w:sz w:val="28"/>
          <w:szCs w:val="28"/>
        </w:rPr>
      </w:pPr>
      <w:bookmarkStart w:id="85" w:name="_Toc318388614"/>
      <w:r w:rsidRPr="00B3048F">
        <w:rPr>
          <w:sz w:val="28"/>
          <w:szCs w:val="28"/>
        </w:rPr>
        <w:t xml:space="preserve">Участие в процедуре </w:t>
      </w:r>
      <w:bookmarkEnd w:id="85"/>
      <w:r w:rsidRPr="00B3048F">
        <w:rPr>
          <w:sz w:val="28"/>
          <w:szCs w:val="28"/>
        </w:rPr>
        <w:t>открытого конкурса</w:t>
      </w:r>
    </w:p>
    <w:p w14:paraId="2287B321" w14:textId="77777777" w:rsidR="008301BC" w:rsidRPr="00B3048F" w:rsidRDefault="008301BC" w:rsidP="008301BC">
      <w:pPr>
        <w:pStyle w:val="Times12"/>
        <w:widowControl w:val="0"/>
        <w:numPr>
          <w:ilvl w:val="2"/>
          <w:numId w:val="21"/>
        </w:numPr>
        <w:tabs>
          <w:tab w:val="clear" w:pos="720"/>
          <w:tab w:val="num" w:pos="960"/>
        </w:tabs>
        <w:suppressAutoHyphens/>
        <w:ind w:left="0" w:firstLine="709"/>
        <w:rPr>
          <w:sz w:val="28"/>
          <w:szCs w:val="28"/>
        </w:rPr>
      </w:pPr>
      <w:r w:rsidRPr="00B3048F">
        <w:rPr>
          <w:sz w:val="28"/>
          <w:szCs w:val="28"/>
        </w:rPr>
        <w:t>Принять участие в открытом конкурсе может любой поставщик независимо от организационно-правовой формы, формы собственности, места нахождения и места происхождения капитала.</w:t>
      </w:r>
    </w:p>
    <w:p w14:paraId="4AEFCEB5" w14:textId="77777777" w:rsidR="008301BC" w:rsidRPr="00B3048F" w:rsidRDefault="008301BC" w:rsidP="008301BC">
      <w:pPr>
        <w:pStyle w:val="Times12"/>
        <w:widowControl w:val="0"/>
        <w:numPr>
          <w:ilvl w:val="2"/>
          <w:numId w:val="21"/>
        </w:numPr>
        <w:tabs>
          <w:tab w:val="clear" w:pos="720"/>
          <w:tab w:val="num" w:pos="960"/>
        </w:tabs>
        <w:ind w:left="0" w:firstLine="709"/>
        <w:rPr>
          <w:sz w:val="28"/>
          <w:szCs w:val="28"/>
        </w:rPr>
      </w:pPr>
      <w:bookmarkStart w:id="86" w:name="sub_1773"/>
      <w:r w:rsidRPr="00B3048F">
        <w:rPr>
          <w:sz w:val="28"/>
          <w:szCs w:val="28"/>
        </w:rPr>
        <w:t>Для всех участников закупки устанавливаются единые требования. Применение при рассмотрении заявок на участие в открытом конкурсе требований, не предусмотренных конкурсной документацией, не допускается.</w:t>
      </w:r>
    </w:p>
    <w:p w14:paraId="6CD9C7CC" w14:textId="2E693F97" w:rsidR="008301BC" w:rsidRPr="00B3048F" w:rsidRDefault="008301BC" w:rsidP="008301BC">
      <w:pPr>
        <w:pStyle w:val="Times12"/>
        <w:widowControl w:val="0"/>
        <w:numPr>
          <w:ilvl w:val="2"/>
          <w:numId w:val="21"/>
        </w:numPr>
        <w:tabs>
          <w:tab w:val="clear" w:pos="720"/>
          <w:tab w:val="num" w:pos="709"/>
        </w:tabs>
        <w:ind w:left="0" w:firstLine="709"/>
        <w:rPr>
          <w:bCs w:val="0"/>
          <w:sz w:val="28"/>
          <w:szCs w:val="28"/>
        </w:rPr>
      </w:pPr>
      <w:r w:rsidRPr="00B3048F">
        <w:rPr>
          <w:sz w:val="28"/>
          <w:szCs w:val="28"/>
        </w:rPr>
        <w:t>Решение о допуске к дальнейшему участию в открытом конкурсе либо об отказе в допуске в соответствии с критериями отбора и в порядке, который установлен в конкурсной документации, принимает Комиссия по закупк</w:t>
      </w:r>
      <w:r w:rsidR="00432C67">
        <w:rPr>
          <w:sz w:val="28"/>
          <w:szCs w:val="28"/>
        </w:rPr>
        <w:t>е в порядке, определенном п. 4.9.6. и п. 4.9</w:t>
      </w:r>
      <w:r w:rsidRPr="00B3048F">
        <w:rPr>
          <w:sz w:val="28"/>
          <w:szCs w:val="28"/>
        </w:rPr>
        <w:t>.7. раздела 4 «Требования к содержанию, форме, оформлению, составу, порядку подачи заявки и заключение договора».</w:t>
      </w:r>
    </w:p>
    <w:p w14:paraId="79D2D956" w14:textId="77777777" w:rsidR="008301BC" w:rsidRPr="00B3048F" w:rsidRDefault="008301BC" w:rsidP="008301BC">
      <w:pPr>
        <w:pStyle w:val="afe"/>
        <w:widowControl w:val="0"/>
        <w:numPr>
          <w:ilvl w:val="1"/>
          <w:numId w:val="21"/>
        </w:numPr>
        <w:tabs>
          <w:tab w:val="num" w:pos="502"/>
          <w:tab w:val="num" w:pos="1418"/>
        </w:tabs>
        <w:spacing w:before="0" w:beforeAutospacing="0" w:after="0" w:afterAutospacing="0"/>
        <w:ind w:left="0" w:firstLine="709"/>
        <w:jc w:val="both"/>
        <w:outlineLvl w:val="1"/>
        <w:rPr>
          <w:sz w:val="28"/>
          <w:szCs w:val="28"/>
        </w:rPr>
      </w:pPr>
      <w:bookmarkStart w:id="87" w:name="OLE_LINK1"/>
      <w:bookmarkStart w:id="88" w:name="OLE_LINK3"/>
      <w:bookmarkEnd w:id="86"/>
      <w:r w:rsidRPr="00B3048F">
        <w:rPr>
          <w:sz w:val="28"/>
          <w:szCs w:val="28"/>
        </w:rPr>
        <w:t>Затраты на участие в открытом конкурсе</w:t>
      </w:r>
    </w:p>
    <w:p w14:paraId="28E8BEBD" w14:textId="77777777" w:rsidR="008301BC" w:rsidRPr="00B3048F" w:rsidRDefault="008301BC" w:rsidP="008301BC">
      <w:pPr>
        <w:pStyle w:val="Times12"/>
        <w:widowControl w:val="0"/>
        <w:numPr>
          <w:ilvl w:val="2"/>
          <w:numId w:val="21"/>
        </w:numPr>
        <w:tabs>
          <w:tab w:val="clear" w:pos="720"/>
          <w:tab w:val="num" w:pos="960"/>
        </w:tabs>
        <w:ind w:left="0" w:firstLine="709"/>
        <w:rPr>
          <w:sz w:val="28"/>
          <w:szCs w:val="28"/>
        </w:rPr>
      </w:pPr>
      <w:r w:rsidRPr="00B3048F">
        <w:rPr>
          <w:sz w:val="28"/>
          <w:szCs w:val="28"/>
        </w:rPr>
        <w:t xml:space="preserve">Все расходы, связанные с подготовкой и подачей заявок в отношении процедуры открытого конкурса, несет участник закупки. </w:t>
      </w:r>
    </w:p>
    <w:p w14:paraId="03EA344D" w14:textId="77777777" w:rsidR="008301BC" w:rsidRPr="00B3048F" w:rsidRDefault="008301BC" w:rsidP="008301BC">
      <w:pPr>
        <w:pStyle w:val="Times12"/>
        <w:widowControl w:val="0"/>
        <w:numPr>
          <w:ilvl w:val="2"/>
          <w:numId w:val="21"/>
        </w:numPr>
        <w:tabs>
          <w:tab w:val="clear" w:pos="720"/>
          <w:tab w:val="num" w:pos="960"/>
        </w:tabs>
        <w:ind w:left="0" w:firstLine="709"/>
        <w:rPr>
          <w:sz w:val="28"/>
          <w:szCs w:val="28"/>
        </w:rPr>
      </w:pPr>
      <w:r w:rsidRPr="00B3048F">
        <w:rPr>
          <w:sz w:val="28"/>
          <w:szCs w:val="28"/>
        </w:rPr>
        <w:lastRenderedPageBreak/>
        <w:t>Заказчик не отвечает и не имеет обязательств по этим расходам независимо от характера проведения и результатов открытого конкурса.</w:t>
      </w:r>
    </w:p>
    <w:p w14:paraId="4AE52711" w14:textId="77777777" w:rsidR="008301BC" w:rsidRPr="00B3048F" w:rsidRDefault="008301BC" w:rsidP="008301BC">
      <w:pPr>
        <w:pStyle w:val="afe"/>
        <w:widowControl w:val="0"/>
        <w:numPr>
          <w:ilvl w:val="1"/>
          <w:numId w:val="21"/>
        </w:numPr>
        <w:tabs>
          <w:tab w:val="num" w:pos="502"/>
          <w:tab w:val="num" w:pos="1418"/>
        </w:tabs>
        <w:autoSpaceDE w:val="0"/>
        <w:autoSpaceDN w:val="0"/>
        <w:adjustRightInd w:val="0"/>
        <w:spacing w:before="0" w:beforeAutospacing="0" w:after="0" w:afterAutospacing="0"/>
        <w:ind w:left="709" w:firstLine="0"/>
        <w:jc w:val="both"/>
        <w:outlineLvl w:val="1"/>
        <w:rPr>
          <w:rFonts w:eastAsia="HiddenHorzOCR"/>
          <w:sz w:val="28"/>
          <w:szCs w:val="28"/>
        </w:rPr>
      </w:pPr>
      <w:bookmarkStart w:id="89" w:name="_Toc55285336"/>
      <w:bookmarkStart w:id="90" w:name="_Toc55305370"/>
      <w:bookmarkStart w:id="91" w:name="_Ref55313246"/>
      <w:bookmarkStart w:id="92" w:name="_Ref56231140"/>
      <w:bookmarkStart w:id="93" w:name="_Ref56231144"/>
      <w:bookmarkStart w:id="94" w:name="_Toc57314617"/>
      <w:bookmarkStart w:id="95" w:name="_Toc69728943"/>
      <w:bookmarkStart w:id="96" w:name="_Toc98251655"/>
      <w:bookmarkStart w:id="97" w:name="_Toc255999689"/>
      <w:bookmarkStart w:id="98" w:name="_Toc318388615"/>
      <w:r w:rsidRPr="00B3048F">
        <w:rPr>
          <w:sz w:val="28"/>
          <w:szCs w:val="28"/>
        </w:rPr>
        <w:t>Правовой статус документов</w:t>
      </w:r>
      <w:bookmarkEnd w:id="89"/>
      <w:bookmarkEnd w:id="90"/>
      <w:bookmarkEnd w:id="91"/>
      <w:bookmarkEnd w:id="92"/>
      <w:bookmarkEnd w:id="93"/>
      <w:bookmarkEnd w:id="94"/>
      <w:bookmarkEnd w:id="95"/>
      <w:bookmarkEnd w:id="96"/>
      <w:bookmarkEnd w:id="97"/>
      <w:bookmarkEnd w:id="98"/>
    </w:p>
    <w:p w14:paraId="5418A0C0" w14:textId="77777777" w:rsidR="008301BC" w:rsidRPr="00B3048F" w:rsidRDefault="008301BC" w:rsidP="008301BC">
      <w:pPr>
        <w:pStyle w:val="afe"/>
        <w:widowControl w:val="0"/>
        <w:numPr>
          <w:ilvl w:val="2"/>
          <w:numId w:val="21"/>
        </w:numPr>
        <w:tabs>
          <w:tab w:val="clear" w:pos="720"/>
          <w:tab w:val="num" w:pos="0"/>
          <w:tab w:val="num" w:pos="1418"/>
          <w:tab w:val="num" w:pos="1495"/>
        </w:tabs>
        <w:autoSpaceDE w:val="0"/>
        <w:autoSpaceDN w:val="0"/>
        <w:adjustRightInd w:val="0"/>
        <w:spacing w:before="0" w:beforeAutospacing="0" w:after="0" w:afterAutospacing="0"/>
        <w:ind w:left="0" w:firstLine="709"/>
        <w:jc w:val="both"/>
        <w:outlineLvl w:val="1"/>
        <w:rPr>
          <w:rFonts w:eastAsia="HiddenHorzOCR"/>
          <w:sz w:val="28"/>
          <w:szCs w:val="28"/>
        </w:rPr>
      </w:pPr>
      <w:r w:rsidRPr="00B3048F">
        <w:rPr>
          <w:color w:val="000000"/>
          <w:sz w:val="28"/>
          <w:szCs w:val="28"/>
        </w:rPr>
        <w:t xml:space="preserve">Заказчик руководствуется </w:t>
      </w:r>
      <w:hyperlink r:id="rId13" w:history="1">
        <w:r w:rsidRPr="00B3048F">
          <w:rPr>
            <w:color w:val="000000"/>
            <w:sz w:val="28"/>
            <w:szCs w:val="28"/>
          </w:rPr>
          <w:t>Конституцией</w:t>
        </w:r>
      </w:hyperlink>
      <w:r w:rsidRPr="00B3048F">
        <w:rPr>
          <w:color w:val="000000"/>
          <w:sz w:val="28"/>
          <w:szCs w:val="28"/>
        </w:rPr>
        <w:t xml:space="preserve"> Российской Федерации, </w:t>
      </w:r>
      <w:hyperlink r:id="rId14" w:history="1">
        <w:r w:rsidRPr="00B3048F">
          <w:rPr>
            <w:color w:val="000000"/>
            <w:sz w:val="28"/>
            <w:szCs w:val="28"/>
          </w:rPr>
          <w:t>Гражданским кодексом</w:t>
        </w:r>
      </w:hyperlink>
      <w:r w:rsidRPr="00B3048F">
        <w:rPr>
          <w:color w:val="000000"/>
          <w:sz w:val="28"/>
          <w:szCs w:val="28"/>
        </w:rPr>
        <w:t xml:space="preserve"> Российской Федерации, </w:t>
      </w:r>
      <w:hyperlink r:id="rId15" w:history="1">
        <w:r w:rsidRPr="00B3048F">
          <w:rPr>
            <w:color w:val="000000"/>
            <w:sz w:val="28"/>
            <w:szCs w:val="28"/>
          </w:rPr>
          <w:t>Федеральным законом</w:t>
        </w:r>
      </w:hyperlink>
      <w:r w:rsidRPr="00B3048F">
        <w:rPr>
          <w:color w:val="000000"/>
          <w:sz w:val="28"/>
          <w:szCs w:val="28"/>
        </w:rPr>
        <w:t xml:space="preserve"> от 18.07.2011 N 223-ФЗ «О закупках товаров, работ, услуг отдельными видами юридических лиц» (далее – Федеральный закон N 223-ФЗ), </w:t>
      </w:r>
      <w:hyperlink r:id="rId16" w:history="1">
        <w:r w:rsidRPr="00B3048F">
          <w:rPr>
            <w:color w:val="000000"/>
            <w:sz w:val="28"/>
            <w:szCs w:val="28"/>
          </w:rPr>
          <w:t>Федеральным законом</w:t>
        </w:r>
      </w:hyperlink>
      <w:r w:rsidRPr="00B3048F">
        <w:rPr>
          <w:color w:val="000000"/>
          <w:sz w:val="28"/>
          <w:szCs w:val="28"/>
        </w:rPr>
        <w:t xml:space="preserve"> от 26 июля 2006 года N 135-ФЗ «О защите конкуренции», другими федеральными законами и иными нормативными правовыми актами Российской Федерации, а также Положением о закупке</w:t>
      </w:r>
      <w:r w:rsidRPr="00B3048F">
        <w:rPr>
          <w:rFonts w:eastAsia="HiddenHorzOCR"/>
          <w:sz w:val="28"/>
          <w:szCs w:val="28"/>
        </w:rPr>
        <w:t>.</w:t>
      </w:r>
    </w:p>
    <w:bookmarkEnd w:id="87"/>
    <w:bookmarkEnd w:id="88"/>
    <w:p w14:paraId="4FDBBCF7" w14:textId="77777777" w:rsidR="008301BC" w:rsidRPr="00B3048F" w:rsidRDefault="008301BC" w:rsidP="008301BC">
      <w:pPr>
        <w:pStyle w:val="afe"/>
        <w:widowControl w:val="0"/>
        <w:numPr>
          <w:ilvl w:val="1"/>
          <w:numId w:val="21"/>
        </w:numPr>
        <w:tabs>
          <w:tab w:val="num" w:pos="502"/>
          <w:tab w:val="num" w:pos="1418"/>
        </w:tabs>
        <w:suppressAutoHyphens/>
        <w:autoSpaceDE w:val="0"/>
        <w:autoSpaceDN w:val="0"/>
        <w:adjustRightInd w:val="0"/>
        <w:spacing w:before="0" w:beforeAutospacing="0" w:after="0" w:afterAutospacing="0"/>
        <w:ind w:left="709" w:firstLine="0"/>
        <w:jc w:val="both"/>
        <w:outlineLvl w:val="1"/>
        <w:rPr>
          <w:sz w:val="28"/>
          <w:szCs w:val="28"/>
        </w:rPr>
      </w:pPr>
      <w:r w:rsidRPr="00B3048F">
        <w:rPr>
          <w:sz w:val="28"/>
          <w:szCs w:val="28"/>
        </w:rPr>
        <w:t>Отказ от проведения открытого конкурса</w:t>
      </w:r>
    </w:p>
    <w:p w14:paraId="3BED3A0E" w14:textId="77777777" w:rsidR="008301BC" w:rsidRPr="00B3048F" w:rsidRDefault="008301BC" w:rsidP="008301BC">
      <w:pPr>
        <w:pStyle w:val="Times12"/>
        <w:widowControl w:val="0"/>
        <w:numPr>
          <w:ilvl w:val="2"/>
          <w:numId w:val="21"/>
        </w:numPr>
        <w:tabs>
          <w:tab w:val="clear" w:pos="720"/>
          <w:tab w:val="num" w:pos="960"/>
        </w:tabs>
        <w:suppressAutoHyphens/>
        <w:ind w:left="0" w:firstLine="709"/>
        <w:rPr>
          <w:rFonts w:eastAsia="HiddenHorzOCR"/>
          <w:sz w:val="28"/>
          <w:szCs w:val="28"/>
        </w:rPr>
      </w:pPr>
      <w:r w:rsidRPr="00B3048F">
        <w:rPr>
          <w:color w:val="000000"/>
          <w:sz w:val="28"/>
          <w:szCs w:val="28"/>
        </w:rPr>
        <w:t>Заказчик вправе принять решение об отказе от проведения открытого конкурса в сроки, указанные в извещении о проведении открытого конкурса</w:t>
      </w:r>
      <w:r w:rsidRPr="00B3048F">
        <w:rPr>
          <w:rFonts w:eastAsia="HiddenHorzOCR"/>
          <w:sz w:val="28"/>
          <w:szCs w:val="28"/>
        </w:rPr>
        <w:t>.</w:t>
      </w:r>
    </w:p>
    <w:p w14:paraId="16D8FB43" w14:textId="77777777" w:rsidR="008301BC" w:rsidRPr="00B3048F" w:rsidRDefault="008301BC" w:rsidP="008301BC">
      <w:pPr>
        <w:pStyle w:val="Times12"/>
        <w:widowControl w:val="0"/>
        <w:numPr>
          <w:ilvl w:val="2"/>
          <w:numId w:val="21"/>
        </w:numPr>
        <w:tabs>
          <w:tab w:val="clear" w:pos="720"/>
          <w:tab w:val="num" w:pos="960"/>
        </w:tabs>
        <w:suppressAutoHyphens/>
        <w:ind w:left="0" w:firstLine="709"/>
        <w:rPr>
          <w:color w:val="000000"/>
          <w:sz w:val="28"/>
          <w:szCs w:val="28"/>
        </w:rPr>
      </w:pPr>
      <w:r w:rsidRPr="00B3048F">
        <w:rPr>
          <w:color w:val="000000"/>
          <w:sz w:val="28"/>
          <w:szCs w:val="28"/>
        </w:rPr>
        <w:t>Заказчик вправе принять решение об отказе от проведения открытого конкурса по одному и более предмету закупки (лоту) до наступления даты и времени окончания срока подачи заявок на участие в открытом конкурсе.</w:t>
      </w:r>
    </w:p>
    <w:p w14:paraId="1D2BFA74" w14:textId="77777777" w:rsidR="008301BC" w:rsidRPr="00B3048F" w:rsidRDefault="008301BC" w:rsidP="008301BC">
      <w:pPr>
        <w:pStyle w:val="Times12"/>
        <w:widowControl w:val="0"/>
        <w:numPr>
          <w:ilvl w:val="2"/>
          <w:numId w:val="21"/>
        </w:numPr>
        <w:tabs>
          <w:tab w:val="clear" w:pos="720"/>
          <w:tab w:val="num" w:pos="960"/>
        </w:tabs>
        <w:suppressAutoHyphens/>
        <w:ind w:left="0" w:firstLine="709"/>
        <w:rPr>
          <w:color w:val="000000"/>
          <w:sz w:val="28"/>
          <w:szCs w:val="28"/>
        </w:rPr>
      </w:pPr>
      <w:r w:rsidRPr="00B3048F">
        <w:rPr>
          <w:color w:val="000000"/>
          <w:sz w:val="28"/>
          <w:szCs w:val="28"/>
        </w:rPr>
        <w:t>В случае принятия решения об отказе от проведения открытого конкурса, заказчик в течение дня, следующего за днем принятия такого решения размещает сведения об отказе от проведения открытого конкурса в единой информационной системе и на официальном сайте заказчика. Заказчик не несет обязательств или ответственности в случае не ознакомления участниками закупок с извещением об отказе от проведения открытого конкурса.</w:t>
      </w:r>
    </w:p>
    <w:p w14:paraId="3B340810" w14:textId="77777777" w:rsidR="008301BC" w:rsidRPr="00B3048F" w:rsidRDefault="008301BC" w:rsidP="008301BC">
      <w:pPr>
        <w:pStyle w:val="Times12"/>
        <w:widowControl w:val="0"/>
        <w:numPr>
          <w:ilvl w:val="2"/>
          <w:numId w:val="21"/>
        </w:numPr>
        <w:tabs>
          <w:tab w:val="clear" w:pos="720"/>
          <w:tab w:val="num" w:pos="960"/>
        </w:tabs>
        <w:suppressAutoHyphens/>
        <w:ind w:left="0" w:firstLine="709"/>
        <w:rPr>
          <w:sz w:val="28"/>
          <w:szCs w:val="28"/>
        </w:rPr>
      </w:pPr>
      <w:r w:rsidRPr="00B3048F">
        <w:rPr>
          <w:color w:val="000000"/>
          <w:sz w:val="28"/>
          <w:szCs w:val="28"/>
        </w:rPr>
        <w:t>По истечении срока отмены открытого конкурса в соответствии с пунктом 2.7.2. конкурсной документации и до заключения договора заказчик вправе</w:t>
      </w:r>
      <w:r w:rsidRPr="00B3048F">
        <w:rPr>
          <w:sz w:val="28"/>
          <w:szCs w:val="28"/>
        </w:rPr>
        <w:t xml:space="preserve"> отменить определение поставщика (исполнителя, подрядчика) только в случае возникновения обстоятельств непреодолимой силы в соответствии с гражданским законодательством.</w:t>
      </w:r>
    </w:p>
    <w:p w14:paraId="56261212" w14:textId="77777777" w:rsidR="008301BC" w:rsidRPr="00B3048F" w:rsidRDefault="008301BC" w:rsidP="008301BC">
      <w:pPr>
        <w:pStyle w:val="afe"/>
        <w:widowControl w:val="0"/>
        <w:numPr>
          <w:ilvl w:val="1"/>
          <w:numId w:val="21"/>
        </w:numPr>
        <w:tabs>
          <w:tab w:val="clear" w:pos="1495"/>
          <w:tab w:val="num" w:pos="502"/>
          <w:tab w:val="num" w:pos="1276"/>
        </w:tabs>
        <w:suppressAutoHyphens/>
        <w:autoSpaceDE w:val="0"/>
        <w:autoSpaceDN w:val="0"/>
        <w:adjustRightInd w:val="0"/>
        <w:spacing w:before="0" w:beforeAutospacing="0" w:after="0" w:afterAutospacing="0"/>
        <w:ind w:left="0" w:firstLine="709"/>
        <w:jc w:val="both"/>
        <w:outlineLvl w:val="1"/>
        <w:rPr>
          <w:sz w:val="28"/>
          <w:szCs w:val="28"/>
        </w:rPr>
      </w:pPr>
      <w:r w:rsidRPr="00B3048F">
        <w:rPr>
          <w:sz w:val="28"/>
          <w:szCs w:val="28"/>
        </w:rPr>
        <w:t>Порядок предоставления документации о проведении открытого конкурса</w:t>
      </w:r>
    </w:p>
    <w:p w14:paraId="0D902897" w14:textId="77777777" w:rsidR="008301BC" w:rsidRPr="00B3048F" w:rsidRDefault="008301BC" w:rsidP="008301BC">
      <w:pPr>
        <w:pStyle w:val="afe"/>
        <w:widowControl w:val="0"/>
        <w:numPr>
          <w:ilvl w:val="2"/>
          <w:numId w:val="21"/>
        </w:numPr>
        <w:tabs>
          <w:tab w:val="clear" w:pos="720"/>
          <w:tab w:val="num" w:pos="0"/>
          <w:tab w:val="num" w:pos="1418"/>
        </w:tabs>
        <w:suppressAutoHyphens/>
        <w:autoSpaceDE w:val="0"/>
        <w:autoSpaceDN w:val="0"/>
        <w:adjustRightInd w:val="0"/>
        <w:spacing w:before="0" w:beforeAutospacing="0" w:after="0" w:afterAutospacing="0"/>
        <w:ind w:left="0" w:firstLine="709"/>
        <w:jc w:val="both"/>
        <w:outlineLvl w:val="1"/>
        <w:rPr>
          <w:sz w:val="28"/>
          <w:szCs w:val="28"/>
        </w:rPr>
      </w:pPr>
      <w:r w:rsidRPr="00B3048F">
        <w:rPr>
          <w:sz w:val="28"/>
          <w:szCs w:val="28"/>
        </w:rPr>
        <w:t>Заказчик не предоставляет конкурсную документацию по отдельному запросу участника закупки. Конкурсная документация находится в свободном доступе в единой информационной системе, на официальном сайте заказчика и на ЭТП и доступна в любое время с момента размещения.</w:t>
      </w:r>
    </w:p>
    <w:p w14:paraId="6E71D97B" w14:textId="77777777" w:rsidR="008301BC" w:rsidRPr="00B3048F" w:rsidRDefault="008301BC" w:rsidP="008301BC">
      <w:pPr>
        <w:pStyle w:val="afe"/>
        <w:widowControl w:val="0"/>
        <w:numPr>
          <w:ilvl w:val="1"/>
          <w:numId w:val="21"/>
        </w:numPr>
        <w:tabs>
          <w:tab w:val="clear" w:pos="1495"/>
          <w:tab w:val="num" w:pos="1418"/>
        </w:tabs>
        <w:suppressAutoHyphens/>
        <w:autoSpaceDE w:val="0"/>
        <w:autoSpaceDN w:val="0"/>
        <w:adjustRightInd w:val="0"/>
        <w:spacing w:before="0" w:beforeAutospacing="0" w:after="0" w:afterAutospacing="0"/>
        <w:ind w:left="0" w:firstLine="709"/>
        <w:jc w:val="both"/>
        <w:outlineLvl w:val="1"/>
        <w:rPr>
          <w:rFonts w:eastAsia="HiddenHorzOCR"/>
          <w:sz w:val="28"/>
          <w:szCs w:val="28"/>
        </w:rPr>
      </w:pPr>
      <w:r w:rsidRPr="00B3048F">
        <w:rPr>
          <w:sz w:val="28"/>
          <w:szCs w:val="28"/>
        </w:rPr>
        <w:t>Разъяснение положений документации и внесение изменений в документацию открытого конкурса</w:t>
      </w:r>
    </w:p>
    <w:p w14:paraId="20B13F78" w14:textId="77777777" w:rsidR="008301BC" w:rsidRPr="00B3048F" w:rsidRDefault="008301BC" w:rsidP="008301BC">
      <w:pPr>
        <w:pStyle w:val="afe"/>
        <w:widowControl w:val="0"/>
        <w:numPr>
          <w:ilvl w:val="2"/>
          <w:numId w:val="21"/>
        </w:numPr>
        <w:tabs>
          <w:tab w:val="num" w:pos="1418"/>
        </w:tabs>
        <w:suppressAutoHyphens/>
        <w:autoSpaceDE w:val="0"/>
        <w:autoSpaceDN w:val="0"/>
        <w:adjustRightInd w:val="0"/>
        <w:spacing w:before="0" w:beforeAutospacing="0" w:after="0" w:afterAutospacing="0"/>
        <w:ind w:left="0" w:firstLine="709"/>
        <w:jc w:val="both"/>
        <w:outlineLvl w:val="1"/>
        <w:rPr>
          <w:sz w:val="28"/>
          <w:szCs w:val="28"/>
        </w:rPr>
      </w:pPr>
      <w:r w:rsidRPr="00B3048F">
        <w:rPr>
          <w:sz w:val="28"/>
          <w:szCs w:val="28"/>
        </w:rPr>
        <w:t>Любой участник открытого конкурса вправе направить заказчику в порядке, предусмотренном Федеральным законом № 223-ФЗ и документацией, запрос о даче разъяснений положений извещения об осуществлении закупки и (или) документации о закупке.</w:t>
      </w:r>
    </w:p>
    <w:p w14:paraId="4ADC94C4" w14:textId="77777777" w:rsidR="008301BC" w:rsidRPr="00B3048F" w:rsidRDefault="008301BC" w:rsidP="008301BC">
      <w:pPr>
        <w:pStyle w:val="afe"/>
        <w:widowControl w:val="0"/>
        <w:numPr>
          <w:ilvl w:val="2"/>
          <w:numId w:val="21"/>
        </w:numPr>
        <w:tabs>
          <w:tab w:val="num" w:pos="1418"/>
        </w:tabs>
        <w:suppressAutoHyphens/>
        <w:autoSpaceDE w:val="0"/>
        <w:autoSpaceDN w:val="0"/>
        <w:adjustRightInd w:val="0"/>
        <w:spacing w:before="0" w:beforeAutospacing="0" w:after="0" w:afterAutospacing="0"/>
        <w:ind w:left="0" w:firstLine="709"/>
        <w:jc w:val="both"/>
        <w:outlineLvl w:val="1"/>
        <w:rPr>
          <w:sz w:val="28"/>
          <w:szCs w:val="28"/>
        </w:rPr>
      </w:pPr>
      <w:r w:rsidRPr="00B3048F">
        <w:rPr>
          <w:sz w:val="28"/>
          <w:szCs w:val="28"/>
        </w:rPr>
        <w:t xml:space="preserve"> В течение трех рабочих дней с даты поступления запроса о даче разъяснений положений документации о закупке, заказчик осуществляет разъяснение положений конкурсной документации и размещает их в единой информационной системе, на ЭТП и официальном сайте заказчика с указанием предмета запроса, но без указания участника такой закупки, от которого поступил указанный запрос. При этом заказчик вправе не осуществлять такое разъяснение в случае, если указанный запрос поступил позднее чем за три рабочих дня до даты окончания срока подачи заявок на участие в такой закупке.</w:t>
      </w:r>
    </w:p>
    <w:p w14:paraId="0B44098F" w14:textId="77777777" w:rsidR="008301BC" w:rsidRPr="00B3048F" w:rsidRDefault="008301BC" w:rsidP="008301BC">
      <w:pPr>
        <w:pStyle w:val="afe"/>
        <w:widowControl w:val="0"/>
        <w:numPr>
          <w:ilvl w:val="2"/>
          <w:numId w:val="21"/>
        </w:numPr>
        <w:tabs>
          <w:tab w:val="num" w:pos="1418"/>
        </w:tabs>
        <w:suppressAutoHyphens/>
        <w:autoSpaceDE w:val="0"/>
        <w:autoSpaceDN w:val="0"/>
        <w:adjustRightInd w:val="0"/>
        <w:spacing w:before="0" w:beforeAutospacing="0" w:after="0" w:afterAutospacing="0"/>
        <w:ind w:left="0" w:firstLine="709"/>
        <w:jc w:val="both"/>
        <w:outlineLvl w:val="1"/>
        <w:rPr>
          <w:sz w:val="28"/>
          <w:szCs w:val="28"/>
        </w:rPr>
      </w:pPr>
      <w:r w:rsidRPr="00B3048F">
        <w:rPr>
          <w:sz w:val="28"/>
          <w:szCs w:val="28"/>
        </w:rPr>
        <w:lastRenderedPageBreak/>
        <w:t>Разъяснения положений конкурсной документации не должны изменять предмет закупки и существенные условия проекта договора.</w:t>
      </w:r>
    </w:p>
    <w:p w14:paraId="4C2F6B12" w14:textId="77777777" w:rsidR="008301BC" w:rsidRPr="00B3048F" w:rsidRDefault="008301BC" w:rsidP="008301BC">
      <w:pPr>
        <w:pStyle w:val="afe"/>
        <w:widowControl w:val="0"/>
        <w:numPr>
          <w:ilvl w:val="2"/>
          <w:numId w:val="21"/>
        </w:numPr>
        <w:tabs>
          <w:tab w:val="num" w:pos="1418"/>
        </w:tabs>
        <w:suppressAutoHyphens/>
        <w:autoSpaceDE w:val="0"/>
        <w:autoSpaceDN w:val="0"/>
        <w:adjustRightInd w:val="0"/>
        <w:spacing w:before="0" w:beforeAutospacing="0" w:after="0" w:afterAutospacing="0"/>
        <w:ind w:left="0" w:firstLine="709"/>
        <w:jc w:val="both"/>
        <w:outlineLvl w:val="1"/>
        <w:rPr>
          <w:sz w:val="28"/>
          <w:szCs w:val="28"/>
        </w:rPr>
      </w:pPr>
      <w:r w:rsidRPr="00B3048F">
        <w:rPr>
          <w:sz w:val="28"/>
          <w:szCs w:val="28"/>
        </w:rPr>
        <w:t xml:space="preserve">Изменения, вносимые в извещение, конкурсную документацию, разъяснения положений конкурсной документации размещаются заказчиком в единой информационной системе, на ЭТП и официальном сайте заказчика не позднее чем в течение трех дней со дня принятия решения о внесении указанных изменений, предоставления указанных разъяснений. </w:t>
      </w:r>
    </w:p>
    <w:p w14:paraId="522B6D40" w14:textId="77777777" w:rsidR="008301BC" w:rsidRPr="00B3048F" w:rsidRDefault="008301BC" w:rsidP="008301BC">
      <w:pPr>
        <w:pStyle w:val="afe"/>
        <w:widowControl w:val="0"/>
        <w:numPr>
          <w:ilvl w:val="2"/>
          <w:numId w:val="21"/>
        </w:numPr>
        <w:tabs>
          <w:tab w:val="num" w:pos="1418"/>
        </w:tabs>
        <w:suppressAutoHyphens/>
        <w:autoSpaceDE w:val="0"/>
        <w:autoSpaceDN w:val="0"/>
        <w:adjustRightInd w:val="0"/>
        <w:spacing w:before="0" w:beforeAutospacing="0" w:after="0" w:afterAutospacing="0"/>
        <w:ind w:left="0" w:firstLine="709"/>
        <w:jc w:val="both"/>
        <w:outlineLvl w:val="1"/>
        <w:rPr>
          <w:sz w:val="28"/>
          <w:szCs w:val="28"/>
        </w:rPr>
      </w:pPr>
      <w:r w:rsidRPr="00B3048F">
        <w:rPr>
          <w:sz w:val="28"/>
          <w:szCs w:val="28"/>
        </w:rPr>
        <w:t>В случае внесения изменений в извещение, конкурсную документацию, срок подачи заявок на участие в такой закупке должен быть продлен таким образом, чтобы с даты размещения в единой информационной системе, на ЭТП и официальном сайте заказчика указанных изменений до даты окончания срока подачи заявок на участие в такой закупке оставалось не менее восьми дней.</w:t>
      </w:r>
    </w:p>
    <w:p w14:paraId="670B16AD" w14:textId="77777777" w:rsidR="008301BC" w:rsidRPr="00B3048F" w:rsidRDefault="008301BC" w:rsidP="008301BC">
      <w:pPr>
        <w:pStyle w:val="afe"/>
        <w:widowControl w:val="0"/>
        <w:numPr>
          <w:ilvl w:val="2"/>
          <w:numId w:val="21"/>
        </w:numPr>
        <w:tabs>
          <w:tab w:val="num" w:pos="1418"/>
        </w:tabs>
        <w:suppressAutoHyphens/>
        <w:autoSpaceDE w:val="0"/>
        <w:autoSpaceDN w:val="0"/>
        <w:adjustRightInd w:val="0"/>
        <w:spacing w:before="0" w:beforeAutospacing="0" w:after="0" w:afterAutospacing="0"/>
        <w:ind w:left="0" w:firstLine="709"/>
        <w:jc w:val="both"/>
        <w:outlineLvl w:val="1"/>
        <w:rPr>
          <w:sz w:val="28"/>
          <w:szCs w:val="28"/>
        </w:rPr>
      </w:pPr>
      <w:r w:rsidRPr="00B3048F">
        <w:rPr>
          <w:sz w:val="28"/>
          <w:szCs w:val="28"/>
        </w:rPr>
        <w:t>Дата начала и дата окончания срока предоставления участникам закупки разъяснений положений документации о закупке указана в пункте 20 раздела 5</w:t>
      </w:r>
      <w:r w:rsidRPr="00B3048F">
        <w:rPr>
          <w:bCs/>
          <w:sz w:val="28"/>
          <w:szCs w:val="28"/>
        </w:rPr>
        <w:t xml:space="preserve"> «Информационная карта открытого конкурса»</w:t>
      </w:r>
      <w:r w:rsidRPr="00B3048F">
        <w:rPr>
          <w:sz w:val="28"/>
          <w:szCs w:val="28"/>
        </w:rPr>
        <w:t>.</w:t>
      </w:r>
    </w:p>
    <w:p w14:paraId="2F71D04D" w14:textId="77777777" w:rsidR="008301BC" w:rsidRPr="00B3048F" w:rsidRDefault="008301BC" w:rsidP="008301BC">
      <w:pPr>
        <w:pStyle w:val="afe"/>
        <w:numPr>
          <w:ilvl w:val="1"/>
          <w:numId w:val="21"/>
        </w:numPr>
        <w:tabs>
          <w:tab w:val="clear" w:pos="1495"/>
          <w:tab w:val="num" w:pos="502"/>
          <w:tab w:val="num" w:pos="1276"/>
        </w:tabs>
        <w:suppressAutoHyphens/>
        <w:ind w:left="0" w:firstLine="709"/>
        <w:outlineLvl w:val="1"/>
        <w:rPr>
          <w:sz w:val="28"/>
          <w:szCs w:val="28"/>
        </w:rPr>
      </w:pPr>
      <w:r w:rsidRPr="00B3048F">
        <w:rPr>
          <w:sz w:val="28"/>
          <w:szCs w:val="28"/>
        </w:rPr>
        <w:t xml:space="preserve">Особенности проведения открытого конкурса с переторжкой </w:t>
      </w:r>
    </w:p>
    <w:p w14:paraId="3C50F190" w14:textId="77777777" w:rsidR="008301BC" w:rsidRPr="00B3048F" w:rsidRDefault="008301BC" w:rsidP="008301BC">
      <w:pPr>
        <w:pStyle w:val="afe"/>
        <w:numPr>
          <w:ilvl w:val="2"/>
          <w:numId w:val="21"/>
        </w:numPr>
        <w:tabs>
          <w:tab w:val="clear" w:pos="720"/>
          <w:tab w:val="num" w:pos="1418"/>
          <w:tab w:val="num" w:pos="1560"/>
        </w:tabs>
        <w:suppressAutoHyphens/>
        <w:ind w:left="0" w:firstLine="709"/>
        <w:jc w:val="both"/>
        <w:outlineLvl w:val="1"/>
        <w:rPr>
          <w:sz w:val="28"/>
          <w:szCs w:val="28"/>
        </w:rPr>
      </w:pPr>
      <w:r w:rsidRPr="00B3048F">
        <w:rPr>
          <w:sz w:val="28"/>
          <w:szCs w:val="28"/>
        </w:rPr>
        <w:t>В соответствии с пунктом 22 раздела 5</w:t>
      </w:r>
      <w:r w:rsidRPr="00B3048F">
        <w:rPr>
          <w:bCs/>
          <w:sz w:val="28"/>
          <w:szCs w:val="28"/>
        </w:rPr>
        <w:t xml:space="preserve"> «Информационная карта открытого конкурса» </w:t>
      </w:r>
      <w:r w:rsidRPr="00B3048F">
        <w:rPr>
          <w:sz w:val="28"/>
          <w:szCs w:val="28"/>
        </w:rPr>
        <w:t xml:space="preserve">Заказчик может предоставить участникам закупки возможность добровольно и открыто повысить предпочтительность заявок путём снижения первоначальной (указанной в заявке) цены, расходов на эксплуатацию и ремонт товаров, использование результатов работ, услуг при условии сохранения остальных положений заявки. </w:t>
      </w:r>
    </w:p>
    <w:p w14:paraId="0850081E" w14:textId="77777777" w:rsidR="008301BC" w:rsidRPr="00B3048F" w:rsidRDefault="008301BC" w:rsidP="008301BC">
      <w:pPr>
        <w:pStyle w:val="afe"/>
        <w:numPr>
          <w:ilvl w:val="2"/>
          <w:numId w:val="21"/>
        </w:numPr>
        <w:tabs>
          <w:tab w:val="clear" w:pos="720"/>
          <w:tab w:val="num" w:pos="1560"/>
        </w:tabs>
        <w:suppressAutoHyphens/>
        <w:ind w:left="0" w:firstLine="709"/>
        <w:jc w:val="both"/>
        <w:outlineLvl w:val="1"/>
        <w:rPr>
          <w:sz w:val="28"/>
          <w:szCs w:val="28"/>
        </w:rPr>
      </w:pPr>
      <w:r w:rsidRPr="00B3048F">
        <w:rPr>
          <w:sz w:val="28"/>
          <w:szCs w:val="28"/>
        </w:rPr>
        <w:t>Переторжка может быть проведена после оценки, сравнения и предварительного ранжирования неотклонённых заявок на участие в конкурсе. Участник закупки, приглашённый на переторжку, вправе не участвовать в ней, тогда его заявка остаётся действующей с первоначальной ценой.</w:t>
      </w:r>
    </w:p>
    <w:p w14:paraId="01542278" w14:textId="77777777" w:rsidR="008301BC" w:rsidRPr="00B3048F" w:rsidRDefault="008301BC" w:rsidP="008301BC">
      <w:pPr>
        <w:pStyle w:val="afe"/>
        <w:numPr>
          <w:ilvl w:val="2"/>
          <w:numId w:val="21"/>
        </w:numPr>
        <w:tabs>
          <w:tab w:val="clear" w:pos="720"/>
          <w:tab w:val="num" w:pos="1560"/>
        </w:tabs>
        <w:suppressAutoHyphens/>
        <w:ind w:left="0" w:firstLine="709"/>
        <w:jc w:val="both"/>
        <w:outlineLvl w:val="1"/>
        <w:rPr>
          <w:sz w:val="28"/>
          <w:szCs w:val="28"/>
        </w:rPr>
      </w:pPr>
      <w:r w:rsidRPr="00B3048F">
        <w:rPr>
          <w:sz w:val="28"/>
          <w:szCs w:val="28"/>
        </w:rPr>
        <w:t>Проведение переторжки при проведении открытого конкурса в электронной форме, осуществляется оператором электронной площадки в соответствии с утвержденным регламентом такой площадки.</w:t>
      </w:r>
    </w:p>
    <w:p w14:paraId="13BB1895" w14:textId="77777777" w:rsidR="008301BC" w:rsidRPr="00B3048F" w:rsidRDefault="008301BC" w:rsidP="008301BC">
      <w:pPr>
        <w:pStyle w:val="afe"/>
        <w:numPr>
          <w:ilvl w:val="2"/>
          <w:numId w:val="21"/>
        </w:numPr>
        <w:tabs>
          <w:tab w:val="clear" w:pos="720"/>
          <w:tab w:val="num" w:pos="1560"/>
        </w:tabs>
        <w:suppressAutoHyphens/>
        <w:ind w:left="0" w:firstLine="709"/>
        <w:jc w:val="both"/>
        <w:outlineLvl w:val="1"/>
        <w:rPr>
          <w:sz w:val="28"/>
          <w:szCs w:val="28"/>
        </w:rPr>
      </w:pPr>
      <w:r w:rsidRPr="00B3048F">
        <w:rPr>
          <w:sz w:val="28"/>
          <w:szCs w:val="28"/>
        </w:rPr>
        <w:t>Цена, полученная вышеуказанным образом в ходе переторжки, будет считаться окончательным предложением цены для каждого участника закупки.</w:t>
      </w:r>
    </w:p>
    <w:p w14:paraId="0BAACE72" w14:textId="77777777" w:rsidR="008301BC" w:rsidRPr="00B3048F" w:rsidRDefault="008301BC" w:rsidP="008301BC">
      <w:pPr>
        <w:pStyle w:val="afe"/>
        <w:numPr>
          <w:ilvl w:val="2"/>
          <w:numId w:val="21"/>
        </w:numPr>
        <w:tabs>
          <w:tab w:val="clear" w:pos="720"/>
          <w:tab w:val="num" w:pos="1560"/>
        </w:tabs>
        <w:suppressAutoHyphens/>
        <w:ind w:left="0" w:firstLine="709"/>
        <w:jc w:val="both"/>
        <w:outlineLvl w:val="1"/>
        <w:rPr>
          <w:sz w:val="28"/>
          <w:szCs w:val="28"/>
        </w:rPr>
      </w:pPr>
      <w:r w:rsidRPr="00B3048F">
        <w:rPr>
          <w:sz w:val="28"/>
          <w:szCs w:val="28"/>
        </w:rPr>
        <w:t>Изменение цены в сторону снижения не должно повлечь за собой изменение иных условий заявки участника закупки.</w:t>
      </w:r>
    </w:p>
    <w:p w14:paraId="32BEA0E0" w14:textId="77777777" w:rsidR="008301BC" w:rsidRPr="00B3048F" w:rsidRDefault="008301BC" w:rsidP="008301BC">
      <w:pPr>
        <w:pStyle w:val="afe"/>
        <w:numPr>
          <w:ilvl w:val="2"/>
          <w:numId w:val="21"/>
        </w:numPr>
        <w:tabs>
          <w:tab w:val="clear" w:pos="720"/>
          <w:tab w:val="num" w:pos="1560"/>
        </w:tabs>
        <w:suppressAutoHyphens/>
        <w:ind w:left="0" w:firstLine="709"/>
        <w:jc w:val="both"/>
        <w:outlineLvl w:val="1"/>
        <w:rPr>
          <w:sz w:val="28"/>
          <w:szCs w:val="28"/>
        </w:rPr>
      </w:pPr>
      <w:r w:rsidRPr="00B3048F">
        <w:rPr>
          <w:sz w:val="28"/>
          <w:szCs w:val="28"/>
        </w:rPr>
        <w:t>По окончании переторжки комиссия по закупке производит необходимые подсчёты в соответствии с ранее объявленными критериями и учитывает цены, полученные в ходе переторжки при оценке заявок и построению итогового ранжирования предложений. Заявки участников, приглашённых на переторжку, но в ней не участвовавших, учитываются при построении итогового ранжирования предложений по первоначальной цене.</w:t>
      </w:r>
    </w:p>
    <w:p w14:paraId="562E8F12" w14:textId="77777777" w:rsidR="008301BC" w:rsidRPr="00B3048F" w:rsidRDefault="008301BC" w:rsidP="008301BC">
      <w:pPr>
        <w:pStyle w:val="afe"/>
        <w:numPr>
          <w:ilvl w:val="2"/>
          <w:numId w:val="21"/>
        </w:numPr>
        <w:tabs>
          <w:tab w:val="clear" w:pos="720"/>
          <w:tab w:val="num" w:pos="1560"/>
        </w:tabs>
        <w:suppressAutoHyphens/>
        <w:ind w:left="0" w:firstLine="709"/>
        <w:jc w:val="both"/>
        <w:outlineLvl w:val="1"/>
        <w:rPr>
          <w:sz w:val="28"/>
          <w:szCs w:val="28"/>
        </w:rPr>
      </w:pPr>
      <w:r w:rsidRPr="00B3048F">
        <w:rPr>
          <w:sz w:val="28"/>
          <w:szCs w:val="28"/>
        </w:rPr>
        <w:t>Договор присуждается тому участнику закупки, заявка которого будет определена, как по существу отвечающая требованиям документации о закупке и имеющая первое место в итоговом ранжированном оценочном списке.</w:t>
      </w:r>
    </w:p>
    <w:p w14:paraId="533397FE" w14:textId="77777777" w:rsidR="008301BC" w:rsidRPr="00B3048F" w:rsidRDefault="008301BC" w:rsidP="008301BC">
      <w:pPr>
        <w:pStyle w:val="afe"/>
        <w:numPr>
          <w:ilvl w:val="1"/>
          <w:numId w:val="21"/>
        </w:numPr>
        <w:tabs>
          <w:tab w:val="clear" w:pos="1495"/>
          <w:tab w:val="num" w:pos="1560"/>
        </w:tabs>
        <w:suppressAutoHyphens/>
        <w:ind w:left="0" w:firstLine="709"/>
        <w:outlineLvl w:val="1"/>
        <w:rPr>
          <w:color w:val="000000"/>
          <w:sz w:val="28"/>
          <w:szCs w:val="28"/>
        </w:rPr>
      </w:pPr>
      <w:r w:rsidRPr="00B3048F">
        <w:rPr>
          <w:color w:val="000000"/>
          <w:sz w:val="28"/>
          <w:szCs w:val="28"/>
        </w:rPr>
        <w:t>Особенности применения антидемпинговых мер</w:t>
      </w:r>
    </w:p>
    <w:p w14:paraId="7D5AC363" w14:textId="77777777" w:rsidR="008301BC" w:rsidRPr="00B3048F" w:rsidRDefault="008301BC" w:rsidP="008301BC">
      <w:pPr>
        <w:pStyle w:val="afe"/>
        <w:numPr>
          <w:ilvl w:val="2"/>
          <w:numId w:val="21"/>
        </w:numPr>
        <w:tabs>
          <w:tab w:val="num" w:pos="1560"/>
        </w:tabs>
        <w:suppressAutoHyphens/>
        <w:ind w:left="0" w:firstLine="709"/>
        <w:jc w:val="both"/>
        <w:outlineLvl w:val="1"/>
        <w:rPr>
          <w:color w:val="000000"/>
          <w:sz w:val="28"/>
          <w:szCs w:val="28"/>
        </w:rPr>
      </w:pPr>
      <w:r w:rsidRPr="00B3048F">
        <w:rPr>
          <w:color w:val="000000"/>
          <w:sz w:val="28"/>
          <w:szCs w:val="28"/>
        </w:rPr>
        <w:t>Условиями конкурсной документации пункт 23</w:t>
      </w:r>
      <w:r w:rsidRPr="00B3048F">
        <w:rPr>
          <w:sz w:val="28"/>
          <w:szCs w:val="28"/>
        </w:rPr>
        <w:t xml:space="preserve"> раздела 5</w:t>
      </w:r>
      <w:r w:rsidRPr="00B3048F">
        <w:rPr>
          <w:bCs/>
          <w:sz w:val="28"/>
          <w:szCs w:val="28"/>
        </w:rPr>
        <w:t xml:space="preserve"> «Информационная карта открытого конкурса»</w:t>
      </w:r>
      <w:r w:rsidRPr="00B3048F">
        <w:rPr>
          <w:color w:val="000000"/>
          <w:sz w:val="28"/>
          <w:szCs w:val="28"/>
        </w:rPr>
        <w:t xml:space="preserve"> могут быть установлены антидемпинговые меры при предложении участником закупки цены договора (цены </w:t>
      </w:r>
      <w:r w:rsidRPr="00B3048F">
        <w:rPr>
          <w:color w:val="000000"/>
          <w:sz w:val="28"/>
          <w:szCs w:val="28"/>
        </w:rPr>
        <w:lastRenderedPageBreak/>
        <w:t>лота), которая ниже начальной (максимальной) цены договора (цены лота) на размер, указанный в документации о закупке, (далее – демпинговая цена договора).</w:t>
      </w:r>
    </w:p>
    <w:p w14:paraId="1E069E2F" w14:textId="77777777" w:rsidR="008301BC" w:rsidRPr="00B3048F" w:rsidRDefault="008301BC" w:rsidP="008301BC">
      <w:pPr>
        <w:pStyle w:val="afe"/>
        <w:numPr>
          <w:ilvl w:val="2"/>
          <w:numId w:val="21"/>
        </w:numPr>
        <w:tabs>
          <w:tab w:val="num" w:pos="1560"/>
        </w:tabs>
        <w:suppressAutoHyphens/>
        <w:ind w:left="0" w:firstLine="709"/>
        <w:jc w:val="both"/>
        <w:outlineLvl w:val="1"/>
        <w:rPr>
          <w:color w:val="000000"/>
          <w:sz w:val="28"/>
          <w:szCs w:val="28"/>
        </w:rPr>
      </w:pPr>
      <w:r w:rsidRPr="00B3048F">
        <w:rPr>
          <w:color w:val="000000"/>
          <w:sz w:val="28"/>
          <w:szCs w:val="28"/>
        </w:rPr>
        <w:t>Заказчиком могут применяться следующие антидемпинговые меры:</w:t>
      </w:r>
    </w:p>
    <w:p w14:paraId="7EEF363B" w14:textId="77777777" w:rsidR="008301BC" w:rsidRPr="00B3048F" w:rsidRDefault="008301BC" w:rsidP="008301BC">
      <w:pPr>
        <w:pStyle w:val="afe"/>
        <w:numPr>
          <w:ilvl w:val="2"/>
          <w:numId w:val="21"/>
        </w:numPr>
        <w:tabs>
          <w:tab w:val="num" w:pos="1560"/>
        </w:tabs>
        <w:suppressAutoHyphens/>
        <w:ind w:left="0" w:firstLine="709"/>
        <w:jc w:val="both"/>
        <w:outlineLvl w:val="1"/>
        <w:rPr>
          <w:color w:val="000000"/>
          <w:sz w:val="28"/>
          <w:szCs w:val="28"/>
        </w:rPr>
      </w:pPr>
      <w:r w:rsidRPr="00B3048F">
        <w:rPr>
          <w:color w:val="000000"/>
          <w:sz w:val="28"/>
          <w:szCs w:val="28"/>
        </w:rPr>
        <w:t>Если при участии в открытом конкурса участником закупки, с которым заключается договор, предложена демпинговая цена договора, договор заключается только после предоставления таким участником обеспечения исполнения договора в размере, превышающем в полтора раза размер обеспечения исполнения договора, указанный в конкурсной документации, (если договором предусмотрена выплата аванса).</w:t>
      </w:r>
    </w:p>
    <w:p w14:paraId="3A006860" w14:textId="77777777" w:rsidR="008301BC" w:rsidRPr="00B3048F" w:rsidRDefault="008301BC" w:rsidP="008301BC">
      <w:pPr>
        <w:pStyle w:val="afe"/>
        <w:numPr>
          <w:ilvl w:val="2"/>
          <w:numId w:val="21"/>
        </w:numPr>
        <w:tabs>
          <w:tab w:val="num" w:pos="1560"/>
        </w:tabs>
        <w:suppressAutoHyphens/>
        <w:ind w:left="0" w:firstLine="709"/>
        <w:jc w:val="both"/>
        <w:outlineLvl w:val="1"/>
        <w:rPr>
          <w:color w:val="000000"/>
          <w:sz w:val="28"/>
          <w:szCs w:val="28"/>
        </w:rPr>
      </w:pPr>
      <w:r w:rsidRPr="00B3048F">
        <w:rPr>
          <w:color w:val="000000"/>
          <w:sz w:val="28"/>
          <w:szCs w:val="28"/>
        </w:rPr>
        <w:t>Обеспечение исполнения договора в соответствии с настоящим подпунктом предоставляется участником закупки, с которым заключается договор, до его заключения. Участник закупки, не выполнивший данного требования, признается уклонившимся от заключения договора.</w:t>
      </w:r>
    </w:p>
    <w:p w14:paraId="3CB0F6EE" w14:textId="77777777" w:rsidR="008301BC" w:rsidRPr="00B3048F" w:rsidRDefault="008301BC" w:rsidP="008301BC">
      <w:pPr>
        <w:pStyle w:val="afe"/>
        <w:numPr>
          <w:ilvl w:val="2"/>
          <w:numId w:val="21"/>
        </w:numPr>
        <w:tabs>
          <w:tab w:val="num" w:pos="1560"/>
        </w:tabs>
        <w:suppressAutoHyphens/>
        <w:ind w:left="0" w:firstLine="709"/>
        <w:jc w:val="both"/>
        <w:outlineLvl w:val="1"/>
        <w:rPr>
          <w:color w:val="000000"/>
          <w:sz w:val="28"/>
          <w:szCs w:val="28"/>
        </w:rPr>
      </w:pPr>
      <w:r w:rsidRPr="00B3048F">
        <w:rPr>
          <w:color w:val="000000"/>
          <w:sz w:val="28"/>
          <w:szCs w:val="28"/>
        </w:rPr>
        <w:t>Величина значимости критериев оценки и сопоставления заявок может устанавливаться различной для случаев подачи участником закупки предложения о демпинговой цене договора (цене лота).</w:t>
      </w:r>
    </w:p>
    <w:p w14:paraId="6BFDC9F2" w14:textId="77777777" w:rsidR="008301BC" w:rsidRPr="00B3048F" w:rsidRDefault="008301BC" w:rsidP="008301BC">
      <w:pPr>
        <w:pStyle w:val="afe"/>
        <w:numPr>
          <w:ilvl w:val="2"/>
          <w:numId w:val="21"/>
        </w:numPr>
        <w:tabs>
          <w:tab w:val="num" w:pos="1560"/>
        </w:tabs>
        <w:suppressAutoHyphens/>
        <w:ind w:left="0" w:firstLine="709"/>
        <w:jc w:val="both"/>
        <w:outlineLvl w:val="1"/>
        <w:rPr>
          <w:color w:val="000000"/>
          <w:sz w:val="28"/>
          <w:szCs w:val="28"/>
        </w:rPr>
      </w:pPr>
      <w:r w:rsidRPr="00B3048F">
        <w:rPr>
          <w:color w:val="000000"/>
          <w:sz w:val="28"/>
          <w:szCs w:val="28"/>
        </w:rPr>
        <w:t>При подаче участником закупки предложения о демпинговой цене договора (цене лота) сумма величин значимости всех критериев, предусмотренных документацией о закупке, и применяемых к заявке такого участника, может не составлять сто процентов. Величины значимости иных критериев, кроме критерия цены договора (цены лота), предусмотренных документацией о закупке, могут быть одинаковыми для оценки заявки участника закупки с предложением о демпинговой цене договора (цене лота).</w:t>
      </w:r>
    </w:p>
    <w:p w14:paraId="02393FAE" w14:textId="77777777" w:rsidR="008301BC" w:rsidRPr="00B3048F" w:rsidRDefault="008301BC" w:rsidP="008301BC">
      <w:pPr>
        <w:pStyle w:val="afe"/>
        <w:numPr>
          <w:ilvl w:val="2"/>
          <w:numId w:val="21"/>
        </w:numPr>
        <w:tabs>
          <w:tab w:val="num" w:pos="1560"/>
        </w:tabs>
        <w:suppressAutoHyphens/>
        <w:ind w:left="0" w:firstLine="709"/>
        <w:jc w:val="both"/>
        <w:outlineLvl w:val="1"/>
        <w:rPr>
          <w:color w:val="000000"/>
          <w:sz w:val="28"/>
          <w:szCs w:val="28"/>
        </w:rPr>
      </w:pPr>
      <w:r w:rsidRPr="00B3048F">
        <w:rPr>
          <w:color w:val="000000"/>
          <w:sz w:val="28"/>
          <w:szCs w:val="28"/>
        </w:rPr>
        <w:t>Требованиями к составу заявки на участие в закупке, содержащей предложение о демпинговой цене договора (цене лота), может быть предусмотрено, что в составе такой заявки участник закупки обязан представить обоснование предлагаемой цены договора (цены лота), которое может включать в себя гарантийное письмо от производителя с указанием цены и количества поставляемого товара, документы, подтверждающие наличие товара у участника закупки, иные документы и расчёты, подтверждающие возможность участника закупки осуществить поставку товара по предлагаемой цене.</w:t>
      </w:r>
    </w:p>
    <w:p w14:paraId="694CA5F0" w14:textId="77777777" w:rsidR="008301BC" w:rsidRPr="00B3048F" w:rsidRDefault="008301BC" w:rsidP="008301BC">
      <w:pPr>
        <w:pStyle w:val="afe"/>
        <w:numPr>
          <w:ilvl w:val="2"/>
          <w:numId w:val="21"/>
        </w:numPr>
        <w:tabs>
          <w:tab w:val="num" w:pos="1560"/>
        </w:tabs>
        <w:suppressAutoHyphens/>
        <w:spacing w:before="0" w:beforeAutospacing="0" w:after="0" w:afterAutospacing="0"/>
        <w:ind w:left="0" w:firstLine="709"/>
        <w:jc w:val="both"/>
        <w:outlineLvl w:val="1"/>
        <w:rPr>
          <w:color w:val="000000"/>
          <w:sz w:val="28"/>
          <w:szCs w:val="28"/>
        </w:rPr>
      </w:pPr>
      <w:r w:rsidRPr="00B3048F">
        <w:rPr>
          <w:color w:val="000000"/>
          <w:sz w:val="28"/>
          <w:szCs w:val="28"/>
        </w:rPr>
        <w:t>В случае осуществления закупки работ (услуг) требованиями к составу заявки на участие в закупке, содержащей предложение о демпинговой цене договора (цене лота), может быть предусмотрено, что в составе такой заявки участник закупки обязан представить расчёт предлагаемой цены договора (цены лота) и её обоснование.</w:t>
      </w:r>
    </w:p>
    <w:p w14:paraId="3C86DD14" w14:textId="77777777" w:rsidR="008301BC" w:rsidRPr="00B3048F" w:rsidRDefault="008301BC" w:rsidP="008301BC">
      <w:pPr>
        <w:pStyle w:val="afe"/>
        <w:numPr>
          <w:ilvl w:val="2"/>
          <w:numId w:val="21"/>
        </w:numPr>
        <w:tabs>
          <w:tab w:val="clear" w:pos="720"/>
        </w:tabs>
        <w:suppressAutoHyphens/>
        <w:spacing w:before="0" w:beforeAutospacing="0" w:after="0" w:afterAutospacing="0"/>
        <w:ind w:left="0" w:firstLine="709"/>
        <w:jc w:val="both"/>
        <w:outlineLvl w:val="1"/>
        <w:rPr>
          <w:color w:val="000000"/>
          <w:sz w:val="28"/>
          <w:szCs w:val="28"/>
        </w:rPr>
      </w:pPr>
      <w:r w:rsidRPr="00B3048F">
        <w:rPr>
          <w:color w:val="000000"/>
          <w:sz w:val="28"/>
          <w:szCs w:val="28"/>
        </w:rPr>
        <w:t>Обоснование, расчёты, заключения, указанные в настоящем подпункте, представляются участником закупки, предложившим демпинговую цену договора в составе заявки на участие в конкурсе. В случае невыполнения таким участником данного требования или признания комиссией по закупке предложенной цены договора необоснованной заявка на участие в закупке такого участника отклоняется в соответствии с п. 4.</w:t>
      </w:r>
      <w:r w:rsidR="005F4BE2" w:rsidRPr="00B3048F">
        <w:rPr>
          <w:color w:val="000000"/>
          <w:sz w:val="28"/>
          <w:szCs w:val="28"/>
        </w:rPr>
        <w:t>9</w:t>
      </w:r>
      <w:r w:rsidRPr="00B3048F">
        <w:rPr>
          <w:color w:val="000000"/>
          <w:sz w:val="28"/>
          <w:szCs w:val="28"/>
        </w:rPr>
        <w:t>.6.1. и п. 4.</w:t>
      </w:r>
      <w:r w:rsidR="005F4BE2" w:rsidRPr="00B3048F">
        <w:rPr>
          <w:color w:val="000000"/>
          <w:sz w:val="28"/>
          <w:szCs w:val="28"/>
        </w:rPr>
        <w:t>9</w:t>
      </w:r>
      <w:r w:rsidRPr="00B3048F">
        <w:rPr>
          <w:color w:val="000000"/>
          <w:sz w:val="28"/>
          <w:szCs w:val="28"/>
        </w:rPr>
        <w:t>.6.7. конкурсной документации. Указанное решение комиссии по закупке фиксируется в протоколе, составляемом по итогам закупки.</w:t>
      </w:r>
    </w:p>
    <w:p w14:paraId="1CDC2089" w14:textId="77777777" w:rsidR="008301BC" w:rsidRPr="00B3048F" w:rsidRDefault="008301BC" w:rsidP="008301BC">
      <w:pPr>
        <w:pStyle w:val="afe"/>
        <w:numPr>
          <w:ilvl w:val="2"/>
          <w:numId w:val="21"/>
        </w:numPr>
        <w:tabs>
          <w:tab w:val="num" w:pos="1560"/>
        </w:tabs>
        <w:suppressAutoHyphens/>
        <w:spacing w:before="0" w:beforeAutospacing="0" w:after="0" w:afterAutospacing="0"/>
        <w:ind w:left="0" w:firstLine="709"/>
        <w:jc w:val="both"/>
        <w:outlineLvl w:val="1"/>
        <w:rPr>
          <w:color w:val="000000"/>
          <w:sz w:val="28"/>
          <w:szCs w:val="28"/>
        </w:rPr>
      </w:pPr>
      <w:r w:rsidRPr="00B3048F">
        <w:rPr>
          <w:color w:val="000000"/>
          <w:sz w:val="28"/>
          <w:szCs w:val="28"/>
        </w:rPr>
        <w:t xml:space="preserve">Комиссия по закупке также отклоняет заявку участника с предложением о демпинговой цене договора (цене лота), если по итогам проведённого анализа представленных в составе заявки обоснования, расчёта, </w:t>
      </w:r>
      <w:r w:rsidRPr="00B3048F">
        <w:rPr>
          <w:color w:val="000000"/>
          <w:sz w:val="28"/>
          <w:szCs w:val="28"/>
        </w:rPr>
        <w:lastRenderedPageBreak/>
        <w:t>заключения, указанных в настоящем разделе документации о проведении открытого конкурса, комиссия пришла к выводу о том, что снижение цены договора (цены лота) достигается за счёт сокращения налогов и сборов, в том числе налогов, предусмотренных специальными налоговыми режимами, в бюджеты бюджетной системы Российской Федерации.</w:t>
      </w:r>
    </w:p>
    <w:p w14:paraId="43D8DA32" w14:textId="77777777" w:rsidR="008301BC" w:rsidRPr="00B3048F" w:rsidRDefault="008301BC" w:rsidP="008301BC">
      <w:pPr>
        <w:pStyle w:val="afe"/>
        <w:numPr>
          <w:ilvl w:val="2"/>
          <w:numId w:val="21"/>
        </w:numPr>
        <w:tabs>
          <w:tab w:val="num" w:pos="1560"/>
        </w:tabs>
        <w:suppressAutoHyphens/>
        <w:ind w:left="0" w:firstLine="709"/>
        <w:jc w:val="both"/>
        <w:outlineLvl w:val="1"/>
        <w:rPr>
          <w:color w:val="000000"/>
          <w:sz w:val="28"/>
          <w:szCs w:val="28"/>
        </w:rPr>
      </w:pPr>
      <w:r w:rsidRPr="00B3048F">
        <w:rPr>
          <w:color w:val="000000"/>
          <w:sz w:val="28"/>
          <w:szCs w:val="28"/>
        </w:rPr>
        <w:t>Комиссия по закупке при обнаружении предложений, стоимость которых ниже среднеарифметической цены всех поданных участниками предложений более чем на 30 процентов, имеет право запросить дополнительные разъяснения порядка ценообразования и обоснованности такого снижения цены, а при отсутствии обоснованных разъяснений — отклонить заявку участника.</w:t>
      </w:r>
    </w:p>
    <w:p w14:paraId="7137935E" w14:textId="77777777" w:rsidR="008301BC" w:rsidRPr="00B3048F" w:rsidRDefault="008301BC" w:rsidP="008301BC">
      <w:pPr>
        <w:pStyle w:val="afe"/>
        <w:numPr>
          <w:ilvl w:val="2"/>
          <w:numId w:val="21"/>
        </w:numPr>
        <w:tabs>
          <w:tab w:val="clear" w:pos="720"/>
          <w:tab w:val="num" w:pos="1560"/>
        </w:tabs>
        <w:suppressAutoHyphens/>
        <w:ind w:left="0" w:firstLine="709"/>
        <w:jc w:val="both"/>
        <w:outlineLvl w:val="1"/>
        <w:rPr>
          <w:sz w:val="28"/>
          <w:szCs w:val="28"/>
        </w:rPr>
      </w:pPr>
      <w:r w:rsidRPr="00B3048F">
        <w:rPr>
          <w:color w:val="000000"/>
          <w:sz w:val="28"/>
          <w:szCs w:val="28"/>
        </w:rPr>
        <w:t>В случае признания победителя закупки уклонившимся от заключения договора на участника закупки, с которым в соответствии с документацией о проведении запроса предложений заключается договор, распространяются требования настоящего раздела в полном объёме.</w:t>
      </w:r>
    </w:p>
    <w:p w14:paraId="7C1D69DE" w14:textId="77777777" w:rsidR="008301BC" w:rsidRPr="00B3048F" w:rsidRDefault="008301BC" w:rsidP="008301BC">
      <w:pPr>
        <w:pStyle w:val="afe"/>
        <w:widowControl w:val="0"/>
        <w:tabs>
          <w:tab w:val="num" w:pos="0"/>
          <w:tab w:val="left" w:pos="1701"/>
        </w:tabs>
        <w:suppressAutoHyphens/>
        <w:autoSpaceDE w:val="0"/>
        <w:autoSpaceDN w:val="0"/>
        <w:adjustRightInd w:val="0"/>
        <w:spacing w:before="0" w:beforeAutospacing="0" w:after="120" w:afterAutospacing="0"/>
        <w:ind w:left="709"/>
        <w:jc w:val="both"/>
        <w:outlineLvl w:val="1"/>
        <w:rPr>
          <w:color w:val="000000"/>
          <w:sz w:val="28"/>
          <w:szCs w:val="28"/>
        </w:rPr>
      </w:pPr>
      <w:bookmarkStart w:id="99" w:name="_РАЗДЕЛ_I.3_ИНФОРМАЦИОННАЯ_КАРТА_КОН"/>
      <w:bookmarkEnd w:id="99"/>
      <w:r w:rsidRPr="00B3048F">
        <w:rPr>
          <w:sz w:val="28"/>
          <w:szCs w:val="28"/>
        </w:rPr>
        <w:br w:type="page"/>
      </w:r>
      <w:bookmarkStart w:id="100" w:name="_Toc293514786"/>
      <w:bookmarkStart w:id="101" w:name="_Toc293514893"/>
    </w:p>
    <w:bookmarkEnd w:id="100"/>
    <w:bookmarkEnd w:id="101"/>
    <w:p w14:paraId="0F735912" w14:textId="77777777" w:rsidR="008301BC" w:rsidRPr="00B3048F" w:rsidRDefault="008301BC" w:rsidP="005A0293">
      <w:pPr>
        <w:pStyle w:val="affff7"/>
        <w:widowControl w:val="0"/>
        <w:numPr>
          <w:ilvl w:val="0"/>
          <w:numId w:val="31"/>
        </w:numPr>
        <w:autoSpaceDE w:val="0"/>
        <w:autoSpaceDN w:val="0"/>
        <w:adjustRightInd w:val="0"/>
        <w:spacing w:before="120" w:after="120"/>
        <w:ind w:left="448" w:hanging="448"/>
        <w:jc w:val="center"/>
        <w:rPr>
          <w:rStyle w:val="FontStyle131"/>
          <w:b/>
          <w:sz w:val="28"/>
        </w:rPr>
      </w:pPr>
      <w:r w:rsidRPr="00B3048F">
        <w:rPr>
          <w:rStyle w:val="FontStyle131"/>
          <w:b/>
          <w:sz w:val="28"/>
        </w:rPr>
        <w:lastRenderedPageBreak/>
        <w:t>ТРЕБОВАНИЯ К УЧАСТНИКАМ ПРОЦЕДУРЫ ЗАКУПКИ</w:t>
      </w:r>
    </w:p>
    <w:p w14:paraId="572CBEE9" w14:textId="77777777" w:rsidR="008301BC" w:rsidRPr="00B3048F" w:rsidRDefault="008301BC" w:rsidP="005A0293">
      <w:pPr>
        <w:pStyle w:val="affff7"/>
        <w:widowControl w:val="0"/>
        <w:numPr>
          <w:ilvl w:val="1"/>
          <w:numId w:val="31"/>
        </w:numPr>
        <w:autoSpaceDE w:val="0"/>
        <w:autoSpaceDN w:val="0"/>
        <w:adjustRightInd w:val="0"/>
        <w:spacing w:before="120" w:after="120"/>
        <w:ind w:left="0" w:firstLine="709"/>
        <w:jc w:val="both"/>
        <w:rPr>
          <w:sz w:val="28"/>
          <w:szCs w:val="28"/>
        </w:rPr>
      </w:pPr>
      <w:r w:rsidRPr="00B3048F">
        <w:rPr>
          <w:sz w:val="28"/>
          <w:szCs w:val="28"/>
        </w:rPr>
        <w:t>Устанавливаются следующие обязательные требования к участникам закупок:</w:t>
      </w:r>
    </w:p>
    <w:p w14:paraId="6AA4D366" w14:textId="77777777" w:rsidR="008301BC" w:rsidRPr="00B3048F" w:rsidRDefault="008301BC" w:rsidP="00123C74">
      <w:pPr>
        <w:pStyle w:val="affff7"/>
        <w:numPr>
          <w:ilvl w:val="2"/>
          <w:numId w:val="38"/>
        </w:numPr>
        <w:ind w:left="0" w:firstLine="709"/>
        <w:jc w:val="both"/>
        <w:rPr>
          <w:sz w:val="28"/>
          <w:szCs w:val="28"/>
        </w:rPr>
      </w:pPr>
      <w:r w:rsidRPr="00B3048F">
        <w:rPr>
          <w:sz w:val="28"/>
          <w:szCs w:val="28"/>
        </w:rPr>
        <w:t>соответствие требованиям, установленным в соответствии с законодательством Российской Федерации к лицам, осуществляющим поставку товара, выполнение работы, оказание услуги, являющихся предметом закупки;</w:t>
      </w:r>
    </w:p>
    <w:p w14:paraId="504ED954" w14:textId="77777777" w:rsidR="008301BC" w:rsidRPr="00B3048F" w:rsidRDefault="008301BC" w:rsidP="00123C74">
      <w:pPr>
        <w:pStyle w:val="affff7"/>
        <w:numPr>
          <w:ilvl w:val="2"/>
          <w:numId w:val="38"/>
        </w:numPr>
        <w:ind w:left="0" w:firstLine="709"/>
        <w:jc w:val="both"/>
        <w:rPr>
          <w:sz w:val="28"/>
          <w:szCs w:val="28"/>
        </w:rPr>
      </w:pPr>
      <w:r w:rsidRPr="00B3048F">
        <w:rPr>
          <w:sz w:val="28"/>
          <w:szCs w:val="28"/>
        </w:rPr>
        <w:t>непроведение ликвидации участника закупки - юридического лица и отсутствие решения арбитражного суда о признании участника закупки - юридического лица или индивидуального предпринимателя несостоятельным (банкротом) и об открытии конкурсного производства;</w:t>
      </w:r>
    </w:p>
    <w:p w14:paraId="7BF44D38" w14:textId="77777777" w:rsidR="008301BC" w:rsidRPr="00B3048F" w:rsidRDefault="008301BC" w:rsidP="00123C74">
      <w:pPr>
        <w:pStyle w:val="affff7"/>
        <w:numPr>
          <w:ilvl w:val="2"/>
          <w:numId w:val="38"/>
        </w:numPr>
        <w:ind w:left="0" w:firstLine="709"/>
        <w:jc w:val="both"/>
        <w:rPr>
          <w:sz w:val="28"/>
          <w:szCs w:val="28"/>
        </w:rPr>
      </w:pPr>
      <w:r w:rsidRPr="00B3048F">
        <w:rPr>
          <w:sz w:val="28"/>
          <w:szCs w:val="28"/>
        </w:rPr>
        <w:t>неприостановление деятельности участника закупки в порядке, установленном Кодексом Российской Федерации об административных правонарушениях, на дату подачи заявки на участие в закупке;</w:t>
      </w:r>
    </w:p>
    <w:p w14:paraId="66435826" w14:textId="77777777" w:rsidR="008301BC" w:rsidRPr="00B3048F" w:rsidRDefault="008301BC" w:rsidP="00123C74">
      <w:pPr>
        <w:pStyle w:val="affff7"/>
        <w:numPr>
          <w:ilvl w:val="2"/>
          <w:numId w:val="38"/>
        </w:numPr>
        <w:ind w:left="0" w:firstLine="709"/>
        <w:jc w:val="both"/>
        <w:rPr>
          <w:sz w:val="28"/>
          <w:szCs w:val="28"/>
        </w:rPr>
      </w:pPr>
      <w:bookmarkStart w:id="102" w:name="_Hlk76995992"/>
      <w:r w:rsidRPr="00B3048F">
        <w:rPr>
          <w:color w:val="000000" w:themeColor="text1"/>
          <w:sz w:val="28"/>
          <w:szCs w:val="28"/>
        </w:rPr>
        <w:t>отсутствие у участника закупки недоимки по налогам, сборам, задолженности по иным обязательным платежам в бюджеты бюджетной системы Российской Федерации (за исключением сумм, на которые предоставлены отсрочка, рассрочка, инвестиционный налоговый кредит в соответствии с законодательством Российской Федерации о налогах и сборах, которые реструктурированы в соответствии с законодательством Российской Федерации, по которым имеется вступившее в законную силу решение суда о признании обязанности заявителя по уплате этих сумм исполненной или которые признаны безнадежными к взысканию в соответствии с законодательством Российской Федерации о налогах и сборах) за прошедший календарный год, размер которых превышает двадцать пять процентов балансовой стоимости активов участника такой закупки, по данным бухгалтерской (финансовой) отчетности за последний отчетный период. Участник такой закупки считается соответствующим установленному требованию в случае, если им в установленном порядке подано заявление об обжаловании указанных недоимки, задолженности и решение по данному заявлению на дату рассмотрения заявки на участие в конкурентной закупке не принято;</w:t>
      </w:r>
    </w:p>
    <w:bookmarkEnd w:id="102"/>
    <w:p w14:paraId="40999EEB" w14:textId="77777777" w:rsidR="008301BC" w:rsidRPr="00B3048F" w:rsidRDefault="008301BC" w:rsidP="00123C74">
      <w:pPr>
        <w:pStyle w:val="affff7"/>
        <w:numPr>
          <w:ilvl w:val="2"/>
          <w:numId w:val="38"/>
        </w:numPr>
        <w:ind w:left="0" w:firstLine="709"/>
        <w:jc w:val="both"/>
        <w:rPr>
          <w:sz w:val="28"/>
          <w:szCs w:val="28"/>
        </w:rPr>
      </w:pPr>
      <w:r w:rsidRPr="00B3048F">
        <w:rPr>
          <w:sz w:val="28"/>
          <w:szCs w:val="28"/>
        </w:rPr>
        <w:t>отсутствие у участника закупки - физического лица либо у руководителя, членов коллегиального исполнительного органа, лица, исполняющего функции единоличного исполнительного органа, или главного бухгалтера юридического лица - участника закупки судимости за преступления в сфере экономики и (или) преступления, предусмотренные статьями 289, 290, 291, 291.1 Уголовного кодекса Российской Федерации (за исключением лиц, у которых такая судимость погашена или снята), а также неприменение в отношении указанных физических лиц наказания в виде лишения права занимать определенные должности или заниматься определенной деятельностью, которые связаны с поставкой товара, выполнением работы, оказанием услуги, являющихся объектом осуществляемой закупки, и административного наказания в виде дисквалификации;</w:t>
      </w:r>
    </w:p>
    <w:p w14:paraId="60727389" w14:textId="77777777" w:rsidR="008301BC" w:rsidRPr="00B3048F" w:rsidRDefault="008301BC" w:rsidP="00123C74">
      <w:pPr>
        <w:pStyle w:val="affff7"/>
        <w:numPr>
          <w:ilvl w:val="2"/>
          <w:numId w:val="38"/>
        </w:numPr>
        <w:ind w:left="0" w:firstLine="709"/>
        <w:jc w:val="both"/>
        <w:rPr>
          <w:sz w:val="28"/>
          <w:szCs w:val="28"/>
        </w:rPr>
      </w:pPr>
      <w:r w:rsidRPr="00B3048F">
        <w:rPr>
          <w:sz w:val="28"/>
          <w:szCs w:val="28"/>
        </w:rPr>
        <w:t>участник закупки - юридическое лицо, которое в течение двух лет до момента подачи заявки на участие в закупке не было привлечено к административной ответственности за совершение административного правонарушения, предусмотренного статьей 19.28 Кодекса Российской Федерации об административных правонарушениях;</w:t>
      </w:r>
    </w:p>
    <w:p w14:paraId="21C74AA1" w14:textId="77777777" w:rsidR="008301BC" w:rsidRPr="00B3048F" w:rsidRDefault="008301BC" w:rsidP="00123C74">
      <w:pPr>
        <w:pStyle w:val="affff7"/>
        <w:numPr>
          <w:ilvl w:val="2"/>
          <w:numId w:val="38"/>
        </w:numPr>
        <w:ind w:left="0" w:firstLine="709"/>
        <w:jc w:val="both"/>
        <w:rPr>
          <w:sz w:val="28"/>
          <w:szCs w:val="28"/>
        </w:rPr>
      </w:pPr>
      <w:r w:rsidRPr="00B3048F">
        <w:rPr>
          <w:sz w:val="28"/>
          <w:szCs w:val="28"/>
        </w:rPr>
        <w:lastRenderedPageBreak/>
        <w:t>обладание участником закупки исключительными правами на результаты интеллектуальной деятельности, если в связи с исполнением договора заказчик приобретает права на такие результаты, за исключением случаев заключения договора на создание произведений литературы или искусства, исполнения, на финансирование проката или показа национального фильма;</w:t>
      </w:r>
    </w:p>
    <w:p w14:paraId="7586BFA0" w14:textId="77777777" w:rsidR="008301BC" w:rsidRPr="00B3048F" w:rsidRDefault="008301BC" w:rsidP="00123C74">
      <w:pPr>
        <w:pStyle w:val="affff7"/>
        <w:numPr>
          <w:ilvl w:val="2"/>
          <w:numId w:val="38"/>
        </w:numPr>
        <w:ind w:left="0" w:firstLine="709"/>
        <w:jc w:val="both"/>
        <w:rPr>
          <w:sz w:val="28"/>
          <w:szCs w:val="28"/>
        </w:rPr>
      </w:pPr>
      <w:r w:rsidRPr="00B3048F">
        <w:rPr>
          <w:sz w:val="28"/>
          <w:szCs w:val="28"/>
        </w:rPr>
        <w:t>отсутствие между участником закупки и заказчиком конфликта интересов, под которым понимаются случаи, при которых руководитель заказчика, член комиссии по закупке состоят в браке с физическими лицами, являющимися выгодоприобретателями, единоличным исполнительным органом хозяйственного общества (директором, генеральным директором, управляющим, президентом и другими), членами коллегиального исполнительного органа хозяйственного общества, руководителем (директором, генеральным директором) учреждения или унитарного предприятия либо иными органами управления юридических лиц - участников закупки, с физическими лицами, в том числе зарегистрированными в качестве индивидуального предпринимателя, - участниками закупки либо являются близкими родственниками (родственниками по прямой восходящей и нисходящей линии (родителями и детьми, дедушкой, бабушкой и внуками), полнородными и неполнородными (имеющими общих отца или мать) братьями и сестрами), усыновителями или усыновленными указанных физических лиц. Под выгодоприобретателями для целей настоящей статьи понимаются физические лица, владеющие напрямую или косвенно (через юридическое лицо или через несколько юридических лиц) более чем десятью процентами голосующих акций хозяйственного общества либо долей, превышающей десять процентов в уставном капитале хозяйственного общества;</w:t>
      </w:r>
    </w:p>
    <w:p w14:paraId="4D7265B8" w14:textId="0C023CF4" w:rsidR="008301BC" w:rsidRPr="00432C67" w:rsidRDefault="008301BC" w:rsidP="00123C74">
      <w:pPr>
        <w:pStyle w:val="affff7"/>
        <w:numPr>
          <w:ilvl w:val="2"/>
          <w:numId w:val="38"/>
        </w:numPr>
        <w:ind w:left="0" w:firstLine="709"/>
        <w:jc w:val="both"/>
        <w:rPr>
          <w:sz w:val="28"/>
          <w:szCs w:val="28"/>
        </w:rPr>
      </w:pPr>
      <w:r w:rsidRPr="00B3048F">
        <w:rPr>
          <w:sz w:val="28"/>
          <w:szCs w:val="28"/>
        </w:rPr>
        <w:t xml:space="preserve">отсутствие сведений об участнике закупки в реестре недобросовестных поставщиков, предусмотренном статьей 5 Федерального закона № 223-ФЗ и (или) в реестре недобросовестных поставщиков, предусмотренном Федеральным законом от 5 апреля 2013 года N 44-ФЗ «О контрактной системе в сфере закупок товаров, работ, услуг для </w:t>
      </w:r>
      <w:r w:rsidRPr="00432C67">
        <w:rPr>
          <w:sz w:val="28"/>
          <w:szCs w:val="28"/>
        </w:rPr>
        <w:t>обеспечения государственных и муниципальных нужд».</w:t>
      </w:r>
    </w:p>
    <w:p w14:paraId="4CE92240" w14:textId="52B4F2D4" w:rsidR="00432C67" w:rsidRPr="00432C67" w:rsidRDefault="00432C67" w:rsidP="00432C67">
      <w:pPr>
        <w:pStyle w:val="affff7"/>
        <w:widowControl w:val="0"/>
        <w:numPr>
          <w:ilvl w:val="2"/>
          <w:numId w:val="38"/>
        </w:numPr>
        <w:autoSpaceDE w:val="0"/>
        <w:autoSpaceDN w:val="0"/>
        <w:adjustRightInd w:val="0"/>
        <w:spacing w:before="120" w:after="120"/>
        <w:ind w:left="0" w:firstLine="709"/>
        <w:jc w:val="both"/>
        <w:rPr>
          <w:sz w:val="28"/>
          <w:szCs w:val="28"/>
        </w:rPr>
      </w:pPr>
      <w:r w:rsidRPr="00432C67">
        <w:rPr>
          <w:bCs/>
          <w:sz w:val="28"/>
          <w:szCs w:val="28"/>
        </w:rPr>
        <w:t>Отсутствие сведений об участнике закупки в реестре иностранных агентов,</w:t>
      </w:r>
      <w:r w:rsidRPr="00432C67">
        <w:rPr>
          <w:sz w:val="28"/>
          <w:szCs w:val="28"/>
        </w:rPr>
        <w:t xml:space="preserve"> предусмотренном статьей 5 Федерального закона № 255-ФЗ</w:t>
      </w:r>
      <w:r w:rsidRPr="00432C67">
        <w:rPr>
          <w:bCs/>
          <w:sz w:val="28"/>
          <w:szCs w:val="28"/>
        </w:rPr>
        <w:t>;</w:t>
      </w:r>
    </w:p>
    <w:p w14:paraId="38B522C7" w14:textId="77777777" w:rsidR="008301BC" w:rsidRPr="00B3048F" w:rsidRDefault="008301BC" w:rsidP="00123C74">
      <w:pPr>
        <w:pStyle w:val="affff7"/>
        <w:widowControl w:val="0"/>
        <w:numPr>
          <w:ilvl w:val="2"/>
          <w:numId w:val="38"/>
        </w:numPr>
        <w:tabs>
          <w:tab w:val="left" w:pos="1560"/>
        </w:tabs>
        <w:autoSpaceDE w:val="0"/>
        <w:autoSpaceDN w:val="0"/>
        <w:adjustRightInd w:val="0"/>
        <w:spacing w:before="120" w:after="120"/>
        <w:ind w:left="0" w:firstLine="709"/>
        <w:jc w:val="both"/>
        <w:rPr>
          <w:sz w:val="28"/>
          <w:szCs w:val="28"/>
        </w:rPr>
      </w:pPr>
      <w:r w:rsidRPr="00B3048F">
        <w:rPr>
          <w:sz w:val="28"/>
          <w:szCs w:val="28"/>
        </w:rPr>
        <w:t>Иные требования по правоспособности и квалификации участника закупки</w:t>
      </w:r>
    </w:p>
    <w:p w14:paraId="18040B74" w14:textId="77777777" w:rsidR="008301BC" w:rsidRPr="00B3048F" w:rsidRDefault="008301BC" w:rsidP="00123C74">
      <w:pPr>
        <w:pStyle w:val="affff7"/>
        <w:widowControl w:val="0"/>
        <w:numPr>
          <w:ilvl w:val="2"/>
          <w:numId w:val="38"/>
        </w:numPr>
        <w:tabs>
          <w:tab w:val="left" w:pos="1560"/>
        </w:tabs>
        <w:autoSpaceDE w:val="0"/>
        <w:autoSpaceDN w:val="0"/>
        <w:adjustRightInd w:val="0"/>
        <w:spacing w:before="120" w:after="120"/>
        <w:ind w:left="0" w:firstLine="709"/>
        <w:jc w:val="both"/>
        <w:rPr>
          <w:sz w:val="28"/>
          <w:szCs w:val="28"/>
        </w:rPr>
      </w:pPr>
      <w:r w:rsidRPr="00B3048F">
        <w:rPr>
          <w:sz w:val="28"/>
          <w:szCs w:val="28"/>
        </w:rPr>
        <w:t>Иные требования указаны в пункте 11 раздела 5 «Информационная карта открытого конкурса».</w:t>
      </w:r>
    </w:p>
    <w:p w14:paraId="6E382ED7" w14:textId="77777777" w:rsidR="008301BC" w:rsidRPr="00B3048F" w:rsidRDefault="008301BC" w:rsidP="00123C74">
      <w:pPr>
        <w:pStyle w:val="affff7"/>
        <w:widowControl w:val="0"/>
        <w:numPr>
          <w:ilvl w:val="2"/>
          <w:numId w:val="38"/>
        </w:numPr>
        <w:tabs>
          <w:tab w:val="left" w:pos="1560"/>
        </w:tabs>
        <w:autoSpaceDE w:val="0"/>
        <w:autoSpaceDN w:val="0"/>
        <w:adjustRightInd w:val="0"/>
        <w:spacing w:before="120" w:after="120"/>
        <w:ind w:left="0" w:firstLine="709"/>
        <w:jc w:val="both"/>
        <w:rPr>
          <w:sz w:val="28"/>
          <w:szCs w:val="28"/>
        </w:rPr>
      </w:pPr>
      <w:r w:rsidRPr="00B3048F">
        <w:rPr>
          <w:sz w:val="28"/>
          <w:szCs w:val="28"/>
        </w:rPr>
        <w:t>Каждый участник закупки вправе принимать участие в открытом конкурсе только один раз.</w:t>
      </w:r>
    </w:p>
    <w:p w14:paraId="7C69D5CE" w14:textId="77777777" w:rsidR="008301BC" w:rsidRPr="00B3048F" w:rsidRDefault="008301BC" w:rsidP="008301BC">
      <w:pPr>
        <w:widowControl w:val="0"/>
        <w:suppressAutoHyphens/>
        <w:rPr>
          <w:sz w:val="28"/>
          <w:szCs w:val="28"/>
          <w:lang w:eastAsia="en-US"/>
        </w:rPr>
      </w:pPr>
      <w:r w:rsidRPr="00B3048F">
        <w:rPr>
          <w:sz w:val="28"/>
          <w:szCs w:val="28"/>
        </w:rPr>
        <w:br w:type="page"/>
      </w:r>
    </w:p>
    <w:p w14:paraId="033C28AA" w14:textId="77777777" w:rsidR="008301BC" w:rsidRPr="00B3048F" w:rsidRDefault="008301BC" w:rsidP="00123C74">
      <w:pPr>
        <w:pStyle w:val="affff7"/>
        <w:widowControl w:val="0"/>
        <w:numPr>
          <w:ilvl w:val="0"/>
          <w:numId w:val="38"/>
        </w:numPr>
        <w:autoSpaceDE w:val="0"/>
        <w:autoSpaceDN w:val="0"/>
        <w:adjustRightInd w:val="0"/>
        <w:spacing w:before="120" w:after="120"/>
        <w:ind w:left="448" w:hanging="448"/>
        <w:jc w:val="center"/>
        <w:rPr>
          <w:rStyle w:val="FontStyle131"/>
          <w:b/>
          <w:sz w:val="28"/>
          <w:szCs w:val="28"/>
        </w:rPr>
      </w:pPr>
      <w:r w:rsidRPr="00B3048F">
        <w:rPr>
          <w:rStyle w:val="FontStyle131"/>
          <w:b/>
          <w:sz w:val="28"/>
        </w:rPr>
        <w:lastRenderedPageBreak/>
        <w:t>ТРЕБОВАНИЯ</w:t>
      </w:r>
      <w:r w:rsidRPr="00B3048F">
        <w:rPr>
          <w:rStyle w:val="FontStyle131"/>
          <w:b/>
          <w:sz w:val="28"/>
          <w:szCs w:val="28"/>
        </w:rPr>
        <w:t xml:space="preserve"> К СОДЕРЖАНИЮ, ФОРМЕ, ОФОРМЛЕНИЮ, СОСТАВУ, ПОРЯДКУ ПОДАЧИ ЗАЯВКИ И ЗАКЛЮЧЕНИЕ ДОГОВОРА</w:t>
      </w:r>
    </w:p>
    <w:p w14:paraId="35F0B9BB" w14:textId="77777777" w:rsidR="008301BC" w:rsidRPr="00B3048F" w:rsidRDefault="008301BC" w:rsidP="00123C74">
      <w:pPr>
        <w:pStyle w:val="affff7"/>
        <w:widowControl w:val="0"/>
        <w:numPr>
          <w:ilvl w:val="1"/>
          <w:numId w:val="38"/>
        </w:numPr>
        <w:autoSpaceDE w:val="0"/>
        <w:autoSpaceDN w:val="0"/>
        <w:adjustRightInd w:val="0"/>
        <w:ind w:left="0" w:firstLine="709"/>
        <w:jc w:val="both"/>
        <w:rPr>
          <w:sz w:val="28"/>
          <w:szCs w:val="28"/>
        </w:rPr>
      </w:pPr>
      <w:r w:rsidRPr="00B3048F">
        <w:rPr>
          <w:sz w:val="28"/>
          <w:szCs w:val="28"/>
        </w:rPr>
        <w:t>Для участия в открытом конкурсе участник закупки должен подготовить заявку по формам, указанным в разделе 6 документации, оформленную в полном соответствии с требованиями документации.</w:t>
      </w:r>
    </w:p>
    <w:p w14:paraId="6F1208B5" w14:textId="77777777" w:rsidR="008301BC" w:rsidRPr="00B3048F" w:rsidRDefault="008301BC" w:rsidP="00123C74">
      <w:pPr>
        <w:pStyle w:val="affff7"/>
        <w:widowControl w:val="0"/>
        <w:numPr>
          <w:ilvl w:val="1"/>
          <w:numId w:val="38"/>
        </w:numPr>
        <w:autoSpaceDE w:val="0"/>
        <w:autoSpaceDN w:val="0"/>
        <w:adjustRightInd w:val="0"/>
        <w:ind w:left="0" w:firstLine="709"/>
        <w:jc w:val="both"/>
        <w:rPr>
          <w:sz w:val="28"/>
          <w:szCs w:val="28"/>
        </w:rPr>
      </w:pPr>
      <w:bookmarkStart w:id="103" w:name="_Ref372620592"/>
      <w:r w:rsidRPr="00B3048F">
        <w:rPr>
          <w:sz w:val="28"/>
          <w:szCs w:val="28"/>
        </w:rPr>
        <w:t>Заявка на участие в открытом конкурсе в обязательном порядке должна содержать:</w:t>
      </w:r>
      <w:bookmarkStart w:id="104" w:name="_Ref372619662"/>
      <w:bookmarkEnd w:id="103"/>
    </w:p>
    <w:p w14:paraId="21E50D6E" w14:textId="77777777" w:rsidR="008301BC" w:rsidRPr="00B3048F" w:rsidRDefault="008301BC" w:rsidP="00123C74">
      <w:pPr>
        <w:pStyle w:val="affff7"/>
        <w:numPr>
          <w:ilvl w:val="0"/>
          <w:numId w:val="39"/>
        </w:numPr>
        <w:spacing w:line="276" w:lineRule="auto"/>
        <w:jc w:val="both"/>
        <w:rPr>
          <w:sz w:val="28"/>
          <w:szCs w:val="28"/>
        </w:rPr>
      </w:pPr>
      <w:bookmarkStart w:id="105" w:name="_Ref372619674"/>
      <w:bookmarkEnd w:id="104"/>
      <w:r w:rsidRPr="00B3048F">
        <w:rPr>
          <w:sz w:val="28"/>
          <w:szCs w:val="28"/>
        </w:rPr>
        <w:t>Для юридического лица:</w:t>
      </w:r>
    </w:p>
    <w:p w14:paraId="6B40EA3C" w14:textId="77777777" w:rsidR="008301BC" w:rsidRPr="00B3048F" w:rsidRDefault="008301BC" w:rsidP="00123C74">
      <w:pPr>
        <w:widowControl w:val="0"/>
        <w:numPr>
          <w:ilvl w:val="0"/>
          <w:numId w:val="40"/>
        </w:numPr>
        <w:autoSpaceDE w:val="0"/>
        <w:autoSpaceDN w:val="0"/>
        <w:adjustRightInd w:val="0"/>
        <w:ind w:left="0" w:firstLine="709"/>
        <w:jc w:val="both"/>
        <w:rPr>
          <w:sz w:val="28"/>
          <w:szCs w:val="28"/>
        </w:rPr>
      </w:pPr>
      <w:r w:rsidRPr="00B3048F">
        <w:rPr>
          <w:sz w:val="28"/>
          <w:szCs w:val="28"/>
        </w:rPr>
        <w:t>заполненную форму заявки в соответствии с требованиями документации о закупке, извещения о проведении открытого конкурса;</w:t>
      </w:r>
    </w:p>
    <w:p w14:paraId="3466DF42" w14:textId="77777777" w:rsidR="008301BC" w:rsidRPr="00B3048F" w:rsidRDefault="008301BC" w:rsidP="00123C74">
      <w:pPr>
        <w:widowControl w:val="0"/>
        <w:numPr>
          <w:ilvl w:val="0"/>
          <w:numId w:val="40"/>
        </w:numPr>
        <w:autoSpaceDE w:val="0"/>
        <w:autoSpaceDN w:val="0"/>
        <w:adjustRightInd w:val="0"/>
        <w:ind w:left="0" w:firstLine="709"/>
        <w:jc w:val="both"/>
        <w:rPr>
          <w:sz w:val="28"/>
          <w:szCs w:val="28"/>
        </w:rPr>
      </w:pPr>
      <w:r w:rsidRPr="00B3048F">
        <w:rPr>
          <w:sz w:val="28"/>
          <w:szCs w:val="28"/>
        </w:rPr>
        <w:t>анкету юридического лица по установленной в документации о закупке, извещении о проведении открытого конкурса форме;</w:t>
      </w:r>
    </w:p>
    <w:p w14:paraId="698FAA56" w14:textId="77777777" w:rsidR="008301BC" w:rsidRPr="00B3048F" w:rsidRDefault="008301BC" w:rsidP="00123C74">
      <w:pPr>
        <w:widowControl w:val="0"/>
        <w:numPr>
          <w:ilvl w:val="0"/>
          <w:numId w:val="40"/>
        </w:numPr>
        <w:autoSpaceDE w:val="0"/>
        <w:autoSpaceDN w:val="0"/>
        <w:adjustRightInd w:val="0"/>
        <w:ind w:left="0" w:firstLine="709"/>
        <w:jc w:val="both"/>
        <w:rPr>
          <w:sz w:val="28"/>
          <w:szCs w:val="28"/>
        </w:rPr>
      </w:pPr>
      <w:r w:rsidRPr="00B3048F">
        <w:rPr>
          <w:sz w:val="28"/>
          <w:szCs w:val="28"/>
        </w:rPr>
        <w:t>учредительные документы (устав и/или иной учредительный документ) с приложением имеющихся изменений;</w:t>
      </w:r>
    </w:p>
    <w:p w14:paraId="47868A65" w14:textId="77777777" w:rsidR="008301BC" w:rsidRPr="00B3048F" w:rsidRDefault="008301BC" w:rsidP="00123C74">
      <w:pPr>
        <w:widowControl w:val="0"/>
        <w:numPr>
          <w:ilvl w:val="0"/>
          <w:numId w:val="40"/>
        </w:numPr>
        <w:autoSpaceDE w:val="0"/>
        <w:autoSpaceDN w:val="0"/>
        <w:adjustRightInd w:val="0"/>
        <w:ind w:left="0" w:firstLine="709"/>
        <w:jc w:val="both"/>
        <w:rPr>
          <w:sz w:val="28"/>
          <w:szCs w:val="28"/>
        </w:rPr>
      </w:pPr>
      <w:r w:rsidRPr="00B3048F">
        <w:rPr>
          <w:sz w:val="28"/>
          <w:szCs w:val="28"/>
        </w:rPr>
        <w:t>выписку из единого государственного реестра юридических лиц, полученную не ранее чем за 3 (Три) месяца до дня размещения в единой информационной системе извещения о проведении закупки;</w:t>
      </w:r>
    </w:p>
    <w:p w14:paraId="0F7826C7" w14:textId="77777777" w:rsidR="008301BC" w:rsidRPr="00B3048F" w:rsidRDefault="008301BC" w:rsidP="00123C74">
      <w:pPr>
        <w:widowControl w:val="0"/>
        <w:numPr>
          <w:ilvl w:val="0"/>
          <w:numId w:val="40"/>
        </w:numPr>
        <w:autoSpaceDE w:val="0"/>
        <w:autoSpaceDN w:val="0"/>
        <w:adjustRightInd w:val="0"/>
        <w:ind w:left="0" w:firstLine="709"/>
        <w:jc w:val="both"/>
        <w:rPr>
          <w:sz w:val="28"/>
          <w:szCs w:val="28"/>
        </w:rPr>
      </w:pPr>
      <w:r w:rsidRPr="00B3048F">
        <w:rPr>
          <w:sz w:val="28"/>
          <w:szCs w:val="28"/>
        </w:rPr>
        <w:t>свидетельство о государственной регистрации юридического лица или свидетельство о внесении записи в единый государственный реестр юридических лиц о юридическом лице или лист записи единого государственного реестра юридических лиц;</w:t>
      </w:r>
    </w:p>
    <w:p w14:paraId="0F744ADB" w14:textId="77777777" w:rsidR="008301BC" w:rsidRPr="00B3048F" w:rsidRDefault="008301BC" w:rsidP="00123C74">
      <w:pPr>
        <w:widowControl w:val="0"/>
        <w:numPr>
          <w:ilvl w:val="0"/>
          <w:numId w:val="40"/>
        </w:numPr>
        <w:autoSpaceDE w:val="0"/>
        <w:autoSpaceDN w:val="0"/>
        <w:adjustRightInd w:val="0"/>
        <w:ind w:left="0" w:firstLine="709"/>
        <w:jc w:val="both"/>
        <w:rPr>
          <w:sz w:val="28"/>
          <w:szCs w:val="28"/>
        </w:rPr>
      </w:pPr>
      <w:r w:rsidRPr="00B3048F">
        <w:rPr>
          <w:sz w:val="28"/>
          <w:szCs w:val="28"/>
        </w:rPr>
        <w:t>свидетельство о постановке на учёт в налоговом органе;</w:t>
      </w:r>
    </w:p>
    <w:p w14:paraId="7B686DA0" w14:textId="77777777" w:rsidR="008301BC" w:rsidRPr="00B3048F" w:rsidRDefault="008301BC" w:rsidP="00123C74">
      <w:pPr>
        <w:widowControl w:val="0"/>
        <w:numPr>
          <w:ilvl w:val="0"/>
          <w:numId w:val="40"/>
        </w:numPr>
        <w:autoSpaceDE w:val="0"/>
        <w:autoSpaceDN w:val="0"/>
        <w:adjustRightInd w:val="0"/>
        <w:ind w:left="0" w:firstLine="709"/>
        <w:jc w:val="both"/>
        <w:rPr>
          <w:sz w:val="28"/>
          <w:szCs w:val="28"/>
        </w:rPr>
      </w:pPr>
      <w:r w:rsidRPr="00B3048F">
        <w:rPr>
          <w:sz w:val="28"/>
          <w:szCs w:val="28"/>
        </w:rPr>
        <w:t>уведомление о переходе на упрощённую систему налогообложения (УСН) или заявление о переходе на УСН с отметкой налогового органа о принятии (там, где это применимо), с предоставлением налоговой декларации по налогу, уплачиваемому в связи с применением УСН, за последние два налоговых периода;</w:t>
      </w:r>
    </w:p>
    <w:p w14:paraId="70428A8F" w14:textId="77777777" w:rsidR="008301BC" w:rsidRPr="00B3048F" w:rsidRDefault="008301BC" w:rsidP="00123C74">
      <w:pPr>
        <w:widowControl w:val="0"/>
        <w:numPr>
          <w:ilvl w:val="0"/>
          <w:numId w:val="40"/>
        </w:numPr>
        <w:autoSpaceDE w:val="0"/>
        <w:autoSpaceDN w:val="0"/>
        <w:adjustRightInd w:val="0"/>
        <w:ind w:left="0" w:firstLine="709"/>
        <w:jc w:val="both"/>
        <w:rPr>
          <w:sz w:val="28"/>
          <w:szCs w:val="28"/>
        </w:rPr>
      </w:pPr>
      <w:r w:rsidRPr="00B3048F">
        <w:rPr>
          <w:sz w:val="28"/>
          <w:szCs w:val="28"/>
        </w:rPr>
        <w:t>документы, подтверждающие предоставление фирменных гарантий производителя товара;</w:t>
      </w:r>
    </w:p>
    <w:p w14:paraId="43CA7E78" w14:textId="77777777" w:rsidR="008301BC" w:rsidRPr="00B3048F" w:rsidRDefault="008301BC" w:rsidP="00123C74">
      <w:pPr>
        <w:widowControl w:val="0"/>
        <w:numPr>
          <w:ilvl w:val="0"/>
          <w:numId w:val="40"/>
        </w:numPr>
        <w:autoSpaceDE w:val="0"/>
        <w:autoSpaceDN w:val="0"/>
        <w:adjustRightInd w:val="0"/>
        <w:ind w:left="0" w:firstLine="709"/>
        <w:jc w:val="both"/>
        <w:rPr>
          <w:sz w:val="28"/>
          <w:szCs w:val="28"/>
        </w:rPr>
      </w:pPr>
      <w:r w:rsidRPr="00B3048F">
        <w:rPr>
          <w:sz w:val="28"/>
          <w:szCs w:val="28"/>
        </w:rPr>
        <w:t>сведения о функциональных характеристиках (потребительских свойствах) и качественных характеристиках товара, работ, услуг и иные предложения об условиях исполнения договора, в том числе предложение о цене договора, о цене единицы товара, работы услуги. В случаях, предусмотренных документацией, также копии документов, подтверждающих соответствие товара, работ, услуг требованиям, установленным в соответствии с законодательством Российской Федерации, если в соответствии с законодательством Российской Федерации установлены требования к таким товарам, работам, услугам;</w:t>
      </w:r>
    </w:p>
    <w:p w14:paraId="4A62986F" w14:textId="77777777" w:rsidR="008301BC" w:rsidRPr="00B3048F" w:rsidRDefault="008301BC" w:rsidP="00123C74">
      <w:pPr>
        <w:widowControl w:val="0"/>
        <w:numPr>
          <w:ilvl w:val="0"/>
          <w:numId w:val="40"/>
        </w:numPr>
        <w:autoSpaceDE w:val="0"/>
        <w:autoSpaceDN w:val="0"/>
        <w:adjustRightInd w:val="0"/>
        <w:ind w:left="0" w:firstLine="709"/>
        <w:jc w:val="both"/>
        <w:rPr>
          <w:sz w:val="28"/>
          <w:szCs w:val="28"/>
        </w:rPr>
      </w:pPr>
      <w:r w:rsidRPr="00B3048F">
        <w:rPr>
          <w:sz w:val="28"/>
          <w:szCs w:val="28"/>
        </w:rPr>
        <w:t>в случае если поставка товаров, выполнение работ, оказание услуг относится законодательством к лицензируемой деятельности - соответствующие лицензии, патенты и т.п.;</w:t>
      </w:r>
    </w:p>
    <w:p w14:paraId="437EC82B" w14:textId="77777777" w:rsidR="008301BC" w:rsidRPr="00B3048F" w:rsidRDefault="008301BC" w:rsidP="00123C74">
      <w:pPr>
        <w:widowControl w:val="0"/>
        <w:numPr>
          <w:ilvl w:val="0"/>
          <w:numId w:val="40"/>
        </w:numPr>
        <w:autoSpaceDE w:val="0"/>
        <w:autoSpaceDN w:val="0"/>
        <w:adjustRightInd w:val="0"/>
        <w:ind w:left="0" w:firstLine="709"/>
        <w:jc w:val="both"/>
        <w:rPr>
          <w:sz w:val="28"/>
          <w:szCs w:val="28"/>
        </w:rPr>
      </w:pPr>
      <w:r w:rsidRPr="00B3048F">
        <w:rPr>
          <w:sz w:val="28"/>
          <w:szCs w:val="28"/>
        </w:rPr>
        <w:t xml:space="preserve">если на закупочную процедуру выносится закупка прав на использование программного обеспечения (ПО), документы о наличии у участника прав на ПО (в т. ч., но не ограничиваясь, документ о том, что участник является правообладателем программы для ЭВМ (свидетельство или иной юридически значимый документ), лицензионный/сублицензионный договор с правообладателем прав на программу для ЭВМ, подтверждающий право участника закупки предоставлять сублицензию на программу для ЭВМ с указанием объёма его прав в соответствии с п.п. 3, 4, 6 ст. 1235 </w:t>
      </w:r>
      <w:r w:rsidRPr="00B3048F">
        <w:rPr>
          <w:sz w:val="28"/>
          <w:szCs w:val="28"/>
        </w:rPr>
        <w:lastRenderedPageBreak/>
        <w:t>Гражданского кодекса Российской Федерации);</w:t>
      </w:r>
    </w:p>
    <w:p w14:paraId="71D1FE66" w14:textId="77777777" w:rsidR="008301BC" w:rsidRPr="00B3048F" w:rsidRDefault="008301BC" w:rsidP="00123C74">
      <w:pPr>
        <w:widowControl w:val="0"/>
        <w:numPr>
          <w:ilvl w:val="0"/>
          <w:numId w:val="40"/>
        </w:numPr>
        <w:autoSpaceDE w:val="0"/>
        <w:autoSpaceDN w:val="0"/>
        <w:adjustRightInd w:val="0"/>
        <w:ind w:left="0" w:firstLine="709"/>
        <w:jc w:val="both"/>
        <w:rPr>
          <w:sz w:val="28"/>
          <w:szCs w:val="28"/>
        </w:rPr>
      </w:pPr>
      <w:r w:rsidRPr="00B3048F">
        <w:rPr>
          <w:sz w:val="28"/>
          <w:szCs w:val="28"/>
        </w:rPr>
        <w:t>решение об одобрении или о совершении крупной сделки в случае, если требование о необходимости наличия такого решения для совершения крупной сделки установлено законодательством Российской Федерации, учредительными документами юридического лица и если для участника закупки поставка товаров, выполнение работ, оказание услуг, являющихся предметом договора, или внесение обеспечения заявки, обеспечения исполнения договора является крупной сделкой;</w:t>
      </w:r>
    </w:p>
    <w:p w14:paraId="201974A9" w14:textId="77777777" w:rsidR="008301BC" w:rsidRPr="00B3048F" w:rsidRDefault="008301BC" w:rsidP="00123C74">
      <w:pPr>
        <w:widowControl w:val="0"/>
        <w:numPr>
          <w:ilvl w:val="0"/>
          <w:numId w:val="40"/>
        </w:numPr>
        <w:autoSpaceDE w:val="0"/>
        <w:autoSpaceDN w:val="0"/>
        <w:adjustRightInd w:val="0"/>
        <w:ind w:left="0" w:firstLine="709"/>
        <w:jc w:val="both"/>
        <w:rPr>
          <w:sz w:val="28"/>
          <w:szCs w:val="28"/>
        </w:rPr>
      </w:pPr>
      <w:r w:rsidRPr="00B3048F">
        <w:rPr>
          <w:sz w:val="28"/>
          <w:szCs w:val="28"/>
        </w:rPr>
        <w:t>справку об исполнении налогоплательщиком обязанности по уплате налогов, сборов, страховых взносов, пеней и налоговых санкций, выданную соответствующими подразделениями Федеральной налоговой службы не ранее чем за 3 (три) месяца до срока окончания приема заявок (оригинал или нотариально заверенную копию) по форме, утвержденной Приказом ФНС России от 20.01.2017 N ММВ-7-8/20@;</w:t>
      </w:r>
    </w:p>
    <w:p w14:paraId="0B9D3690" w14:textId="77777777" w:rsidR="008301BC" w:rsidRPr="00B3048F" w:rsidRDefault="008301BC" w:rsidP="00123C74">
      <w:pPr>
        <w:widowControl w:val="0"/>
        <w:numPr>
          <w:ilvl w:val="0"/>
          <w:numId w:val="40"/>
        </w:numPr>
        <w:autoSpaceDE w:val="0"/>
        <w:autoSpaceDN w:val="0"/>
        <w:adjustRightInd w:val="0"/>
        <w:ind w:left="0" w:firstLine="709"/>
        <w:jc w:val="both"/>
        <w:rPr>
          <w:sz w:val="28"/>
          <w:szCs w:val="28"/>
        </w:rPr>
      </w:pPr>
      <w:r w:rsidRPr="00B3048F">
        <w:rPr>
          <w:sz w:val="28"/>
          <w:szCs w:val="28"/>
        </w:rPr>
        <w:t>документ, подтверждающий полномочия лица на осуществление действий от имени участника закупки - юридического лица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участника закупки без доверенности (далее также - руководитель). В случае, если от имени участника закупки действует иное лицо, заявка должна содержать также доверенность на осуществление действий от имени участника закупки, заверенную печатью участника закупки (для юридических лиц) и подписанную руководителем участника закупки или уполномоченным этим руководителем лицом, либо нотариально заверенную копию такой доверенности. В случае, если указанная доверенность подписана лицом, уполномоченным руководителем участника закупки, заявка на участие должна содержать также документ, подтверждающий полномочия такого лица;</w:t>
      </w:r>
    </w:p>
    <w:p w14:paraId="2942EA83" w14:textId="77777777" w:rsidR="008301BC" w:rsidRPr="00B3048F" w:rsidRDefault="008301BC" w:rsidP="00123C74">
      <w:pPr>
        <w:widowControl w:val="0"/>
        <w:numPr>
          <w:ilvl w:val="0"/>
          <w:numId w:val="40"/>
        </w:numPr>
        <w:autoSpaceDE w:val="0"/>
        <w:autoSpaceDN w:val="0"/>
        <w:adjustRightInd w:val="0"/>
        <w:ind w:left="0" w:firstLine="709"/>
        <w:jc w:val="both"/>
        <w:rPr>
          <w:sz w:val="28"/>
          <w:szCs w:val="28"/>
        </w:rPr>
      </w:pPr>
      <w:r w:rsidRPr="00B3048F">
        <w:rPr>
          <w:sz w:val="28"/>
          <w:szCs w:val="28"/>
        </w:rPr>
        <w:t>документ, подтверждающий внесение участником закупки обеспечения заявки (при необходимости);</w:t>
      </w:r>
    </w:p>
    <w:p w14:paraId="072B5FE9" w14:textId="77777777" w:rsidR="008301BC" w:rsidRPr="00B3048F" w:rsidRDefault="008301BC" w:rsidP="00123C74">
      <w:pPr>
        <w:widowControl w:val="0"/>
        <w:numPr>
          <w:ilvl w:val="0"/>
          <w:numId w:val="40"/>
        </w:numPr>
        <w:autoSpaceDE w:val="0"/>
        <w:autoSpaceDN w:val="0"/>
        <w:adjustRightInd w:val="0"/>
        <w:ind w:left="0" w:firstLine="709"/>
        <w:jc w:val="both"/>
        <w:rPr>
          <w:sz w:val="28"/>
          <w:szCs w:val="28"/>
        </w:rPr>
      </w:pPr>
      <w:r w:rsidRPr="00B3048F">
        <w:rPr>
          <w:sz w:val="28"/>
          <w:szCs w:val="28"/>
        </w:rPr>
        <w:t>копии бухгалтерского баланса со всеми приложениями, включая отчет о прибылях и убытках, за последний завершенный отчетный период (при необходимости);</w:t>
      </w:r>
    </w:p>
    <w:p w14:paraId="260B2997" w14:textId="77777777" w:rsidR="008301BC" w:rsidRPr="00B3048F" w:rsidRDefault="008301BC" w:rsidP="00123C74">
      <w:pPr>
        <w:widowControl w:val="0"/>
        <w:numPr>
          <w:ilvl w:val="0"/>
          <w:numId w:val="40"/>
        </w:numPr>
        <w:autoSpaceDE w:val="0"/>
        <w:autoSpaceDN w:val="0"/>
        <w:adjustRightInd w:val="0"/>
        <w:ind w:left="0" w:firstLine="709"/>
        <w:jc w:val="both"/>
        <w:rPr>
          <w:sz w:val="28"/>
          <w:szCs w:val="28"/>
        </w:rPr>
      </w:pPr>
      <w:r w:rsidRPr="00B3048F">
        <w:rPr>
          <w:sz w:val="28"/>
          <w:szCs w:val="28"/>
        </w:rPr>
        <w:t>декларацию об отсутствии у участника закупки и его должностных лиц конфликта интересов с работниками заказчика</w:t>
      </w:r>
    </w:p>
    <w:p w14:paraId="15474553" w14:textId="77777777" w:rsidR="008301BC" w:rsidRPr="00B3048F" w:rsidRDefault="008301BC" w:rsidP="00123C74">
      <w:pPr>
        <w:widowControl w:val="0"/>
        <w:numPr>
          <w:ilvl w:val="0"/>
          <w:numId w:val="40"/>
        </w:numPr>
        <w:autoSpaceDE w:val="0"/>
        <w:autoSpaceDN w:val="0"/>
        <w:adjustRightInd w:val="0"/>
        <w:ind w:left="0" w:firstLine="709"/>
        <w:jc w:val="both"/>
        <w:rPr>
          <w:sz w:val="28"/>
          <w:szCs w:val="28"/>
        </w:rPr>
      </w:pPr>
      <w:r w:rsidRPr="00B3048F">
        <w:rPr>
          <w:sz w:val="28"/>
          <w:szCs w:val="28"/>
        </w:rPr>
        <w:t>иные сведения и документы, перечень которых определен в документации о закупке, извещением о проведении открытого конкурса.</w:t>
      </w:r>
    </w:p>
    <w:p w14:paraId="6A3B2EDB" w14:textId="77777777" w:rsidR="008301BC" w:rsidRPr="00B3048F" w:rsidRDefault="008301BC" w:rsidP="00123C74">
      <w:pPr>
        <w:pStyle w:val="affff7"/>
        <w:widowControl w:val="0"/>
        <w:numPr>
          <w:ilvl w:val="0"/>
          <w:numId w:val="39"/>
        </w:numPr>
        <w:autoSpaceDE w:val="0"/>
        <w:autoSpaceDN w:val="0"/>
        <w:adjustRightInd w:val="0"/>
        <w:jc w:val="both"/>
        <w:rPr>
          <w:sz w:val="28"/>
          <w:szCs w:val="28"/>
        </w:rPr>
      </w:pPr>
      <w:r w:rsidRPr="00B3048F">
        <w:rPr>
          <w:sz w:val="28"/>
          <w:szCs w:val="28"/>
        </w:rPr>
        <w:t>Для коллективного участника закупки:</w:t>
      </w:r>
    </w:p>
    <w:p w14:paraId="7B81801D" w14:textId="77777777" w:rsidR="008301BC" w:rsidRPr="00B3048F" w:rsidRDefault="008301BC" w:rsidP="00123C74">
      <w:pPr>
        <w:widowControl w:val="0"/>
        <w:numPr>
          <w:ilvl w:val="0"/>
          <w:numId w:val="41"/>
        </w:numPr>
        <w:autoSpaceDE w:val="0"/>
        <w:autoSpaceDN w:val="0"/>
        <w:adjustRightInd w:val="0"/>
        <w:ind w:left="0" w:firstLine="709"/>
        <w:jc w:val="both"/>
        <w:rPr>
          <w:sz w:val="28"/>
          <w:szCs w:val="28"/>
        </w:rPr>
      </w:pPr>
      <w:r w:rsidRPr="00B3048F">
        <w:rPr>
          <w:sz w:val="28"/>
          <w:szCs w:val="28"/>
        </w:rPr>
        <w:t>документ, подтверждающий объединение лиц, выступающих на стороне одного участника закупки в группу (оригинал или нотариально заверенная копия), и право конкретного участника закупки участвовать в открытом конкурсе от имени группы лиц, в том числе подавать заявку, вносить обеспечение заявки, договора, подписывать протоколы, договор;</w:t>
      </w:r>
    </w:p>
    <w:p w14:paraId="321CE2B4" w14:textId="77777777" w:rsidR="008301BC" w:rsidRPr="00B3048F" w:rsidRDefault="008301BC" w:rsidP="00123C74">
      <w:pPr>
        <w:widowControl w:val="0"/>
        <w:numPr>
          <w:ilvl w:val="0"/>
          <w:numId w:val="41"/>
        </w:numPr>
        <w:autoSpaceDE w:val="0"/>
        <w:autoSpaceDN w:val="0"/>
        <w:adjustRightInd w:val="0"/>
        <w:ind w:left="0" w:firstLine="709"/>
        <w:jc w:val="both"/>
        <w:rPr>
          <w:sz w:val="28"/>
          <w:szCs w:val="28"/>
        </w:rPr>
      </w:pPr>
      <w:r w:rsidRPr="00B3048F">
        <w:rPr>
          <w:sz w:val="28"/>
          <w:szCs w:val="28"/>
        </w:rPr>
        <w:t>документы и сведения в соответствии с подпунктами 1) – 3) от каждого члена коллективной заявки. При этом документы и сведения, указанные в соответствии с перечислением: а), и), м), п) 1); а), з), м) 2); а), д), м) 3), предоставляются от коллективного участника в целом.</w:t>
      </w:r>
    </w:p>
    <w:p w14:paraId="1931EB22" w14:textId="77777777" w:rsidR="002F3F53" w:rsidRPr="00B3048F" w:rsidRDefault="002F3F53" w:rsidP="00123C74">
      <w:pPr>
        <w:pStyle w:val="affff7"/>
        <w:widowControl w:val="0"/>
        <w:numPr>
          <w:ilvl w:val="1"/>
          <w:numId w:val="38"/>
        </w:numPr>
        <w:autoSpaceDE w:val="0"/>
        <w:autoSpaceDN w:val="0"/>
        <w:adjustRightInd w:val="0"/>
        <w:ind w:left="0" w:firstLine="709"/>
        <w:jc w:val="both"/>
        <w:rPr>
          <w:bCs/>
          <w:sz w:val="28"/>
          <w:szCs w:val="28"/>
        </w:rPr>
      </w:pPr>
      <w:bookmarkStart w:id="106" w:name="_Hlk76996240"/>
      <w:r w:rsidRPr="00B3048F">
        <w:rPr>
          <w:bCs/>
          <w:sz w:val="28"/>
          <w:szCs w:val="28"/>
        </w:rPr>
        <w:t>Особенности установления требований к коллективным участникам</w:t>
      </w:r>
    </w:p>
    <w:p w14:paraId="2B1645BA" w14:textId="77777777" w:rsidR="002F3F53" w:rsidRPr="00B3048F" w:rsidRDefault="002F3F53" w:rsidP="00123C74">
      <w:pPr>
        <w:pStyle w:val="affff7"/>
        <w:widowControl w:val="0"/>
        <w:numPr>
          <w:ilvl w:val="2"/>
          <w:numId w:val="38"/>
        </w:numPr>
        <w:autoSpaceDE w:val="0"/>
        <w:autoSpaceDN w:val="0"/>
        <w:adjustRightInd w:val="0"/>
        <w:ind w:left="0" w:firstLine="709"/>
        <w:jc w:val="both"/>
        <w:rPr>
          <w:sz w:val="28"/>
          <w:szCs w:val="28"/>
        </w:rPr>
      </w:pPr>
      <w:r w:rsidRPr="00B3048F">
        <w:rPr>
          <w:sz w:val="28"/>
          <w:szCs w:val="28"/>
        </w:rPr>
        <w:lastRenderedPageBreak/>
        <w:t>Лица, выступающие на стороне коллективного участника закупки, в качестве подтверждения своего объединения предоставляют документ, подтверждающий их объединение с целью коллективного участия в закупке, в котором могут быть:</w:t>
      </w:r>
    </w:p>
    <w:p w14:paraId="107DCA43" w14:textId="77777777" w:rsidR="002F3F53" w:rsidRPr="00B3048F" w:rsidRDefault="002F3F53" w:rsidP="00185C5B">
      <w:pPr>
        <w:widowControl w:val="0"/>
        <w:numPr>
          <w:ilvl w:val="6"/>
          <w:numId w:val="48"/>
        </w:numPr>
        <w:autoSpaceDE w:val="0"/>
        <w:autoSpaceDN w:val="0"/>
        <w:adjustRightInd w:val="0"/>
        <w:ind w:firstLine="709"/>
        <w:jc w:val="both"/>
        <w:rPr>
          <w:sz w:val="28"/>
          <w:szCs w:val="28"/>
        </w:rPr>
      </w:pPr>
      <w:r w:rsidRPr="00B3048F">
        <w:rPr>
          <w:sz w:val="28"/>
          <w:szCs w:val="28"/>
        </w:rPr>
        <w:t>определены права и обязанности членов коллективного участника как в рамках участия в процедуре закупки, так и в рамках исполнения договора;</w:t>
      </w:r>
    </w:p>
    <w:p w14:paraId="44C53013" w14:textId="77777777" w:rsidR="002F3F53" w:rsidRPr="00B3048F" w:rsidRDefault="002F3F53" w:rsidP="00185C5B">
      <w:pPr>
        <w:widowControl w:val="0"/>
        <w:numPr>
          <w:ilvl w:val="4"/>
          <w:numId w:val="48"/>
        </w:numPr>
        <w:autoSpaceDE w:val="0"/>
        <w:autoSpaceDN w:val="0"/>
        <w:adjustRightInd w:val="0"/>
        <w:ind w:firstLine="709"/>
        <w:jc w:val="both"/>
        <w:rPr>
          <w:sz w:val="28"/>
          <w:szCs w:val="28"/>
        </w:rPr>
      </w:pPr>
      <w:r w:rsidRPr="00B3048F">
        <w:rPr>
          <w:sz w:val="28"/>
          <w:szCs w:val="28"/>
        </w:rPr>
        <w:t>определено уполномоченное лицо, на которое возлагаются обязанности и полномочия по представлению интересов членов коллективного участника;</w:t>
      </w:r>
    </w:p>
    <w:p w14:paraId="5BD22A88" w14:textId="77777777" w:rsidR="002F3F53" w:rsidRPr="00B3048F" w:rsidRDefault="002F3F53" w:rsidP="00185C5B">
      <w:pPr>
        <w:widowControl w:val="0"/>
        <w:numPr>
          <w:ilvl w:val="4"/>
          <w:numId w:val="48"/>
        </w:numPr>
        <w:autoSpaceDE w:val="0"/>
        <w:autoSpaceDN w:val="0"/>
        <w:adjustRightInd w:val="0"/>
        <w:ind w:firstLine="709"/>
        <w:jc w:val="both"/>
        <w:rPr>
          <w:sz w:val="28"/>
          <w:szCs w:val="28"/>
        </w:rPr>
      </w:pPr>
      <w:r w:rsidRPr="00B3048F">
        <w:rPr>
          <w:sz w:val="28"/>
          <w:szCs w:val="28"/>
        </w:rPr>
        <w:t>приведено распределение номенклатуры, объёмов, стоимости и сроков поставки продукции между членами коллективного участника;</w:t>
      </w:r>
    </w:p>
    <w:p w14:paraId="28B6973F" w14:textId="77777777" w:rsidR="002F3F53" w:rsidRPr="00B3048F" w:rsidRDefault="002F3F53" w:rsidP="00185C5B">
      <w:pPr>
        <w:widowControl w:val="0"/>
        <w:numPr>
          <w:ilvl w:val="4"/>
          <w:numId w:val="48"/>
        </w:numPr>
        <w:autoSpaceDE w:val="0"/>
        <w:autoSpaceDN w:val="0"/>
        <w:adjustRightInd w:val="0"/>
        <w:ind w:firstLine="709"/>
        <w:jc w:val="both"/>
        <w:rPr>
          <w:sz w:val="28"/>
          <w:szCs w:val="28"/>
        </w:rPr>
      </w:pPr>
      <w:r w:rsidRPr="00B3048F">
        <w:rPr>
          <w:sz w:val="28"/>
          <w:szCs w:val="28"/>
        </w:rPr>
        <w:t>установлена ответственность членов коллективного участника перед заказчиком за исполнение обязательств по договору, который подлежит заключению по результатам процедуры закупки.</w:t>
      </w:r>
    </w:p>
    <w:p w14:paraId="7FD51EAE" w14:textId="77777777" w:rsidR="002F3F53" w:rsidRPr="00B3048F" w:rsidRDefault="002F3F53" w:rsidP="00123C74">
      <w:pPr>
        <w:pStyle w:val="affff7"/>
        <w:widowControl w:val="0"/>
        <w:numPr>
          <w:ilvl w:val="2"/>
          <w:numId w:val="38"/>
        </w:numPr>
        <w:autoSpaceDE w:val="0"/>
        <w:autoSpaceDN w:val="0"/>
        <w:adjustRightInd w:val="0"/>
        <w:ind w:left="0" w:firstLine="709"/>
        <w:jc w:val="both"/>
        <w:rPr>
          <w:sz w:val="28"/>
          <w:szCs w:val="28"/>
        </w:rPr>
      </w:pPr>
      <w:r w:rsidRPr="00B3048F">
        <w:rPr>
          <w:sz w:val="28"/>
          <w:szCs w:val="28"/>
        </w:rPr>
        <w:t>Требования, предъявляемые к участникам закупки в соответствии с п. 5.3.1. Положения, предъявляются к каждому члену коллективной заявки.</w:t>
      </w:r>
    </w:p>
    <w:p w14:paraId="2E06EE66" w14:textId="77777777" w:rsidR="002F3F53" w:rsidRPr="00B3048F" w:rsidRDefault="002F3F53" w:rsidP="00123C74">
      <w:pPr>
        <w:pStyle w:val="affff7"/>
        <w:widowControl w:val="0"/>
        <w:numPr>
          <w:ilvl w:val="2"/>
          <w:numId w:val="38"/>
        </w:numPr>
        <w:autoSpaceDE w:val="0"/>
        <w:autoSpaceDN w:val="0"/>
        <w:adjustRightInd w:val="0"/>
        <w:ind w:left="0" w:firstLine="709"/>
        <w:jc w:val="both"/>
        <w:rPr>
          <w:sz w:val="28"/>
          <w:szCs w:val="28"/>
        </w:rPr>
      </w:pPr>
      <w:r w:rsidRPr="00B3048F">
        <w:rPr>
          <w:sz w:val="28"/>
          <w:szCs w:val="28"/>
        </w:rPr>
        <w:t>Критерии и порядок оценки заявок участников применяются к коллективному участнику в целом в соответствии с документацией о закупке, извещением о проведении запроса котировок.</w:t>
      </w:r>
    </w:p>
    <w:p w14:paraId="5AF49C30" w14:textId="77777777" w:rsidR="002F3F53" w:rsidRPr="00B3048F" w:rsidRDefault="002F3F53" w:rsidP="00123C74">
      <w:pPr>
        <w:pStyle w:val="affff7"/>
        <w:widowControl w:val="0"/>
        <w:numPr>
          <w:ilvl w:val="2"/>
          <w:numId w:val="38"/>
        </w:numPr>
        <w:autoSpaceDE w:val="0"/>
        <w:autoSpaceDN w:val="0"/>
        <w:adjustRightInd w:val="0"/>
        <w:ind w:left="0" w:firstLine="709"/>
        <w:jc w:val="both"/>
        <w:rPr>
          <w:sz w:val="28"/>
          <w:szCs w:val="28"/>
        </w:rPr>
      </w:pPr>
      <w:r w:rsidRPr="00B3048F">
        <w:rPr>
          <w:sz w:val="28"/>
          <w:szCs w:val="28"/>
        </w:rPr>
        <w:t>В случае признания коллективного участника победителем процедуры закупки, заказчиком должен быть заключён один договор со всеми членами коллективного участника, при этом подписание договора может осуществляться одним лицом на основании предоставленных ему полномочий.</w:t>
      </w:r>
    </w:p>
    <w:p w14:paraId="7518D52C" w14:textId="77777777" w:rsidR="002F3F53" w:rsidRPr="00B3048F" w:rsidRDefault="002F3F53" w:rsidP="00123C74">
      <w:pPr>
        <w:pStyle w:val="affff7"/>
        <w:widowControl w:val="0"/>
        <w:numPr>
          <w:ilvl w:val="2"/>
          <w:numId w:val="38"/>
        </w:numPr>
        <w:autoSpaceDE w:val="0"/>
        <w:autoSpaceDN w:val="0"/>
        <w:adjustRightInd w:val="0"/>
        <w:ind w:left="0" w:firstLine="709"/>
        <w:jc w:val="both"/>
        <w:rPr>
          <w:sz w:val="28"/>
          <w:szCs w:val="28"/>
        </w:rPr>
      </w:pPr>
      <w:r w:rsidRPr="00B3048F">
        <w:rPr>
          <w:sz w:val="28"/>
          <w:szCs w:val="28"/>
        </w:rPr>
        <w:t>Член коллективного участника не вправе подавать самостоятельную заявку на участие в закупке или участвовать в подаче заявки в составе других коллективных участников. Несоблюдение данного требования является основанием для отклонения заявки участника, подавшего самостоятельную заявку, а также коллективных участников, на стороне которых выступает такое лицо.</w:t>
      </w:r>
      <w:bookmarkEnd w:id="106"/>
    </w:p>
    <w:p w14:paraId="54B6DCDD" w14:textId="77777777" w:rsidR="008301BC" w:rsidRPr="00B3048F" w:rsidRDefault="008301BC" w:rsidP="00123C74">
      <w:pPr>
        <w:pStyle w:val="affff7"/>
        <w:widowControl w:val="0"/>
        <w:numPr>
          <w:ilvl w:val="1"/>
          <w:numId w:val="38"/>
        </w:numPr>
        <w:autoSpaceDE w:val="0"/>
        <w:autoSpaceDN w:val="0"/>
        <w:adjustRightInd w:val="0"/>
        <w:ind w:left="0" w:firstLine="709"/>
        <w:jc w:val="both"/>
        <w:rPr>
          <w:bCs/>
          <w:sz w:val="28"/>
          <w:szCs w:val="28"/>
        </w:rPr>
      </w:pPr>
      <w:r w:rsidRPr="00B3048F">
        <w:rPr>
          <w:bCs/>
          <w:sz w:val="28"/>
          <w:szCs w:val="28"/>
        </w:rPr>
        <w:t xml:space="preserve">Копии документов должны быть заверены участником подписью и печатью (при её наличии), если иное не установлено требованиями документации о закупке, извещения о проведении открытого конкурса. </w:t>
      </w:r>
    </w:p>
    <w:p w14:paraId="0643E913" w14:textId="77777777" w:rsidR="008301BC" w:rsidRPr="00B3048F" w:rsidRDefault="008301BC" w:rsidP="00123C74">
      <w:pPr>
        <w:pStyle w:val="affff7"/>
        <w:widowControl w:val="0"/>
        <w:numPr>
          <w:ilvl w:val="1"/>
          <w:numId w:val="38"/>
        </w:numPr>
        <w:autoSpaceDE w:val="0"/>
        <w:autoSpaceDN w:val="0"/>
        <w:adjustRightInd w:val="0"/>
        <w:ind w:left="0" w:firstLine="709"/>
        <w:jc w:val="both"/>
        <w:rPr>
          <w:bCs/>
          <w:sz w:val="28"/>
          <w:szCs w:val="28"/>
        </w:rPr>
      </w:pPr>
      <w:r w:rsidRPr="00B3048F">
        <w:rPr>
          <w:bCs/>
          <w:sz w:val="28"/>
          <w:szCs w:val="28"/>
        </w:rPr>
        <w:t>Независимо от количества лиц, выступающих на стороне участника, должна быть составлена одна заявка.</w:t>
      </w:r>
    </w:p>
    <w:p w14:paraId="765128C2" w14:textId="77777777" w:rsidR="008301BC" w:rsidRPr="00B3048F" w:rsidRDefault="008301BC" w:rsidP="00123C74">
      <w:pPr>
        <w:pStyle w:val="affff7"/>
        <w:widowControl w:val="0"/>
        <w:numPr>
          <w:ilvl w:val="1"/>
          <w:numId w:val="38"/>
        </w:numPr>
        <w:autoSpaceDE w:val="0"/>
        <w:autoSpaceDN w:val="0"/>
        <w:adjustRightInd w:val="0"/>
        <w:ind w:left="0" w:firstLine="709"/>
        <w:jc w:val="both"/>
        <w:rPr>
          <w:bCs/>
          <w:sz w:val="28"/>
          <w:szCs w:val="28"/>
        </w:rPr>
      </w:pPr>
      <w:r w:rsidRPr="00B3048F">
        <w:rPr>
          <w:bCs/>
          <w:sz w:val="28"/>
          <w:szCs w:val="28"/>
        </w:rPr>
        <w:t>Заявка и документы, входящие в состав заявки, должны быть составлены на русском языке, и, в зависимости от формы проведения закупки, должны предоставляться в письменном виде на бумажном носителе или в электронной форме.</w:t>
      </w:r>
    </w:p>
    <w:p w14:paraId="229596C9" w14:textId="77777777" w:rsidR="008301BC" w:rsidRPr="00B3048F" w:rsidRDefault="008301BC" w:rsidP="00123C74">
      <w:pPr>
        <w:pStyle w:val="affff7"/>
        <w:widowControl w:val="0"/>
        <w:numPr>
          <w:ilvl w:val="1"/>
          <w:numId w:val="38"/>
        </w:numPr>
        <w:autoSpaceDE w:val="0"/>
        <w:autoSpaceDN w:val="0"/>
        <w:adjustRightInd w:val="0"/>
        <w:ind w:left="0" w:firstLine="709"/>
        <w:jc w:val="both"/>
        <w:rPr>
          <w:bCs/>
          <w:sz w:val="28"/>
          <w:szCs w:val="28"/>
        </w:rPr>
      </w:pPr>
      <w:r w:rsidRPr="00B3048F">
        <w:rPr>
          <w:bCs/>
          <w:sz w:val="28"/>
          <w:szCs w:val="28"/>
        </w:rPr>
        <w:t>Заявка должна содержать обязательство участника заключить договор (договоры) на поставку товаров (выполнение работ, оказание услуг) в соответствии с проектом договора и на условиях, предусмотренных документацией о закупке, извещением о проведении открытого конкурса, в случае:</w:t>
      </w:r>
    </w:p>
    <w:p w14:paraId="5FC65DAE" w14:textId="77777777" w:rsidR="008301BC" w:rsidRPr="00B3048F" w:rsidRDefault="008301BC" w:rsidP="008301BC">
      <w:pPr>
        <w:autoSpaceDE w:val="0"/>
        <w:autoSpaceDN w:val="0"/>
        <w:adjustRightInd w:val="0"/>
        <w:jc w:val="both"/>
        <w:rPr>
          <w:bCs/>
          <w:sz w:val="28"/>
          <w:szCs w:val="28"/>
        </w:rPr>
      </w:pPr>
      <w:r w:rsidRPr="00B3048F">
        <w:rPr>
          <w:bCs/>
          <w:sz w:val="28"/>
          <w:szCs w:val="28"/>
        </w:rPr>
        <w:tab/>
        <w:t>• Признания его победителем закупки.</w:t>
      </w:r>
    </w:p>
    <w:p w14:paraId="5804D30C" w14:textId="77777777" w:rsidR="008301BC" w:rsidRPr="00B3048F" w:rsidRDefault="008301BC" w:rsidP="008301BC">
      <w:pPr>
        <w:autoSpaceDE w:val="0"/>
        <w:autoSpaceDN w:val="0"/>
        <w:adjustRightInd w:val="0"/>
        <w:jc w:val="both"/>
        <w:rPr>
          <w:bCs/>
          <w:sz w:val="28"/>
          <w:szCs w:val="28"/>
        </w:rPr>
      </w:pPr>
      <w:r w:rsidRPr="00B3048F">
        <w:rPr>
          <w:bCs/>
          <w:sz w:val="28"/>
          <w:szCs w:val="28"/>
        </w:rPr>
        <w:tab/>
        <w:t>• Признания его участником, которому присвоен второй номер, если при этом победитель закупки будет признан уклонившимся от заключения договора (договоров).</w:t>
      </w:r>
    </w:p>
    <w:p w14:paraId="4C215058" w14:textId="77777777" w:rsidR="008301BC" w:rsidRPr="00B3048F" w:rsidRDefault="008301BC" w:rsidP="00123C74">
      <w:pPr>
        <w:pStyle w:val="affff7"/>
        <w:widowControl w:val="0"/>
        <w:numPr>
          <w:ilvl w:val="1"/>
          <w:numId w:val="38"/>
        </w:numPr>
        <w:autoSpaceDE w:val="0"/>
        <w:autoSpaceDN w:val="0"/>
        <w:adjustRightInd w:val="0"/>
        <w:ind w:left="0" w:firstLine="709"/>
        <w:jc w:val="both"/>
        <w:rPr>
          <w:bCs/>
          <w:sz w:val="28"/>
          <w:szCs w:val="28"/>
        </w:rPr>
      </w:pPr>
      <w:r w:rsidRPr="00B3048F">
        <w:rPr>
          <w:bCs/>
          <w:sz w:val="28"/>
          <w:szCs w:val="28"/>
        </w:rPr>
        <w:t xml:space="preserve">В случае проведения процедуры закупки в электронной форме подача заявок на участие в процедуре закупки осуществляется с помощью технических и программных средств электронной площадки в соответствии с регламентом </w:t>
      </w:r>
      <w:r w:rsidRPr="00B3048F">
        <w:rPr>
          <w:bCs/>
          <w:sz w:val="28"/>
          <w:szCs w:val="28"/>
        </w:rPr>
        <w:lastRenderedPageBreak/>
        <w:t xml:space="preserve">соответствующей электронной площадки. </w:t>
      </w:r>
    </w:p>
    <w:p w14:paraId="351429C5" w14:textId="77777777" w:rsidR="008301BC" w:rsidRPr="00B3048F" w:rsidRDefault="008301BC" w:rsidP="00123C74">
      <w:pPr>
        <w:pStyle w:val="affff7"/>
        <w:widowControl w:val="0"/>
        <w:numPr>
          <w:ilvl w:val="1"/>
          <w:numId w:val="38"/>
        </w:numPr>
        <w:autoSpaceDE w:val="0"/>
        <w:autoSpaceDN w:val="0"/>
        <w:adjustRightInd w:val="0"/>
        <w:ind w:left="0" w:firstLine="709"/>
        <w:jc w:val="both"/>
        <w:rPr>
          <w:bCs/>
          <w:sz w:val="28"/>
          <w:szCs w:val="28"/>
        </w:rPr>
      </w:pPr>
      <w:r w:rsidRPr="00B3048F">
        <w:rPr>
          <w:bCs/>
          <w:sz w:val="28"/>
          <w:szCs w:val="28"/>
        </w:rPr>
        <w:t>В случае если заявка подается в электронной форме:</w:t>
      </w:r>
    </w:p>
    <w:p w14:paraId="61933053" w14:textId="77777777" w:rsidR="008301BC" w:rsidRPr="00B3048F" w:rsidRDefault="008301BC" w:rsidP="00123C74">
      <w:pPr>
        <w:widowControl w:val="0"/>
        <w:numPr>
          <w:ilvl w:val="0"/>
          <w:numId w:val="42"/>
        </w:numPr>
        <w:autoSpaceDE w:val="0"/>
        <w:autoSpaceDN w:val="0"/>
        <w:adjustRightInd w:val="0"/>
        <w:ind w:left="0" w:firstLine="709"/>
        <w:jc w:val="both"/>
        <w:rPr>
          <w:bCs/>
          <w:sz w:val="28"/>
          <w:szCs w:val="28"/>
        </w:rPr>
      </w:pPr>
      <w:r w:rsidRPr="00B3048F">
        <w:rPr>
          <w:bCs/>
          <w:sz w:val="28"/>
          <w:szCs w:val="28"/>
        </w:rPr>
        <w:t>документы, входящие в состав заявки, предоставляются в формате, указанном в документации о закупке, извещении о проведении открытого конкурса (например, *doc., *docx., *xls., *xlsx., *ppt., в отсканированном виде в формате *pdf., обеспечивающем сохранение всех аутентичных признаков подлинности (качество - не менее 200 точек на дюйм, графической подписи лица, печати, если иное не следует из условий документации о закупке, извещения о проведении открытого конкурса и регламента работы электронной площадки));</w:t>
      </w:r>
    </w:p>
    <w:p w14:paraId="66B1BE1C" w14:textId="77777777" w:rsidR="008301BC" w:rsidRPr="00B3048F" w:rsidRDefault="008301BC" w:rsidP="00123C74">
      <w:pPr>
        <w:widowControl w:val="0"/>
        <w:numPr>
          <w:ilvl w:val="0"/>
          <w:numId w:val="42"/>
        </w:numPr>
        <w:autoSpaceDE w:val="0"/>
        <w:autoSpaceDN w:val="0"/>
        <w:adjustRightInd w:val="0"/>
        <w:ind w:left="0" w:firstLine="709"/>
        <w:jc w:val="both"/>
        <w:rPr>
          <w:bCs/>
          <w:sz w:val="28"/>
          <w:szCs w:val="28"/>
        </w:rPr>
      </w:pPr>
      <w:r w:rsidRPr="00B3048F">
        <w:rPr>
          <w:bCs/>
          <w:sz w:val="28"/>
          <w:szCs w:val="28"/>
        </w:rPr>
        <w:t>каждый отдельный документ должен быть включён в состав заявки в виде отдельного файла. Наименование файлов должно позволять идентифицировать документ (например, заявка на участие в закупке от 01012017.pdf);</w:t>
      </w:r>
    </w:p>
    <w:p w14:paraId="4BD72FD5" w14:textId="77777777" w:rsidR="008301BC" w:rsidRPr="00B3048F" w:rsidRDefault="008301BC" w:rsidP="00123C74">
      <w:pPr>
        <w:widowControl w:val="0"/>
        <w:numPr>
          <w:ilvl w:val="0"/>
          <w:numId w:val="42"/>
        </w:numPr>
        <w:autoSpaceDE w:val="0"/>
        <w:autoSpaceDN w:val="0"/>
        <w:adjustRightInd w:val="0"/>
        <w:ind w:left="0" w:firstLine="709"/>
        <w:jc w:val="both"/>
        <w:rPr>
          <w:bCs/>
          <w:sz w:val="28"/>
          <w:szCs w:val="28"/>
        </w:rPr>
      </w:pPr>
      <w:r w:rsidRPr="00B3048F">
        <w:rPr>
          <w:bCs/>
          <w:sz w:val="28"/>
          <w:szCs w:val="28"/>
        </w:rPr>
        <w:t xml:space="preserve"> каждый файл заявки либо папка-архив файлов подписывается электронной подписью участника или уполномоченного представителя участника, если участником является физическое лицо или индивидуальный предприниматель, либо подписывается уполномоченным представителем участника в соответствии с законодательством Российской Федерации, требованиями документации о закупке, извещения о проведении открытого конкурса и регламентом работы электронной площадки, если закупка осуществляется посредством электронной площадки. </w:t>
      </w:r>
    </w:p>
    <w:p w14:paraId="1952DB4B" w14:textId="77777777" w:rsidR="008301BC" w:rsidRPr="00B3048F" w:rsidRDefault="008301BC" w:rsidP="00123C74">
      <w:pPr>
        <w:pStyle w:val="affff7"/>
        <w:widowControl w:val="0"/>
        <w:numPr>
          <w:ilvl w:val="2"/>
          <w:numId w:val="38"/>
        </w:numPr>
        <w:autoSpaceDE w:val="0"/>
        <w:autoSpaceDN w:val="0"/>
        <w:adjustRightInd w:val="0"/>
        <w:ind w:left="0" w:firstLine="709"/>
        <w:jc w:val="both"/>
        <w:rPr>
          <w:bCs/>
          <w:sz w:val="28"/>
          <w:szCs w:val="28"/>
        </w:rPr>
      </w:pPr>
      <w:r w:rsidRPr="00B3048F">
        <w:rPr>
          <w:bCs/>
          <w:sz w:val="28"/>
          <w:szCs w:val="28"/>
        </w:rPr>
        <w:t>В случае наличия в составе заявки документов и информации текст которых не поддается прочтению, такие документы и информация считаются непредставленными.</w:t>
      </w:r>
    </w:p>
    <w:p w14:paraId="1AB388B7" w14:textId="77777777" w:rsidR="008301BC" w:rsidRPr="00B3048F" w:rsidRDefault="008301BC" w:rsidP="00123C74">
      <w:pPr>
        <w:pStyle w:val="affff7"/>
        <w:widowControl w:val="0"/>
        <w:numPr>
          <w:ilvl w:val="2"/>
          <w:numId w:val="38"/>
        </w:numPr>
        <w:autoSpaceDE w:val="0"/>
        <w:autoSpaceDN w:val="0"/>
        <w:adjustRightInd w:val="0"/>
        <w:ind w:left="0" w:firstLine="709"/>
        <w:jc w:val="both"/>
        <w:rPr>
          <w:bCs/>
          <w:sz w:val="28"/>
          <w:szCs w:val="28"/>
        </w:rPr>
      </w:pPr>
      <w:r w:rsidRPr="00B3048F">
        <w:rPr>
          <w:bCs/>
          <w:sz w:val="28"/>
          <w:szCs w:val="28"/>
        </w:rPr>
        <w:t>Соблюдение участником требований, установленных п. 4.</w:t>
      </w:r>
      <w:r w:rsidR="00655836" w:rsidRPr="00B3048F">
        <w:rPr>
          <w:bCs/>
          <w:sz w:val="28"/>
          <w:szCs w:val="28"/>
        </w:rPr>
        <w:t>9</w:t>
      </w:r>
      <w:r w:rsidRPr="00B3048F">
        <w:rPr>
          <w:bCs/>
          <w:sz w:val="28"/>
          <w:szCs w:val="28"/>
        </w:rPr>
        <w:t>. Документации, означает, что все сведения и документы, входящие в состав заявки, поданы от имени участника, а также то, что участник подтверждает подлинность и достоверность сведений, содержащихся в документах, входящих в состав заявки.</w:t>
      </w:r>
    </w:p>
    <w:p w14:paraId="74909E5B" w14:textId="77777777" w:rsidR="008301BC" w:rsidRPr="00B3048F" w:rsidRDefault="008301BC" w:rsidP="00123C74">
      <w:pPr>
        <w:widowControl w:val="0"/>
        <w:numPr>
          <w:ilvl w:val="2"/>
          <w:numId w:val="38"/>
        </w:numPr>
        <w:autoSpaceDE w:val="0"/>
        <w:autoSpaceDN w:val="0"/>
        <w:adjustRightInd w:val="0"/>
        <w:ind w:left="0" w:firstLine="709"/>
        <w:jc w:val="both"/>
        <w:rPr>
          <w:bCs/>
          <w:sz w:val="28"/>
          <w:szCs w:val="28"/>
        </w:rPr>
      </w:pPr>
      <w:r w:rsidRPr="00B3048F">
        <w:rPr>
          <w:bCs/>
          <w:sz w:val="28"/>
          <w:szCs w:val="28"/>
        </w:rPr>
        <w:t>При установлении требования о предоставлении в составе заявки на участие в закупке документов, выданных участнику закупки третьими лицами, требования к сроку выдачи таких документов, устанавливаются таким образом, чтобы обеспечить участникам закупки возможность получения таких документов в оговариваемые сроки, а также не допустить дискриминации по отношению к участникам закупки.</w:t>
      </w:r>
    </w:p>
    <w:p w14:paraId="6B180D01" w14:textId="77777777" w:rsidR="008301BC" w:rsidRPr="00B3048F" w:rsidRDefault="008301BC" w:rsidP="00123C74">
      <w:pPr>
        <w:widowControl w:val="0"/>
        <w:numPr>
          <w:ilvl w:val="2"/>
          <w:numId w:val="38"/>
        </w:numPr>
        <w:autoSpaceDE w:val="0"/>
        <w:autoSpaceDN w:val="0"/>
        <w:adjustRightInd w:val="0"/>
        <w:ind w:left="0" w:firstLine="709"/>
        <w:jc w:val="both"/>
        <w:rPr>
          <w:bCs/>
          <w:sz w:val="28"/>
          <w:szCs w:val="28"/>
        </w:rPr>
      </w:pPr>
      <w:r w:rsidRPr="00B3048F">
        <w:rPr>
          <w:bCs/>
          <w:sz w:val="28"/>
          <w:szCs w:val="28"/>
        </w:rPr>
        <w:t>Документы, входящие в состав заявки, должны быть надлежащим образом составлены и оформлены, соответствовать требованиям действующего законодательства Российской Федерации, настоящего Положения, а также документации о закупке, извещения о проведении открытого конкурса.</w:t>
      </w:r>
    </w:p>
    <w:p w14:paraId="14B7DAA0" w14:textId="77777777" w:rsidR="008301BC" w:rsidRPr="00B3048F" w:rsidRDefault="008301BC" w:rsidP="00123C74">
      <w:pPr>
        <w:widowControl w:val="0"/>
        <w:numPr>
          <w:ilvl w:val="2"/>
          <w:numId w:val="38"/>
        </w:numPr>
        <w:autoSpaceDE w:val="0"/>
        <w:autoSpaceDN w:val="0"/>
        <w:adjustRightInd w:val="0"/>
        <w:ind w:left="0" w:firstLine="709"/>
        <w:jc w:val="both"/>
        <w:rPr>
          <w:bCs/>
          <w:sz w:val="28"/>
          <w:szCs w:val="28"/>
        </w:rPr>
      </w:pPr>
      <w:r w:rsidRPr="00B3048F">
        <w:rPr>
          <w:bCs/>
          <w:sz w:val="28"/>
          <w:szCs w:val="28"/>
        </w:rPr>
        <w:t>Обязательства участника закупки, связанные с подачей заявки, включают:</w:t>
      </w:r>
    </w:p>
    <w:p w14:paraId="6C4AD7F5" w14:textId="77777777" w:rsidR="008301BC" w:rsidRPr="00B3048F" w:rsidRDefault="008301BC" w:rsidP="00123C74">
      <w:pPr>
        <w:widowControl w:val="0"/>
        <w:numPr>
          <w:ilvl w:val="0"/>
          <w:numId w:val="43"/>
        </w:numPr>
        <w:autoSpaceDE w:val="0"/>
        <w:autoSpaceDN w:val="0"/>
        <w:adjustRightInd w:val="0"/>
        <w:ind w:left="0" w:firstLine="709"/>
        <w:jc w:val="both"/>
        <w:rPr>
          <w:bCs/>
          <w:sz w:val="28"/>
          <w:szCs w:val="28"/>
        </w:rPr>
      </w:pPr>
      <w:r w:rsidRPr="00B3048F">
        <w:rPr>
          <w:bCs/>
          <w:sz w:val="28"/>
          <w:szCs w:val="28"/>
        </w:rPr>
        <w:t>обязательство заключить договор на условиях, указанных в проекте договора, являющегося неотъемлемой частью документации о закупке и извещения о закупке, и поданной заявки, а также обязательство предоставить заказчику обеспечение исполнения договора, в случае если такая обязанность установлена условиями документации о закупке, извещения о проведении открытого конкурса;</w:t>
      </w:r>
    </w:p>
    <w:p w14:paraId="0E4BB5D0" w14:textId="77777777" w:rsidR="008301BC" w:rsidRPr="00B3048F" w:rsidRDefault="008301BC" w:rsidP="00123C74">
      <w:pPr>
        <w:widowControl w:val="0"/>
        <w:numPr>
          <w:ilvl w:val="0"/>
          <w:numId w:val="43"/>
        </w:numPr>
        <w:autoSpaceDE w:val="0"/>
        <w:autoSpaceDN w:val="0"/>
        <w:adjustRightInd w:val="0"/>
        <w:ind w:left="0" w:firstLine="709"/>
        <w:jc w:val="both"/>
        <w:rPr>
          <w:bCs/>
          <w:sz w:val="28"/>
          <w:szCs w:val="28"/>
        </w:rPr>
      </w:pPr>
      <w:r w:rsidRPr="00B3048F">
        <w:rPr>
          <w:bCs/>
          <w:sz w:val="28"/>
          <w:szCs w:val="28"/>
        </w:rPr>
        <w:t>обязательство не изменять и/или не отзывать заявку после истечения срока окончания подачи заявок;</w:t>
      </w:r>
    </w:p>
    <w:p w14:paraId="098A9DF2" w14:textId="77777777" w:rsidR="008301BC" w:rsidRPr="00B3048F" w:rsidRDefault="008301BC" w:rsidP="00123C74">
      <w:pPr>
        <w:widowControl w:val="0"/>
        <w:numPr>
          <w:ilvl w:val="0"/>
          <w:numId w:val="43"/>
        </w:numPr>
        <w:autoSpaceDE w:val="0"/>
        <w:autoSpaceDN w:val="0"/>
        <w:adjustRightInd w:val="0"/>
        <w:ind w:left="0" w:firstLine="709"/>
        <w:jc w:val="both"/>
        <w:rPr>
          <w:bCs/>
          <w:sz w:val="28"/>
          <w:szCs w:val="28"/>
        </w:rPr>
      </w:pPr>
      <w:r w:rsidRPr="00B3048F">
        <w:rPr>
          <w:bCs/>
          <w:sz w:val="28"/>
          <w:szCs w:val="28"/>
        </w:rPr>
        <w:t xml:space="preserve">обязательство не предоставлять в составе заявки заведомо недостоверные </w:t>
      </w:r>
      <w:r w:rsidRPr="00B3048F">
        <w:rPr>
          <w:bCs/>
          <w:sz w:val="28"/>
          <w:szCs w:val="28"/>
        </w:rPr>
        <w:lastRenderedPageBreak/>
        <w:t>сведения, информацию, документы;</w:t>
      </w:r>
    </w:p>
    <w:p w14:paraId="25D9F4ED" w14:textId="77777777" w:rsidR="008301BC" w:rsidRPr="00B3048F" w:rsidRDefault="008301BC" w:rsidP="00123C74">
      <w:pPr>
        <w:widowControl w:val="0"/>
        <w:numPr>
          <w:ilvl w:val="0"/>
          <w:numId w:val="43"/>
        </w:numPr>
        <w:autoSpaceDE w:val="0"/>
        <w:autoSpaceDN w:val="0"/>
        <w:adjustRightInd w:val="0"/>
        <w:ind w:left="0" w:firstLine="709"/>
        <w:jc w:val="both"/>
        <w:rPr>
          <w:bCs/>
          <w:sz w:val="28"/>
          <w:szCs w:val="28"/>
        </w:rPr>
      </w:pPr>
      <w:r w:rsidRPr="00B3048F">
        <w:rPr>
          <w:bCs/>
          <w:sz w:val="28"/>
          <w:szCs w:val="28"/>
        </w:rPr>
        <w:t>согласие на обработку персональных данных, если иное не предусмотрено действующим законодательством Российской Федерации.</w:t>
      </w:r>
    </w:p>
    <w:p w14:paraId="359601CA" w14:textId="77777777" w:rsidR="008301BC" w:rsidRPr="00B3048F" w:rsidRDefault="008301BC" w:rsidP="00123C74">
      <w:pPr>
        <w:widowControl w:val="0"/>
        <w:numPr>
          <w:ilvl w:val="2"/>
          <w:numId w:val="38"/>
        </w:numPr>
        <w:autoSpaceDE w:val="0"/>
        <w:autoSpaceDN w:val="0"/>
        <w:adjustRightInd w:val="0"/>
        <w:ind w:left="0" w:firstLine="426"/>
        <w:jc w:val="both"/>
        <w:rPr>
          <w:bCs/>
          <w:sz w:val="28"/>
          <w:szCs w:val="28"/>
        </w:rPr>
      </w:pPr>
      <w:r w:rsidRPr="00B3048F">
        <w:rPr>
          <w:bCs/>
          <w:sz w:val="28"/>
          <w:szCs w:val="28"/>
        </w:rPr>
        <w:t>Заявка участника закупки отклоняется закупочной комиссией, участнику закупки будет отказано в допуске к участию в закупке в следующих случаях:</w:t>
      </w:r>
    </w:p>
    <w:p w14:paraId="56CF661E" w14:textId="77777777" w:rsidR="008301BC" w:rsidRPr="00B3048F" w:rsidRDefault="008301BC" w:rsidP="00123C74">
      <w:pPr>
        <w:pStyle w:val="affff7"/>
        <w:widowControl w:val="0"/>
        <w:numPr>
          <w:ilvl w:val="3"/>
          <w:numId w:val="38"/>
        </w:numPr>
        <w:autoSpaceDE w:val="0"/>
        <w:autoSpaceDN w:val="0"/>
        <w:adjustRightInd w:val="0"/>
        <w:ind w:left="0" w:firstLine="426"/>
        <w:jc w:val="both"/>
        <w:rPr>
          <w:bCs/>
          <w:sz w:val="28"/>
          <w:szCs w:val="28"/>
        </w:rPr>
      </w:pPr>
      <w:r w:rsidRPr="00B3048F">
        <w:rPr>
          <w:bCs/>
          <w:sz w:val="28"/>
          <w:szCs w:val="28"/>
        </w:rPr>
        <w:t>Непредставления документов, а также сведений, требование о наличии которых установлено в документации о закупке, извещении о проведении открытого конкурса.</w:t>
      </w:r>
    </w:p>
    <w:p w14:paraId="6D8D6E87" w14:textId="77777777" w:rsidR="008301BC" w:rsidRPr="00B3048F" w:rsidRDefault="008301BC" w:rsidP="00123C74">
      <w:pPr>
        <w:widowControl w:val="0"/>
        <w:numPr>
          <w:ilvl w:val="3"/>
          <w:numId w:val="38"/>
        </w:numPr>
        <w:autoSpaceDE w:val="0"/>
        <w:autoSpaceDN w:val="0"/>
        <w:adjustRightInd w:val="0"/>
        <w:ind w:left="0" w:firstLine="426"/>
        <w:jc w:val="both"/>
        <w:rPr>
          <w:bCs/>
          <w:sz w:val="28"/>
          <w:szCs w:val="28"/>
        </w:rPr>
      </w:pPr>
      <w:r w:rsidRPr="00B3048F">
        <w:rPr>
          <w:bCs/>
          <w:sz w:val="28"/>
          <w:szCs w:val="28"/>
        </w:rPr>
        <w:t>Несоответствия участника закупки требованиям, установленным в документации о закупке, извещении о проведении открытого конкурса.</w:t>
      </w:r>
    </w:p>
    <w:p w14:paraId="65D624E1" w14:textId="77777777" w:rsidR="008301BC" w:rsidRPr="00B3048F" w:rsidRDefault="008301BC" w:rsidP="00123C74">
      <w:pPr>
        <w:widowControl w:val="0"/>
        <w:numPr>
          <w:ilvl w:val="3"/>
          <w:numId w:val="38"/>
        </w:numPr>
        <w:autoSpaceDE w:val="0"/>
        <w:autoSpaceDN w:val="0"/>
        <w:adjustRightInd w:val="0"/>
        <w:ind w:left="0" w:firstLine="426"/>
        <w:jc w:val="both"/>
        <w:rPr>
          <w:bCs/>
          <w:sz w:val="28"/>
          <w:szCs w:val="28"/>
        </w:rPr>
      </w:pPr>
      <w:r w:rsidRPr="00B3048F">
        <w:rPr>
          <w:bCs/>
          <w:sz w:val="28"/>
          <w:szCs w:val="28"/>
        </w:rPr>
        <w:t>Несоответствия заявки участника требованиям к заявкам, установленным в документации о закупке, извещении о проведении открытого конкурса.</w:t>
      </w:r>
    </w:p>
    <w:p w14:paraId="6351C50C" w14:textId="77777777" w:rsidR="008301BC" w:rsidRPr="00B3048F" w:rsidRDefault="008301BC" w:rsidP="00123C74">
      <w:pPr>
        <w:widowControl w:val="0"/>
        <w:numPr>
          <w:ilvl w:val="3"/>
          <w:numId w:val="38"/>
        </w:numPr>
        <w:autoSpaceDE w:val="0"/>
        <w:autoSpaceDN w:val="0"/>
        <w:adjustRightInd w:val="0"/>
        <w:ind w:left="0" w:firstLine="426"/>
        <w:jc w:val="both"/>
        <w:rPr>
          <w:bCs/>
          <w:sz w:val="28"/>
          <w:szCs w:val="28"/>
        </w:rPr>
      </w:pPr>
      <w:r w:rsidRPr="00B3048F">
        <w:rPr>
          <w:bCs/>
          <w:sz w:val="28"/>
          <w:szCs w:val="28"/>
        </w:rPr>
        <w:t>Несоответствия предлагаемой продукции требованиям, установленным в документации о закупке, извещении о проведении открытого конкурса.</w:t>
      </w:r>
    </w:p>
    <w:p w14:paraId="53013A1F" w14:textId="77777777" w:rsidR="008301BC" w:rsidRPr="00B3048F" w:rsidRDefault="008301BC" w:rsidP="00123C74">
      <w:pPr>
        <w:widowControl w:val="0"/>
        <w:numPr>
          <w:ilvl w:val="3"/>
          <w:numId w:val="38"/>
        </w:numPr>
        <w:autoSpaceDE w:val="0"/>
        <w:autoSpaceDN w:val="0"/>
        <w:adjustRightInd w:val="0"/>
        <w:ind w:left="0" w:firstLine="426"/>
        <w:jc w:val="both"/>
        <w:rPr>
          <w:bCs/>
          <w:sz w:val="28"/>
          <w:szCs w:val="28"/>
        </w:rPr>
      </w:pPr>
      <w:r w:rsidRPr="00B3048F">
        <w:rPr>
          <w:bCs/>
          <w:sz w:val="28"/>
          <w:szCs w:val="28"/>
        </w:rPr>
        <w:t>Непредставления обеспечения заявки, в том числе непредставления документа, подтверждающего внесение задатка в качестве обеспечения заявки на участие (при необходимости).</w:t>
      </w:r>
    </w:p>
    <w:p w14:paraId="711F8C27" w14:textId="77777777" w:rsidR="008301BC" w:rsidRPr="00B3048F" w:rsidRDefault="008301BC" w:rsidP="00123C74">
      <w:pPr>
        <w:widowControl w:val="0"/>
        <w:numPr>
          <w:ilvl w:val="3"/>
          <w:numId w:val="38"/>
        </w:numPr>
        <w:autoSpaceDE w:val="0"/>
        <w:autoSpaceDN w:val="0"/>
        <w:adjustRightInd w:val="0"/>
        <w:ind w:left="0" w:firstLine="426"/>
        <w:jc w:val="both"/>
        <w:rPr>
          <w:bCs/>
          <w:sz w:val="28"/>
          <w:szCs w:val="28"/>
        </w:rPr>
      </w:pPr>
      <w:r w:rsidRPr="00B3048F">
        <w:rPr>
          <w:bCs/>
          <w:sz w:val="28"/>
          <w:szCs w:val="28"/>
        </w:rPr>
        <w:t>Непредставления разъяснений заявки по запросу комиссии по закупке.</w:t>
      </w:r>
    </w:p>
    <w:p w14:paraId="6250ACA7" w14:textId="77777777" w:rsidR="008301BC" w:rsidRPr="00B3048F" w:rsidRDefault="008301BC" w:rsidP="00123C74">
      <w:pPr>
        <w:widowControl w:val="0"/>
        <w:numPr>
          <w:ilvl w:val="3"/>
          <w:numId w:val="38"/>
        </w:numPr>
        <w:autoSpaceDE w:val="0"/>
        <w:autoSpaceDN w:val="0"/>
        <w:adjustRightInd w:val="0"/>
        <w:ind w:left="0" w:firstLine="426"/>
        <w:jc w:val="both"/>
        <w:rPr>
          <w:bCs/>
          <w:sz w:val="28"/>
          <w:szCs w:val="28"/>
        </w:rPr>
      </w:pPr>
      <w:r w:rsidRPr="00B3048F">
        <w:rPr>
          <w:bCs/>
          <w:sz w:val="28"/>
          <w:szCs w:val="28"/>
        </w:rPr>
        <w:t>Предоставления в составе заявки заведомо ложных сведений, намеренного искажения информации или документов, входящих в состав заявки.</w:t>
      </w:r>
    </w:p>
    <w:p w14:paraId="4BFC5F81" w14:textId="154E4495" w:rsidR="008301BC" w:rsidRDefault="008301BC" w:rsidP="00123C74">
      <w:pPr>
        <w:widowControl w:val="0"/>
        <w:numPr>
          <w:ilvl w:val="3"/>
          <w:numId w:val="38"/>
        </w:numPr>
        <w:autoSpaceDE w:val="0"/>
        <w:autoSpaceDN w:val="0"/>
        <w:adjustRightInd w:val="0"/>
        <w:ind w:left="0" w:firstLine="426"/>
        <w:jc w:val="both"/>
        <w:rPr>
          <w:bCs/>
          <w:sz w:val="28"/>
          <w:szCs w:val="28"/>
        </w:rPr>
      </w:pPr>
      <w:r w:rsidRPr="00B3048F">
        <w:rPr>
          <w:bCs/>
          <w:sz w:val="28"/>
          <w:szCs w:val="28"/>
        </w:rPr>
        <w:t>Наличия в реестре недобросовестных поставщиков сведений об участнике закупки.</w:t>
      </w:r>
      <w:r w:rsidR="00432C67">
        <w:rPr>
          <w:bCs/>
          <w:sz w:val="28"/>
          <w:szCs w:val="28"/>
        </w:rPr>
        <w:t xml:space="preserve"> </w:t>
      </w:r>
    </w:p>
    <w:p w14:paraId="76A9CC29" w14:textId="62B1288D" w:rsidR="00432C67" w:rsidRPr="00432C67" w:rsidRDefault="00432C67" w:rsidP="00123C74">
      <w:pPr>
        <w:widowControl w:val="0"/>
        <w:numPr>
          <w:ilvl w:val="3"/>
          <w:numId w:val="38"/>
        </w:numPr>
        <w:autoSpaceDE w:val="0"/>
        <w:autoSpaceDN w:val="0"/>
        <w:adjustRightInd w:val="0"/>
        <w:ind w:left="0" w:firstLine="426"/>
        <w:jc w:val="both"/>
        <w:rPr>
          <w:bCs/>
          <w:sz w:val="28"/>
          <w:szCs w:val="28"/>
        </w:rPr>
      </w:pPr>
      <w:r w:rsidRPr="00432C67">
        <w:rPr>
          <w:bCs/>
          <w:sz w:val="28"/>
          <w:szCs w:val="28"/>
        </w:rPr>
        <w:t>Наличие в реестре иностранных агентов сведений об участнике закупки</w:t>
      </w:r>
      <w:r w:rsidRPr="00432C67">
        <w:rPr>
          <w:sz w:val="28"/>
          <w:szCs w:val="28"/>
        </w:rPr>
        <w:t>.</w:t>
      </w:r>
    </w:p>
    <w:p w14:paraId="2BE8B3BA" w14:textId="77777777" w:rsidR="008301BC" w:rsidRPr="00B3048F" w:rsidRDefault="008301BC" w:rsidP="00123C74">
      <w:pPr>
        <w:widowControl w:val="0"/>
        <w:numPr>
          <w:ilvl w:val="3"/>
          <w:numId w:val="38"/>
        </w:numPr>
        <w:autoSpaceDE w:val="0"/>
        <w:autoSpaceDN w:val="0"/>
        <w:adjustRightInd w:val="0"/>
        <w:ind w:left="0" w:firstLine="426"/>
        <w:jc w:val="both"/>
        <w:rPr>
          <w:bCs/>
          <w:sz w:val="28"/>
          <w:szCs w:val="28"/>
        </w:rPr>
      </w:pPr>
      <w:r w:rsidRPr="00B3048F">
        <w:rPr>
          <w:bCs/>
          <w:sz w:val="28"/>
          <w:szCs w:val="28"/>
        </w:rPr>
        <w:t>Наличия других негативных сведений, выявленных по результатам проверки в соответствии с п. 4.</w:t>
      </w:r>
      <w:r w:rsidR="00177274" w:rsidRPr="00B3048F">
        <w:rPr>
          <w:bCs/>
          <w:sz w:val="28"/>
          <w:szCs w:val="28"/>
        </w:rPr>
        <w:t>9</w:t>
      </w:r>
      <w:r w:rsidRPr="00B3048F">
        <w:rPr>
          <w:bCs/>
          <w:sz w:val="28"/>
          <w:szCs w:val="28"/>
        </w:rPr>
        <w:t>.7. Документации.</w:t>
      </w:r>
    </w:p>
    <w:p w14:paraId="1943B493" w14:textId="77777777" w:rsidR="008301BC" w:rsidRPr="00B3048F" w:rsidRDefault="008301BC" w:rsidP="00123C74">
      <w:pPr>
        <w:widowControl w:val="0"/>
        <w:numPr>
          <w:ilvl w:val="3"/>
          <w:numId w:val="38"/>
        </w:numPr>
        <w:autoSpaceDE w:val="0"/>
        <w:autoSpaceDN w:val="0"/>
        <w:adjustRightInd w:val="0"/>
        <w:ind w:left="0" w:firstLine="426"/>
        <w:jc w:val="both"/>
        <w:rPr>
          <w:bCs/>
          <w:sz w:val="28"/>
          <w:szCs w:val="28"/>
        </w:rPr>
      </w:pPr>
      <w:r w:rsidRPr="00B3048F">
        <w:rPr>
          <w:bCs/>
          <w:sz w:val="28"/>
          <w:szCs w:val="28"/>
        </w:rPr>
        <w:t xml:space="preserve"> В иных случаях, предусмотренных Положением.</w:t>
      </w:r>
    </w:p>
    <w:p w14:paraId="55732240" w14:textId="77777777" w:rsidR="008301BC" w:rsidRPr="00B3048F" w:rsidRDefault="008301BC" w:rsidP="00123C74">
      <w:pPr>
        <w:widowControl w:val="0"/>
        <w:numPr>
          <w:ilvl w:val="2"/>
          <w:numId w:val="38"/>
        </w:numPr>
        <w:autoSpaceDE w:val="0"/>
        <w:autoSpaceDN w:val="0"/>
        <w:adjustRightInd w:val="0"/>
        <w:ind w:left="0" w:firstLine="426"/>
        <w:jc w:val="both"/>
        <w:rPr>
          <w:bCs/>
          <w:sz w:val="28"/>
          <w:szCs w:val="28"/>
        </w:rPr>
      </w:pPr>
      <w:r w:rsidRPr="00B3048F">
        <w:rPr>
          <w:bCs/>
          <w:sz w:val="28"/>
          <w:szCs w:val="28"/>
        </w:rPr>
        <w:t>В случае установления недостоверности сведений, содержащихся в заявке, установления факта проведения ликвидации участника закупки или принятия арбитражным судом решения о признании участника закупки банкротом и об открытии конкурсного производства, факта приостановления деятельности участника закупки в порядке, предусмотренном Кодексом Российской Федерации об административных правонарушениях, такой участник закупки отстраняется от участия в закупке на любом этапе её проведения.</w:t>
      </w:r>
    </w:p>
    <w:p w14:paraId="3CF5C997" w14:textId="77777777" w:rsidR="008301BC" w:rsidRPr="00B3048F" w:rsidRDefault="008301BC" w:rsidP="00123C74">
      <w:pPr>
        <w:widowControl w:val="0"/>
        <w:numPr>
          <w:ilvl w:val="2"/>
          <w:numId w:val="38"/>
        </w:numPr>
        <w:autoSpaceDE w:val="0"/>
        <w:autoSpaceDN w:val="0"/>
        <w:adjustRightInd w:val="0"/>
        <w:ind w:left="0" w:firstLine="426"/>
        <w:jc w:val="both"/>
        <w:rPr>
          <w:bCs/>
          <w:sz w:val="28"/>
          <w:szCs w:val="28"/>
        </w:rPr>
      </w:pPr>
      <w:r w:rsidRPr="00B3048F">
        <w:rPr>
          <w:bCs/>
          <w:sz w:val="28"/>
          <w:szCs w:val="28"/>
        </w:rPr>
        <w:t>Отказ в допуске к участию в закупке по иным основаниям, не указанным в п. 4.</w:t>
      </w:r>
      <w:r w:rsidR="00177274" w:rsidRPr="00B3048F">
        <w:rPr>
          <w:bCs/>
          <w:sz w:val="28"/>
          <w:szCs w:val="28"/>
        </w:rPr>
        <w:t>9</w:t>
      </w:r>
      <w:r w:rsidRPr="00B3048F">
        <w:rPr>
          <w:bCs/>
          <w:sz w:val="28"/>
          <w:szCs w:val="28"/>
        </w:rPr>
        <w:t>.6. и 4.</w:t>
      </w:r>
      <w:r w:rsidR="00177274" w:rsidRPr="00B3048F">
        <w:rPr>
          <w:bCs/>
          <w:sz w:val="28"/>
          <w:szCs w:val="28"/>
        </w:rPr>
        <w:t>9</w:t>
      </w:r>
      <w:r w:rsidRPr="00B3048F">
        <w:rPr>
          <w:bCs/>
          <w:sz w:val="28"/>
          <w:szCs w:val="28"/>
        </w:rPr>
        <w:t>.7. не допускается.</w:t>
      </w:r>
    </w:p>
    <w:bookmarkEnd w:id="105"/>
    <w:p w14:paraId="3C43859D" w14:textId="77777777" w:rsidR="008301BC" w:rsidRPr="00B3048F" w:rsidRDefault="008301BC" w:rsidP="00123C74">
      <w:pPr>
        <w:pStyle w:val="affff7"/>
        <w:widowControl w:val="0"/>
        <w:numPr>
          <w:ilvl w:val="1"/>
          <w:numId w:val="38"/>
        </w:numPr>
        <w:autoSpaceDE w:val="0"/>
        <w:autoSpaceDN w:val="0"/>
        <w:adjustRightInd w:val="0"/>
        <w:ind w:left="0" w:firstLine="709"/>
        <w:jc w:val="both"/>
        <w:rPr>
          <w:sz w:val="28"/>
          <w:szCs w:val="28"/>
        </w:rPr>
      </w:pPr>
      <w:r w:rsidRPr="00B3048F">
        <w:rPr>
          <w:sz w:val="28"/>
          <w:szCs w:val="28"/>
        </w:rPr>
        <w:t>Порядок оформления и подачи заявок</w:t>
      </w:r>
    </w:p>
    <w:p w14:paraId="0569B720" w14:textId="77777777" w:rsidR="008301BC" w:rsidRPr="00B3048F" w:rsidRDefault="008301BC" w:rsidP="00123C74">
      <w:pPr>
        <w:pStyle w:val="affff7"/>
        <w:widowControl w:val="0"/>
        <w:numPr>
          <w:ilvl w:val="2"/>
          <w:numId w:val="38"/>
        </w:numPr>
        <w:autoSpaceDE w:val="0"/>
        <w:autoSpaceDN w:val="0"/>
        <w:adjustRightInd w:val="0"/>
        <w:ind w:left="0" w:firstLine="709"/>
        <w:jc w:val="both"/>
        <w:rPr>
          <w:sz w:val="28"/>
          <w:szCs w:val="28"/>
        </w:rPr>
      </w:pPr>
      <w:r w:rsidRPr="00B3048F">
        <w:rPr>
          <w:sz w:val="28"/>
          <w:szCs w:val="28"/>
        </w:rPr>
        <w:t>Все документы, представляемые участниками закупки в составе заявки на участие в открытом конкурсе, должны быть заполнены по всем пунктам.</w:t>
      </w:r>
    </w:p>
    <w:p w14:paraId="43A2E6FE" w14:textId="77777777" w:rsidR="008301BC" w:rsidRPr="00B3048F" w:rsidRDefault="008301BC" w:rsidP="00123C74">
      <w:pPr>
        <w:pStyle w:val="affff7"/>
        <w:widowControl w:val="0"/>
        <w:numPr>
          <w:ilvl w:val="2"/>
          <w:numId w:val="38"/>
        </w:numPr>
        <w:shd w:val="clear" w:color="auto" w:fill="FFFFFF"/>
        <w:autoSpaceDE w:val="0"/>
        <w:autoSpaceDN w:val="0"/>
        <w:adjustRightInd w:val="0"/>
        <w:ind w:left="0" w:firstLine="708"/>
        <w:jc w:val="both"/>
        <w:rPr>
          <w:sz w:val="28"/>
          <w:szCs w:val="28"/>
        </w:rPr>
      </w:pPr>
      <w:r w:rsidRPr="00B3048F">
        <w:rPr>
          <w:sz w:val="28"/>
          <w:szCs w:val="28"/>
        </w:rPr>
        <w:t>Заявка на участие в процедуре открытого конкурса, подготовленная участником закупки, а также вся входящая в ее состав документация, должны быть написаны на русском языке. Для документов на иностранных языках должен быть сделан перевод на русский язык, заверенный надлежащим образом. Допускается упоминание в документах, представленных в заявке, названий иностранных организаций без перевода на русский язык.</w:t>
      </w:r>
    </w:p>
    <w:p w14:paraId="5B848A18" w14:textId="77777777" w:rsidR="008301BC" w:rsidRPr="00B3048F" w:rsidRDefault="008301BC" w:rsidP="00123C74">
      <w:pPr>
        <w:pStyle w:val="affff7"/>
        <w:widowControl w:val="0"/>
        <w:numPr>
          <w:ilvl w:val="2"/>
          <w:numId w:val="38"/>
        </w:numPr>
        <w:shd w:val="clear" w:color="auto" w:fill="FFFFFF"/>
        <w:autoSpaceDE w:val="0"/>
        <w:autoSpaceDN w:val="0"/>
        <w:adjustRightInd w:val="0"/>
        <w:ind w:left="0" w:firstLine="708"/>
        <w:jc w:val="both"/>
        <w:rPr>
          <w:sz w:val="28"/>
          <w:szCs w:val="28"/>
        </w:rPr>
      </w:pPr>
      <w:r w:rsidRPr="00B3048F">
        <w:rPr>
          <w:sz w:val="28"/>
          <w:szCs w:val="28"/>
        </w:rPr>
        <w:t>Сведения и предложения, которые содержатся в заявках участников закупки, не должны допускать неоднозначности в толковании.</w:t>
      </w:r>
    </w:p>
    <w:p w14:paraId="06B2A32C" w14:textId="77777777" w:rsidR="008301BC" w:rsidRPr="00B3048F" w:rsidRDefault="008301BC" w:rsidP="00123C74">
      <w:pPr>
        <w:pStyle w:val="affff7"/>
        <w:widowControl w:val="0"/>
        <w:numPr>
          <w:ilvl w:val="2"/>
          <w:numId w:val="38"/>
        </w:numPr>
        <w:shd w:val="clear" w:color="auto" w:fill="FFFFFF"/>
        <w:autoSpaceDE w:val="0"/>
        <w:autoSpaceDN w:val="0"/>
        <w:adjustRightInd w:val="0"/>
        <w:ind w:left="0" w:firstLine="708"/>
        <w:jc w:val="both"/>
        <w:rPr>
          <w:sz w:val="28"/>
          <w:szCs w:val="28"/>
        </w:rPr>
      </w:pPr>
      <w:r w:rsidRPr="00B3048F">
        <w:rPr>
          <w:sz w:val="28"/>
          <w:szCs w:val="28"/>
        </w:rPr>
        <w:lastRenderedPageBreak/>
        <w:t>При наличии возможности неоднозначного толкования сведений и предложений Комиссия по закупке будет толковать их по своему усмотрению.</w:t>
      </w:r>
    </w:p>
    <w:p w14:paraId="0E2A8A68" w14:textId="77777777" w:rsidR="008301BC" w:rsidRPr="00B3048F" w:rsidRDefault="008301BC" w:rsidP="00123C74">
      <w:pPr>
        <w:pStyle w:val="affff7"/>
        <w:widowControl w:val="0"/>
        <w:numPr>
          <w:ilvl w:val="2"/>
          <w:numId w:val="38"/>
        </w:numPr>
        <w:shd w:val="clear" w:color="auto" w:fill="FFFFFF"/>
        <w:autoSpaceDE w:val="0"/>
        <w:autoSpaceDN w:val="0"/>
        <w:adjustRightInd w:val="0"/>
        <w:ind w:left="0" w:firstLine="709"/>
        <w:jc w:val="both"/>
        <w:rPr>
          <w:sz w:val="28"/>
          <w:szCs w:val="28"/>
        </w:rPr>
      </w:pPr>
      <w:r w:rsidRPr="00B3048F">
        <w:rPr>
          <w:sz w:val="28"/>
          <w:szCs w:val="28"/>
        </w:rPr>
        <w:t>Заявка на участие в открытом конкурсе в электронной форме состоит из общей части и ценового предложения. Заявка на участие в открытом конкурсе в электронной форме должна содержать описание поставляемого товара, выполняемой работы, оказываемой услуги, которые являются предметом закупки в соответствии с требованиями извещения о проведении открытого конкурса, сведения о данном участнике открытого конкурса, сведения о функциональных характеристиках (потребительских свойствах) товара, качестве работы, услуги и об иных условиях исполнения договора.</w:t>
      </w:r>
    </w:p>
    <w:p w14:paraId="110C6CD5" w14:textId="77777777" w:rsidR="008301BC" w:rsidRPr="00B3048F" w:rsidRDefault="008301BC" w:rsidP="00123C74">
      <w:pPr>
        <w:pStyle w:val="affff7"/>
        <w:widowControl w:val="0"/>
        <w:numPr>
          <w:ilvl w:val="2"/>
          <w:numId w:val="38"/>
        </w:numPr>
        <w:shd w:val="clear" w:color="auto" w:fill="FFFFFF"/>
        <w:tabs>
          <w:tab w:val="left" w:pos="1560"/>
        </w:tabs>
        <w:autoSpaceDE w:val="0"/>
        <w:autoSpaceDN w:val="0"/>
        <w:adjustRightInd w:val="0"/>
        <w:ind w:left="0" w:firstLine="708"/>
        <w:jc w:val="both"/>
        <w:rPr>
          <w:sz w:val="28"/>
          <w:szCs w:val="28"/>
        </w:rPr>
      </w:pPr>
      <w:r w:rsidRPr="00B3048F">
        <w:rPr>
          <w:sz w:val="28"/>
          <w:szCs w:val="28"/>
        </w:rPr>
        <w:t>Участник открытого конкурса вправе подать только одну заявку на участие в такой закупке в отношении каждого предмета закупки (лота) в любое время с момента размещения извещения о ее проведении до предусмотренных документацией о закупке даты и времени окончания срока подачи заявок на участие в такой закупке. Участник открытого конкурса вправе изменить или отозвать свою заявку до окончания (истечения) срока подачи заявок. Заявка на участие в такой закупке является измененной или отозванной, если изменение осуществлено или уведомление об отзыве заявки получено заказчиком до окончания (истечения) срока подачи заявок на участие в такой закупке.</w:t>
      </w:r>
    </w:p>
    <w:p w14:paraId="24B7F1EF" w14:textId="77777777" w:rsidR="008301BC" w:rsidRPr="00B3048F" w:rsidRDefault="008301BC" w:rsidP="00123C74">
      <w:pPr>
        <w:pStyle w:val="affff7"/>
        <w:widowControl w:val="0"/>
        <w:numPr>
          <w:ilvl w:val="2"/>
          <w:numId w:val="38"/>
        </w:numPr>
        <w:shd w:val="clear" w:color="auto" w:fill="FFFFFF"/>
        <w:tabs>
          <w:tab w:val="left" w:pos="1560"/>
        </w:tabs>
        <w:autoSpaceDE w:val="0"/>
        <w:autoSpaceDN w:val="0"/>
        <w:adjustRightInd w:val="0"/>
        <w:ind w:left="0" w:firstLine="708"/>
        <w:jc w:val="both"/>
        <w:rPr>
          <w:sz w:val="28"/>
          <w:szCs w:val="28"/>
        </w:rPr>
      </w:pPr>
      <w:r w:rsidRPr="00B3048F">
        <w:rPr>
          <w:sz w:val="28"/>
          <w:szCs w:val="28"/>
        </w:rPr>
        <w:t>Если заказчик продлевает срок окончания приёма заявок, то участник, уже подавший заявку, вправе принять любое из следующих решений:</w:t>
      </w:r>
    </w:p>
    <w:p w14:paraId="3FC92D66" w14:textId="77777777" w:rsidR="008301BC" w:rsidRPr="00B3048F" w:rsidRDefault="008301BC" w:rsidP="00123C74">
      <w:pPr>
        <w:pStyle w:val="affff7"/>
        <w:widowControl w:val="0"/>
        <w:numPr>
          <w:ilvl w:val="3"/>
          <w:numId w:val="38"/>
        </w:numPr>
        <w:tabs>
          <w:tab w:val="left" w:pos="1560"/>
        </w:tabs>
        <w:autoSpaceDE w:val="0"/>
        <w:autoSpaceDN w:val="0"/>
        <w:adjustRightInd w:val="0"/>
        <w:ind w:left="0" w:firstLine="709"/>
        <w:jc w:val="both"/>
        <w:rPr>
          <w:sz w:val="28"/>
          <w:szCs w:val="28"/>
        </w:rPr>
      </w:pPr>
      <w:r w:rsidRPr="00B3048F">
        <w:rPr>
          <w:sz w:val="28"/>
          <w:szCs w:val="28"/>
        </w:rPr>
        <w:t xml:space="preserve"> Отозвать поданную заявку.</w:t>
      </w:r>
    </w:p>
    <w:p w14:paraId="23DF7826" w14:textId="77777777" w:rsidR="008301BC" w:rsidRPr="00B3048F" w:rsidRDefault="008301BC" w:rsidP="00123C74">
      <w:pPr>
        <w:pStyle w:val="affff7"/>
        <w:widowControl w:val="0"/>
        <w:numPr>
          <w:ilvl w:val="3"/>
          <w:numId w:val="38"/>
        </w:numPr>
        <w:tabs>
          <w:tab w:val="left" w:pos="1560"/>
        </w:tabs>
        <w:autoSpaceDE w:val="0"/>
        <w:autoSpaceDN w:val="0"/>
        <w:adjustRightInd w:val="0"/>
        <w:ind w:left="0" w:firstLine="709"/>
        <w:jc w:val="both"/>
        <w:rPr>
          <w:sz w:val="28"/>
          <w:szCs w:val="28"/>
        </w:rPr>
      </w:pPr>
      <w:r w:rsidRPr="00B3048F">
        <w:rPr>
          <w:sz w:val="28"/>
          <w:szCs w:val="28"/>
        </w:rPr>
        <w:t xml:space="preserve"> Не отзывать поданную заявку, продлив при этом срок её действия и срок действия обеспечения заявки на соответствующий период времени и изменив её (при желании).</w:t>
      </w:r>
    </w:p>
    <w:p w14:paraId="4F111854" w14:textId="77777777" w:rsidR="008301BC" w:rsidRPr="00B3048F" w:rsidRDefault="008301BC" w:rsidP="00123C74">
      <w:pPr>
        <w:pStyle w:val="affff7"/>
        <w:widowControl w:val="0"/>
        <w:numPr>
          <w:ilvl w:val="3"/>
          <w:numId w:val="38"/>
        </w:numPr>
        <w:tabs>
          <w:tab w:val="left" w:pos="1560"/>
        </w:tabs>
        <w:autoSpaceDE w:val="0"/>
        <w:autoSpaceDN w:val="0"/>
        <w:adjustRightInd w:val="0"/>
        <w:ind w:left="0" w:firstLine="709"/>
        <w:jc w:val="both"/>
        <w:rPr>
          <w:sz w:val="28"/>
          <w:szCs w:val="28"/>
        </w:rPr>
      </w:pPr>
      <w:r w:rsidRPr="00B3048F">
        <w:rPr>
          <w:sz w:val="28"/>
          <w:szCs w:val="28"/>
        </w:rPr>
        <w:t>Не отзывать поданную заявку и не изменять срок её действия, при этом заявка утрачивает свою силу в первоначально установленный в ней срок.</w:t>
      </w:r>
    </w:p>
    <w:p w14:paraId="5DDF3624" w14:textId="77777777" w:rsidR="008301BC" w:rsidRPr="00B3048F" w:rsidRDefault="008301BC" w:rsidP="00123C74">
      <w:pPr>
        <w:pStyle w:val="affff7"/>
        <w:widowControl w:val="0"/>
        <w:numPr>
          <w:ilvl w:val="2"/>
          <w:numId w:val="38"/>
        </w:numPr>
        <w:tabs>
          <w:tab w:val="left" w:pos="1560"/>
        </w:tabs>
        <w:autoSpaceDE w:val="0"/>
        <w:autoSpaceDN w:val="0"/>
        <w:adjustRightInd w:val="0"/>
        <w:ind w:left="0" w:firstLine="708"/>
        <w:jc w:val="both"/>
        <w:rPr>
          <w:sz w:val="28"/>
          <w:szCs w:val="28"/>
        </w:rPr>
      </w:pPr>
      <w:r w:rsidRPr="00B3048F">
        <w:rPr>
          <w:sz w:val="28"/>
          <w:szCs w:val="28"/>
        </w:rPr>
        <w:t>Если по окончании срока подачи заявок на участие в открытом конкурсе, установленного документацией, заказчиком будет получена только одна заявка, открытый конкурс будет признан несостоявшимся.</w:t>
      </w:r>
    </w:p>
    <w:p w14:paraId="572CE4EF" w14:textId="77777777" w:rsidR="008301BC" w:rsidRPr="00B3048F" w:rsidRDefault="008301BC" w:rsidP="008301BC">
      <w:pPr>
        <w:pStyle w:val="affff7"/>
        <w:widowControl w:val="0"/>
        <w:autoSpaceDE w:val="0"/>
        <w:autoSpaceDN w:val="0"/>
        <w:adjustRightInd w:val="0"/>
        <w:ind w:left="0" w:firstLine="709"/>
        <w:jc w:val="both"/>
        <w:rPr>
          <w:sz w:val="28"/>
          <w:szCs w:val="28"/>
        </w:rPr>
      </w:pPr>
      <w:r w:rsidRPr="00B3048F">
        <w:rPr>
          <w:sz w:val="28"/>
          <w:szCs w:val="28"/>
        </w:rPr>
        <w:t xml:space="preserve">Комиссия по закупке осуществляет вскрытие с такой заявкой и рассматривает её в порядке, установленным Положением о закупке товаров, работ, услуг для нужд ГП КС. </w:t>
      </w:r>
    </w:p>
    <w:p w14:paraId="70578734" w14:textId="77777777" w:rsidR="008301BC" w:rsidRPr="00B3048F" w:rsidRDefault="008301BC" w:rsidP="008301BC">
      <w:pPr>
        <w:pStyle w:val="affff7"/>
        <w:widowControl w:val="0"/>
        <w:autoSpaceDE w:val="0"/>
        <w:autoSpaceDN w:val="0"/>
        <w:adjustRightInd w:val="0"/>
        <w:ind w:left="0" w:firstLine="709"/>
        <w:jc w:val="both"/>
        <w:rPr>
          <w:sz w:val="28"/>
          <w:szCs w:val="28"/>
        </w:rPr>
      </w:pPr>
      <w:r w:rsidRPr="00B3048F">
        <w:rPr>
          <w:sz w:val="28"/>
          <w:szCs w:val="28"/>
        </w:rPr>
        <w:t>Если рассматриваемая конкурсная заявка и подавший такую заявку участник закупки соответствуют требованиям и условиям, предусмотренным конкурсной документацией, заказчик вправе заключить договор с таким участником. Такой участник не вправе отказаться от заключения договора с заказчиком.</w:t>
      </w:r>
    </w:p>
    <w:p w14:paraId="68EAC2AF" w14:textId="77777777" w:rsidR="008301BC" w:rsidRPr="00B3048F" w:rsidRDefault="008301BC" w:rsidP="00123C74">
      <w:pPr>
        <w:pStyle w:val="affff7"/>
        <w:widowControl w:val="0"/>
        <w:numPr>
          <w:ilvl w:val="2"/>
          <w:numId w:val="38"/>
        </w:numPr>
        <w:tabs>
          <w:tab w:val="left" w:pos="1560"/>
        </w:tabs>
        <w:autoSpaceDE w:val="0"/>
        <w:autoSpaceDN w:val="0"/>
        <w:adjustRightInd w:val="0"/>
        <w:ind w:left="0" w:firstLine="708"/>
        <w:jc w:val="both"/>
        <w:rPr>
          <w:sz w:val="28"/>
          <w:szCs w:val="28"/>
        </w:rPr>
      </w:pPr>
      <w:r w:rsidRPr="00B3048F">
        <w:rPr>
          <w:sz w:val="28"/>
          <w:szCs w:val="28"/>
        </w:rPr>
        <w:t>В случае если документацией предусмотрено два и более лота, открытый конкурс признается несостоявшимся только в отношении тех лотов, в отношении которых подана только одна заявка.</w:t>
      </w:r>
    </w:p>
    <w:p w14:paraId="113BA9E4" w14:textId="77777777" w:rsidR="008301BC" w:rsidRPr="00B3048F" w:rsidRDefault="008301BC" w:rsidP="00123C74">
      <w:pPr>
        <w:pStyle w:val="affff7"/>
        <w:widowControl w:val="0"/>
        <w:numPr>
          <w:ilvl w:val="2"/>
          <w:numId w:val="38"/>
        </w:numPr>
        <w:autoSpaceDE w:val="0"/>
        <w:autoSpaceDN w:val="0"/>
        <w:adjustRightInd w:val="0"/>
        <w:ind w:left="0" w:firstLine="709"/>
        <w:jc w:val="both"/>
        <w:rPr>
          <w:sz w:val="28"/>
          <w:szCs w:val="28"/>
        </w:rPr>
      </w:pPr>
      <w:r w:rsidRPr="00B3048F">
        <w:rPr>
          <w:sz w:val="28"/>
          <w:szCs w:val="28"/>
        </w:rPr>
        <w:t>В случае, если по окончании срока подачи заявок на участие в конкурсе не будет подано ни одной конкурсной заявки, конкурс признается несостоявшимся. Информация о признании конкурса несостоявшимся вносится в протокол о подведении итогов конкурса.</w:t>
      </w:r>
    </w:p>
    <w:p w14:paraId="38F13C09" w14:textId="77777777" w:rsidR="008301BC" w:rsidRPr="00B3048F" w:rsidRDefault="008301BC" w:rsidP="00123C74">
      <w:pPr>
        <w:pStyle w:val="affff7"/>
        <w:widowControl w:val="0"/>
        <w:numPr>
          <w:ilvl w:val="1"/>
          <w:numId w:val="38"/>
        </w:numPr>
        <w:autoSpaceDE w:val="0"/>
        <w:autoSpaceDN w:val="0"/>
        <w:adjustRightInd w:val="0"/>
        <w:ind w:left="0" w:firstLine="709"/>
        <w:jc w:val="both"/>
        <w:rPr>
          <w:sz w:val="28"/>
          <w:szCs w:val="28"/>
        </w:rPr>
      </w:pPr>
      <w:r w:rsidRPr="00B3048F">
        <w:rPr>
          <w:sz w:val="28"/>
          <w:szCs w:val="28"/>
        </w:rPr>
        <w:t>Об обеспечении заявок на участие в открытом конкурсе</w:t>
      </w:r>
    </w:p>
    <w:p w14:paraId="1999058E" w14:textId="77777777" w:rsidR="008301BC" w:rsidRPr="00B3048F" w:rsidRDefault="008301BC" w:rsidP="00123C74">
      <w:pPr>
        <w:pStyle w:val="affff7"/>
        <w:widowControl w:val="0"/>
        <w:numPr>
          <w:ilvl w:val="2"/>
          <w:numId w:val="38"/>
        </w:numPr>
        <w:autoSpaceDE w:val="0"/>
        <w:autoSpaceDN w:val="0"/>
        <w:adjustRightInd w:val="0"/>
        <w:ind w:left="0" w:firstLine="709"/>
        <w:jc w:val="both"/>
        <w:rPr>
          <w:sz w:val="28"/>
          <w:szCs w:val="28"/>
        </w:rPr>
      </w:pPr>
      <w:r w:rsidRPr="00B3048F">
        <w:rPr>
          <w:sz w:val="28"/>
          <w:szCs w:val="28"/>
        </w:rPr>
        <w:t xml:space="preserve">Заказчик вправе устанавливать в извещении об осуществлении </w:t>
      </w:r>
      <w:r w:rsidRPr="00B3048F">
        <w:rPr>
          <w:sz w:val="28"/>
          <w:szCs w:val="28"/>
        </w:rPr>
        <w:lastRenderedPageBreak/>
        <w:t>открытого конкурса, документации о закупке требование обеспечения заявок на участие в открытом конкурсе. Такое требование в равной мере распространяется на всех участников закупки.</w:t>
      </w:r>
    </w:p>
    <w:p w14:paraId="1E76DBB9" w14:textId="77777777" w:rsidR="008301BC" w:rsidRPr="00B3048F" w:rsidRDefault="008301BC" w:rsidP="00123C74">
      <w:pPr>
        <w:pStyle w:val="affff7"/>
        <w:widowControl w:val="0"/>
        <w:numPr>
          <w:ilvl w:val="2"/>
          <w:numId w:val="38"/>
        </w:numPr>
        <w:autoSpaceDE w:val="0"/>
        <w:autoSpaceDN w:val="0"/>
        <w:adjustRightInd w:val="0"/>
        <w:ind w:left="0" w:firstLine="709"/>
        <w:jc w:val="both"/>
        <w:rPr>
          <w:sz w:val="28"/>
          <w:szCs w:val="28"/>
        </w:rPr>
      </w:pPr>
      <w:r w:rsidRPr="00B3048F">
        <w:rPr>
          <w:sz w:val="28"/>
          <w:szCs w:val="28"/>
        </w:rPr>
        <w:t>Обеспечение заявки может предоставляться участником закупки путем внесения денежных средств или банковской гарантией. Выбор способа обеспечения заявки осуществляется участником закупок.</w:t>
      </w:r>
    </w:p>
    <w:p w14:paraId="50D81874" w14:textId="77777777" w:rsidR="008301BC" w:rsidRPr="00B3048F" w:rsidRDefault="008301BC" w:rsidP="00123C74">
      <w:pPr>
        <w:pStyle w:val="affff7"/>
        <w:widowControl w:val="0"/>
        <w:numPr>
          <w:ilvl w:val="2"/>
          <w:numId w:val="38"/>
        </w:numPr>
        <w:autoSpaceDE w:val="0"/>
        <w:autoSpaceDN w:val="0"/>
        <w:adjustRightInd w:val="0"/>
        <w:ind w:left="0" w:firstLine="709"/>
        <w:jc w:val="both"/>
        <w:rPr>
          <w:sz w:val="28"/>
          <w:szCs w:val="28"/>
        </w:rPr>
      </w:pPr>
      <w:r w:rsidRPr="00B3048F">
        <w:rPr>
          <w:sz w:val="28"/>
          <w:szCs w:val="28"/>
        </w:rPr>
        <w:t xml:space="preserve">Банковская гарантия, выданная участнику закупки банком для целей обеспечения заявки на участие в открытом конкурсе, должна соответствовать требованиям, указанным в извещении об осуществлении открытого конкурса, документации о закупке. Срок действия банковской гарантии, предоставленной в качестве обеспечения заявки, должен составлять не менее чем два месяца с даты окончания срока подачи заявок. Возврат банковской гарантии заказчиком предоставившему ее лицу или гаранту не осуществляется. </w:t>
      </w:r>
    </w:p>
    <w:p w14:paraId="0D2F0897" w14:textId="77777777" w:rsidR="008301BC" w:rsidRPr="00B3048F" w:rsidRDefault="008301BC" w:rsidP="00123C74">
      <w:pPr>
        <w:pStyle w:val="affff7"/>
        <w:widowControl w:val="0"/>
        <w:numPr>
          <w:ilvl w:val="2"/>
          <w:numId w:val="38"/>
        </w:numPr>
        <w:autoSpaceDE w:val="0"/>
        <w:autoSpaceDN w:val="0"/>
        <w:adjustRightInd w:val="0"/>
        <w:ind w:left="0" w:firstLine="709"/>
        <w:jc w:val="both"/>
        <w:rPr>
          <w:sz w:val="28"/>
          <w:szCs w:val="28"/>
        </w:rPr>
      </w:pPr>
      <w:r w:rsidRPr="00B3048F">
        <w:rPr>
          <w:sz w:val="28"/>
          <w:szCs w:val="28"/>
        </w:rPr>
        <w:t>Банковская гарантия должна быть безотзывной и должна, как минимум, содержать:</w:t>
      </w:r>
    </w:p>
    <w:p w14:paraId="6069324A" w14:textId="77777777" w:rsidR="008301BC" w:rsidRPr="00B3048F" w:rsidRDefault="008301BC" w:rsidP="008301BC">
      <w:pPr>
        <w:pStyle w:val="affff7"/>
        <w:widowControl w:val="0"/>
        <w:ind w:left="0" w:firstLine="709"/>
        <w:jc w:val="both"/>
        <w:rPr>
          <w:sz w:val="28"/>
          <w:szCs w:val="28"/>
        </w:rPr>
      </w:pPr>
      <w:r w:rsidRPr="00B3048F">
        <w:rPr>
          <w:sz w:val="28"/>
          <w:szCs w:val="28"/>
        </w:rPr>
        <w:t>1) сумму банковской гарантии, подлежащую уплате гарантом заказчику;</w:t>
      </w:r>
    </w:p>
    <w:p w14:paraId="3EBB2BE1" w14:textId="77777777" w:rsidR="008301BC" w:rsidRPr="00B3048F" w:rsidRDefault="008301BC" w:rsidP="008301BC">
      <w:pPr>
        <w:pStyle w:val="affff7"/>
        <w:widowControl w:val="0"/>
        <w:ind w:left="0" w:firstLine="709"/>
        <w:jc w:val="both"/>
        <w:rPr>
          <w:sz w:val="28"/>
          <w:szCs w:val="28"/>
        </w:rPr>
      </w:pPr>
      <w:r w:rsidRPr="00B3048F">
        <w:rPr>
          <w:sz w:val="28"/>
          <w:szCs w:val="28"/>
        </w:rPr>
        <w:t>2) обязательства принципала, надлежащее исполнение которых обеспечивается банковской гарантией;</w:t>
      </w:r>
    </w:p>
    <w:p w14:paraId="2D8F3F44" w14:textId="77777777" w:rsidR="008301BC" w:rsidRPr="00B3048F" w:rsidRDefault="008301BC" w:rsidP="008301BC">
      <w:pPr>
        <w:pStyle w:val="affff7"/>
        <w:widowControl w:val="0"/>
        <w:ind w:left="0" w:firstLine="709"/>
        <w:jc w:val="both"/>
        <w:rPr>
          <w:sz w:val="28"/>
          <w:szCs w:val="28"/>
        </w:rPr>
      </w:pPr>
      <w:r w:rsidRPr="00B3048F">
        <w:rPr>
          <w:sz w:val="28"/>
          <w:szCs w:val="28"/>
        </w:rPr>
        <w:t>3) обязанность гаранта уплатить заказчику неустойку в размере 0,1 процента денежной суммы, подлежащей уплате, за каждый день просрочки;</w:t>
      </w:r>
    </w:p>
    <w:p w14:paraId="6B7AD616" w14:textId="77777777" w:rsidR="008301BC" w:rsidRPr="00B3048F" w:rsidRDefault="008301BC" w:rsidP="008301BC">
      <w:pPr>
        <w:pStyle w:val="affff7"/>
        <w:widowControl w:val="0"/>
        <w:ind w:left="0" w:firstLine="709"/>
        <w:jc w:val="both"/>
        <w:rPr>
          <w:sz w:val="28"/>
          <w:szCs w:val="28"/>
        </w:rPr>
      </w:pPr>
      <w:r w:rsidRPr="00B3048F">
        <w:rPr>
          <w:sz w:val="28"/>
          <w:szCs w:val="28"/>
        </w:rPr>
        <w:t>4) срок действия банковской гарантии;</w:t>
      </w:r>
    </w:p>
    <w:p w14:paraId="627407A5" w14:textId="77777777" w:rsidR="008301BC" w:rsidRPr="00B3048F" w:rsidRDefault="008301BC" w:rsidP="008301BC">
      <w:pPr>
        <w:pStyle w:val="affff7"/>
        <w:widowControl w:val="0"/>
        <w:ind w:left="0" w:firstLine="709"/>
        <w:jc w:val="both"/>
        <w:rPr>
          <w:sz w:val="28"/>
          <w:szCs w:val="28"/>
        </w:rPr>
      </w:pPr>
      <w:r w:rsidRPr="00B3048F">
        <w:rPr>
          <w:sz w:val="28"/>
          <w:szCs w:val="28"/>
        </w:rPr>
        <w:t>5) условие о праве заказчика на бесспорное списание денежных средств со счета гаранта, если гарантом в срок не более чем пять рабочих дней не исполнено требование заказчика об уплате денежной суммы по банковской гарантии, направленное до окончания срока действия банковской гарантии;</w:t>
      </w:r>
    </w:p>
    <w:p w14:paraId="18563650" w14:textId="77777777" w:rsidR="008301BC" w:rsidRPr="00B3048F" w:rsidRDefault="008301BC" w:rsidP="008301BC">
      <w:pPr>
        <w:pStyle w:val="affff7"/>
        <w:widowControl w:val="0"/>
        <w:ind w:left="0" w:firstLine="709"/>
        <w:jc w:val="both"/>
        <w:rPr>
          <w:sz w:val="28"/>
          <w:szCs w:val="28"/>
        </w:rPr>
      </w:pPr>
      <w:r w:rsidRPr="00B3048F">
        <w:rPr>
          <w:sz w:val="28"/>
          <w:szCs w:val="28"/>
        </w:rPr>
        <w:t>6) иные требования к банковской гарантии могут быть установлены в документации о закупке.</w:t>
      </w:r>
    </w:p>
    <w:p w14:paraId="3E6E47B8" w14:textId="77777777" w:rsidR="008301BC" w:rsidRPr="00B3048F" w:rsidRDefault="008301BC" w:rsidP="00123C74">
      <w:pPr>
        <w:pStyle w:val="affff7"/>
        <w:widowControl w:val="0"/>
        <w:numPr>
          <w:ilvl w:val="2"/>
          <w:numId w:val="38"/>
        </w:numPr>
        <w:autoSpaceDE w:val="0"/>
        <w:autoSpaceDN w:val="0"/>
        <w:adjustRightInd w:val="0"/>
        <w:ind w:left="0" w:firstLine="709"/>
        <w:jc w:val="both"/>
        <w:rPr>
          <w:sz w:val="28"/>
          <w:szCs w:val="28"/>
        </w:rPr>
      </w:pPr>
      <w:r w:rsidRPr="00B3048F">
        <w:rPr>
          <w:sz w:val="28"/>
          <w:szCs w:val="28"/>
        </w:rPr>
        <w:t>Денежные средства, внесенные в качестве обеспечения заявки возвращаются, а при проведении закупок в электронной форме прекращается блокирование таких денежных средств в течение семи рабочих дней в следующих случаях и порядке:</w:t>
      </w:r>
    </w:p>
    <w:p w14:paraId="27C24193" w14:textId="77777777" w:rsidR="008301BC" w:rsidRPr="00B3048F" w:rsidRDefault="008301BC" w:rsidP="00123C74">
      <w:pPr>
        <w:pStyle w:val="affff7"/>
        <w:widowControl w:val="0"/>
        <w:numPr>
          <w:ilvl w:val="3"/>
          <w:numId w:val="38"/>
        </w:numPr>
        <w:autoSpaceDE w:val="0"/>
        <w:autoSpaceDN w:val="0"/>
        <w:adjustRightInd w:val="0"/>
        <w:ind w:left="0" w:right="-53" w:firstLine="709"/>
        <w:jc w:val="both"/>
        <w:rPr>
          <w:sz w:val="28"/>
          <w:szCs w:val="28"/>
        </w:rPr>
      </w:pPr>
      <w:r w:rsidRPr="00B3048F">
        <w:rPr>
          <w:sz w:val="28"/>
          <w:szCs w:val="28"/>
        </w:rPr>
        <w:t>Участникам закупки, представившим заявки, в случае если заказчик отменил открытый конкурс по одному и более предмету закупки (лоту) – со дня размещения решения об отмене открытого конкурса в единой информационной системе и на официальном сайте заказчика;</w:t>
      </w:r>
    </w:p>
    <w:p w14:paraId="625A752C" w14:textId="77777777" w:rsidR="008301BC" w:rsidRPr="00B3048F" w:rsidRDefault="008301BC" w:rsidP="00123C74">
      <w:pPr>
        <w:pStyle w:val="affff7"/>
        <w:widowControl w:val="0"/>
        <w:numPr>
          <w:ilvl w:val="3"/>
          <w:numId w:val="38"/>
        </w:numPr>
        <w:autoSpaceDE w:val="0"/>
        <w:autoSpaceDN w:val="0"/>
        <w:adjustRightInd w:val="0"/>
        <w:ind w:left="0" w:right="-53" w:firstLine="709"/>
        <w:jc w:val="both"/>
        <w:rPr>
          <w:sz w:val="28"/>
          <w:szCs w:val="28"/>
        </w:rPr>
      </w:pPr>
      <w:r w:rsidRPr="00B3048F">
        <w:rPr>
          <w:sz w:val="28"/>
          <w:szCs w:val="28"/>
        </w:rPr>
        <w:t>Участнику закупки, подавшему заявку с нарушением срока подачи заявок, установленного в извещении о проведении открытого конкурса, документации о закупке – со дня подачи такой заявки;</w:t>
      </w:r>
    </w:p>
    <w:p w14:paraId="434E11D8" w14:textId="77777777" w:rsidR="008301BC" w:rsidRPr="00B3048F" w:rsidRDefault="008301BC" w:rsidP="00123C74">
      <w:pPr>
        <w:pStyle w:val="affff7"/>
        <w:widowControl w:val="0"/>
        <w:numPr>
          <w:ilvl w:val="3"/>
          <w:numId w:val="38"/>
        </w:numPr>
        <w:autoSpaceDE w:val="0"/>
        <w:autoSpaceDN w:val="0"/>
        <w:adjustRightInd w:val="0"/>
        <w:ind w:left="0" w:right="-53" w:firstLine="709"/>
        <w:jc w:val="both"/>
        <w:rPr>
          <w:sz w:val="28"/>
          <w:szCs w:val="28"/>
        </w:rPr>
      </w:pPr>
      <w:r w:rsidRPr="00B3048F">
        <w:rPr>
          <w:sz w:val="28"/>
          <w:szCs w:val="28"/>
        </w:rPr>
        <w:t>Участнику закупки, отозвавшему поданную заявку на участие в открытом конкурсе в предусмотренном документацией порядке – со дня окончания срока подачи заявок;</w:t>
      </w:r>
    </w:p>
    <w:p w14:paraId="250F64C9" w14:textId="77777777" w:rsidR="008301BC" w:rsidRPr="00B3048F" w:rsidRDefault="008301BC" w:rsidP="00123C74">
      <w:pPr>
        <w:pStyle w:val="affff7"/>
        <w:widowControl w:val="0"/>
        <w:numPr>
          <w:ilvl w:val="3"/>
          <w:numId w:val="38"/>
        </w:numPr>
        <w:autoSpaceDE w:val="0"/>
        <w:autoSpaceDN w:val="0"/>
        <w:adjustRightInd w:val="0"/>
        <w:ind w:left="0" w:right="-53" w:firstLine="709"/>
        <w:jc w:val="both"/>
        <w:rPr>
          <w:sz w:val="28"/>
          <w:szCs w:val="28"/>
        </w:rPr>
      </w:pPr>
      <w:r w:rsidRPr="00B3048F">
        <w:rPr>
          <w:sz w:val="28"/>
          <w:szCs w:val="28"/>
        </w:rPr>
        <w:t xml:space="preserve">Участнику закупки, не допущенному к участию в процедуре закупки – со дня размещения в единой информационной системе и на официальном сайте заказчика соответствующего протокола с данным решением комиссии по закупке; </w:t>
      </w:r>
    </w:p>
    <w:p w14:paraId="5A9A3A46" w14:textId="77777777" w:rsidR="008301BC" w:rsidRPr="00B3048F" w:rsidRDefault="008301BC" w:rsidP="00123C74">
      <w:pPr>
        <w:pStyle w:val="affff7"/>
        <w:widowControl w:val="0"/>
        <w:numPr>
          <w:ilvl w:val="3"/>
          <w:numId w:val="38"/>
        </w:numPr>
        <w:autoSpaceDE w:val="0"/>
        <w:autoSpaceDN w:val="0"/>
        <w:adjustRightInd w:val="0"/>
        <w:ind w:left="0" w:right="-53" w:firstLine="709"/>
        <w:jc w:val="both"/>
        <w:rPr>
          <w:sz w:val="28"/>
          <w:szCs w:val="28"/>
        </w:rPr>
      </w:pPr>
      <w:r w:rsidRPr="00B3048F">
        <w:rPr>
          <w:sz w:val="28"/>
          <w:szCs w:val="28"/>
        </w:rPr>
        <w:t xml:space="preserve">Участнику закупки, не признанному победителем, и предложение </w:t>
      </w:r>
      <w:r w:rsidRPr="00B3048F">
        <w:rPr>
          <w:sz w:val="28"/>
          <w:szCs w:val="28"/>
        </w:rPr>
        <w:lastRenderedPageBreak/>
        <w:t>которого не является лучшим предложением после предложения победителя закупки (или таким же как у победителя закупки) – со дня размещения в единой информационной системе и на официальном сайте заказчика протокола, составленного по итогам открытого конкурса;</w:t>
      </w:r>
    </w:p>
    <w:p w14:paraId="69BA85AA" w14:textId="77777777" w:rsidR="008301BC" w:rsidRPr="00B3048F" w:rsidRDefault="008301BC" w:rsidP="00123C74">
      <w:pPr>
        <w:pStyle w:val="affff7"/>
        <w:widowControl w:val="0"/>
        <w:numPr>
          <w:ilvl w:val="3"/>
          <w:numId w:val="38"/>
        </w:numPr>
        <w:autoSpaceDE w:val="0"/>
        <w:autoSpaceDN w:val="0"/>
        <w:adjustRightInd w:val="0"/>
        <w:ind w:left="0" w:right="-53" w:firstLine="709"/>
        <w:jc w:val="both"/>
        <w:rPr>
          <w:sz w:val="28"/>
          <w:szCs w:val="28"/>
        </w:rPr>
      </w:pPr>
      <w:r w:rsidRPr="00B3048F">
        <w:rPr>
          <w:sz w:val="28"/>
          <w:szCs w:val="28"/>
        </w:rPr>
        <w:t>Единственному участнику открытого конкурса, а также победителю закупки – со дня заключения договора с такими участниками;</w:t>
      </w:r>
    </w:p>
    <w:p w14:paraId="33A6BCBA" w14:textId="77777777" w:rsidR="008301BC" w:rsidRPr="00B3048F" w:rsidRDefault="008301BC" w:rsidP="00123C74">
      <w:pPr>
        <w:pStyle w:val="affff7"/>
        <w:widowControl w:val="0"/>
        <w:numPr>
          <w:ilvl w:val="2"/>
          <w:numId w:val="38"/>
        </w:numPr>
        <w:autoSpaceDE w:val="0"/>
        <w:autoSpaceDN w:val="0"/>
        <w:adjustRightInd w:val="0"/>
        <w:ind w:left="0" w:firstLine="709"/>
        <w:jc w:val="both"/>
        <w:rPr>
          <w:sz w:val="28"/>
          <w:szCs w:val="28"/>
        </w:rPr>
      </w:pPr>
      <w:r w:rsidRPr="00B3048F">
        <w:rPr>
          <w:sz w:val="28"/>
          <w:szCs w:val="28"/>
        </w:rPr>
        <w:t>Возврат участнику открытого конкурса обеспечения заявки на участие в закупке не производится в следующих случаях:</w:t>
      </w:r>
    </w:p>
    <w:p w14:paraId="1EA2E99D" w14:textId="77777777" w:rsidR="008301BC" w:rsidRPr="00B3048F" w:rsidRDefault="008301BC" w:rsidP="005A0293">
      <w:pPr>
        <w:pStyle w:val="affff7"/>
        <w:widowControl w:val="0"/>
        <w:numPr>
          <w:ilvl w:val="0"/>
          <w:numId w:val="32"/>
        </w:numPr>
        <w:ind w:left="0" w:firstLine="709"/>
        <w:contextualSpacing w:val="0"/>
        <w:jc w:val="both"/>
        <w:rPr>
          <w:sz w:val="28"/>
          <w:szCs w:val="28"/>
        </w:rPr>
      </w:pPr>
      <w:r w:rsidRPr="00B3048F">
        <w:rPr>
          <w:sz w:val="28"/>
          <w:szCs w:val="28"/>
        </w:rPr>
        <w:t>уклонение или отказ участника закупки от заключения договора на условиях, указанных в проекте договора;</w:t>
      </w:r>
    </w:p>
    <w:p w14:paraId="6AE8EECB" w14:textId="77777777" w:rsidR="008301BC" w:rsidRPr="00B3048F" w:rsidRDefault="008301BC" w:rsidP="005A0293">
      <w:pPr>
        <w:pStyle w:val="affff7"/>
        <w:widowControl w:val="0"/>
        <w:numPr>
          <w:ilvl w:val="0"/>
          <w:numId w:val="32"/>
        </w:numPr>
        <w:ind w:left="0" w:firstLine="709"/>
        <w:contextualSpacing w:val="0"/>
        <w:jc w:val="both"/>
        <w:rPr>
          <w:sz w:val="28"/>
          <w:szCs w:val="28"/>
        </w:rPr>
      </w:pPr>
      <w:r w:rsidRPr="00B3048F">
        <w:rPr>
          <w:sz w:val="28"/>
          <w:szCs w:val="28"/>
        </w:rPr>
        <w:t>нарушение обязательств не изменять и (или) не отзывать заявку после окончания срока окончания подачи заявок;</w:t>
      </w:r>
    </w:p>
    <w:p w14:paraId="051DDBE2" w14:textId="77777777" w:rsidR="008301BC" w:rsidRPr="00B3048F" w:rsidRDefault="008301BC" w:rsidP="005A0293">
      <w:pPr>
        <w:pStyle w:val="affff7"/>
        <w:widowControl w:val="0"/>
        <w:numPr>
          <w:ilvl w:val="0"/>
          <w:numId w:val="32"/>
        </w:numPr>
        <w:ind w:left="0" w:firstLine="709"/>
        <w:contextualSpacing w:val="0"/>
        <w:jc w:val="both"/>
        <w:rPr>
          <w:sz w:val="28"/>
          <w:szCs w:val="28"/>
        </w:rPr>
      </w:pPr>
      <w:r w:rsidRPr="00B3048F">
        <w:rPr>
          <w:sz w:val="28"/>
          <w:szCs w:val="28"/>
        </w:rPr>
        <w:t>обязательство не предоставлять в составе заявки заведомо недостоверные сведения, информацию, документы;</w:t>
      </w:r>
    </w:p>
    <w:p w14:paraId="65892393" w14:textId="77777777" w:rsidR="008301BC" w:rsidRPr="00B3048F" w:rsidRDefault="008301BC" w:rsidP="005A0293">
      <w:pPr>
        <w:pStyle w:val="affff7"/>
        <w:widowControl w:val="0"/>
        <w:numPr>
          <w:ilvl w:val="0"/>
          <w:numId w:val="32"/>
        </w:numPr>
        <w:ind w:left="0" w:firstLine="709"/>
        <w:contextualSpacing w:val="0"/>
        <w:jc w:val="both"/>
        <w:rPr>
          <w:sz w:val="28"/>
          <w:szCs w:val="28"/>
        </w:rPr>
      </w:pPr>
      <w:r w:rsidRPr="00B3048F">
        <w:rPr>
          <w:sz w:val="28"/>
          <w:szCs w:val="28"/>
        </w:rPr>
        <w:t>непредоставление или предоставление с нарушением условий, установленных Федеральным законом № 223-ФЗ, до заключения договора заказчику обеспечения исполнения договора (в случае, если в извещении об осуществлении закупки, документации о закупке установлены требования обеспечения исполнения договора и срок его предоставления до заключения договора).</w:t>
      </w:r>
    </w:p>
    <w:p w14:paraId="59269A43" w14:textId="77777777" w:rsidR="008301BC" w:rsidRPr="00B3048F" w:rsidRDefault="008301BC" w:rsidP="00123C74">
      <w:pPr>
        <w:pStyle w:val="affff7"/>
        <w:widowControl w:val="0"/>
        <w:numPr>
          <w:ilvl w:val="2"/>
          <w:numId w:val="38"/>
        </w:numPr>
        <w:autoSpaceDE w:val="0"/>
        <w:autoSpaceDN w:val="0"/>
        <w:adjustRightInd w:val="0"/>
        <w:ind w:left="0" w:firstLine="709"/>
        <w:jc w:val="both"/>
        <w:rPr>
          <w:sz w:val="28"/>
          <w:szCs w:val="28"/>
        </w:rPr>
      </w:pPr>
      <w:r w:rsidRPr="00B3048F">
        <w:rPr>
          <w:sz w:val="28"/>
          <w:szCs w:val="28"/>
        </w:rPr>
        <w:t>Заказчик удерживает сумму обеспечения заявки в случаях невыполнения участником закупки обязательств, предусмотренных в подпунктах, 1) - 4) пункта 4.1</w:t>
      </w:r>
      <w:r w:rsidR="00177274" w:rsidRPr="00B3048F">
        <w:rPr>
          <w:sz w:val="28"/>
          <w:szCs w:val="28"/>
        </w:rPr>
        <w:t>1</w:t>
      </w:r>
      <w:r w:rsidRPr="00B3048F">
        <w:rPr>
          <w:sz w:val="28"/>
          <w:szCs w:val="28"/>
        </w:rPr>
        <w:t>.6. документации.</w:t>
      </w:r>
    </w:p>
    <w:p w14:paraId="38F8F0B4" w14:textId="77777777" w:rsidR="008301BC" w:rsidRPr="00B3048F" w:rsidRDefault="008301BC" w:rsidP="00123C74">
      <w:pPr>
        <w:pStyle w:val="affff7"/>
        <w:widowControl w:val="0"/>
        <w:numPr>
          <w:ilvl w:val="2"/>
          <w:numId w:val="38"/>
        </w:numPr>
        <w:autoSpaceDE w:val="0"/>
        <w:autoSpaceDN w:val="0"/>
        <w:adjustRightInd w:val="0"/>
        <w:ind w:left="0" w:firstLine="709"/>
        <w:jc w:val="both"/>
        <w:rPr>
          <w:sz w:val="28"/>
          <w:szCs w:val="28"/>
        </w:rPr>
      </w:pPr>
      <w:r w:rsidRPr="00B3048F">
        <w:rPr>
          <w:sz w:val="28"/>
          <w:szCs w:val="28"/>
        </w:rPr>
        <w:t>Требование об обеспечении заявки и размер обеспечения заявки указаны в пункте 10 раздела 5 «Информационная карта открытого конкурса». Указанная сумма вносится участником закупки до окончания срока подачи заявок.</w:t>
      </w:r>
    </w:p>
    <w:p w14:paraId="4137069A" w14:textId="77777777" w:rsidR="008301BC" w:rsidRPr="00B3048F" w:rsidRDefault="008301BC" w:rsidP="00123C74">
      <w:pPr>
        <w:pStyle w:val="affff7"/>
        <w:widowControl w:val="0"/>
        <w:numPr>
          <w:ilvl w:val="1"/>
          <w:numId w:val="38"/>
        </w:numPr>
        <w:autoSpaceDE w:val="0"/>
        <w:autoSpaceDN w:val="0"/>
        <w:adjustRightInd w:val="0"/>
        <w:ind w:left="0" w:firstLine="709"/>
        <w:jc w:val="both"/>
        <w:rPr>
          <w:sz w:val="28"/>
          <w:szCs w:val="28"/>
        </w:rPr>
      </w:pPr>
      <w:bookmarkStart w:id="107" w:name="_Toc319941074"/>
      <w:bookmarkStart w:id="108" w:name="_Toc320092872"/>
      <w:bookmarkStart w:id="109" w:name="_Ref372618709"/>
      <w:r w:rsidRPr="00B3048F">
        <w:rPr>
          <w:sz w:val="28"/>
          <w:szCs w:val="28"/>
        </w:rPr>
        <w:t xml:space="preserve">Открытие доступа к заявкам и рассмотрение заявок: </w:t>
      </w:r>
    </w:p>
    <w:p w14:paraId="77051A48" w14:textId="77777777" w:rsidR="008301BC" w:rsidRPr="00B3048F" w:rsidRDefault="008301BC" w:rsidP="00123C74">
      <w:pPr>
        <w:widowControl w:val="0"/>
        <w:numPr>
          <w:ilvl w:val="2"/>
          <w:numId w:val="38"/>
        </w:numPr>
        <w:tabs>
          <w:tab w:val="left" w:pos="1560"/>
        </w:tabs>
        <w:autoSpaceDE w:val="0"/>
        <w:autoSpaceDN w:val="0"/>
        <w:adjustRightInd w:val="0"/>
        <w:ind w:left="0" w:firstLine="709"/>
        <w:jc w:val="both"/>
        <w:rPr>
          <w:sz w:val="28"/>
          <w:szCs w:val="28"/>
        </w:rPr>
      </w:pPr>
      <w:r w:rsidRPr="00B3048F">
        <w:rPr>
          <w:sz w:val="28"/>
          <w:szCs w:val="28"/>
        </w:rPr>
        <w:t>Публично в день, время и месте в соответствии с документацией о проведении открытого конкурса, открывается доступ к заявкам на участие в открытом конкурсе.</w:t>
      </w:r>
    </w:p>
    <w:p w14:paraId="19CE4248" w14:textId="77777777" w:rsidR="008301BC" w:rsidRPr="00B3048F" w:rsidRDefault="008301BC" w:rsidP="00123C74">
      <w:pPr>
        <w:widowControl w:val="0"/>
        <w:numPr>
          <w:ilvl w:val="2"/>
          <w:numId w:val="38"/>
        </w:numPr>
        <w:tabs>
          <w:tab w:val="left" w:pos="1560"/>
        </w:tabs>
        <w:autoSpaceDE w:val="0"/>
        <w:autoSpaceDN w:val="0"/>
        <w:adjustRightInd w:val="0"/>
        <w:ind w:left="0" w:firstLine="709"/>
        <w:jc w:val="both"/>
        <w:rPr>
          <w:sz w:val="28"/>
          <w:szCs w:val="28"/>
        </w:rPr>
      </w:pPr>
      <w:r w:rsidRPr="00B3048F">
        <w:rPr>
          <w:sz w:val="28"/>
          <w:szCs w:val="28"/>
        </w:rPr>
        <w:t>Комиссия по закупке получает доступ к заявкам, которые поступили на ЭТП в установленные документацией о проведении открытого конкурса срок.</w:t>
      </w:r>
    </w:p>
    <w:p w14:paraId="18D17D08" w14:textId="77777777" w:rsidR="008301BC" w:rsidRPr="00B3048F" w:rsidRDefault="008301BC" w:rsidP="00123C74">
      <w:pPr>
        <w:widowControl w:val="0"/>
        <w:numPr>
          <w:ilvl w:val="2"/>
          <w:numId w:val="38"/>
        </w:numPr>
        <w:tabs>
          <w:tab w:val="left" w:pos="1560"/>
        </w:tabs>
        <w:autoSpaceDE w:val="0"/>
        <w:autoSpaceDN w:val="0"/>
        <w:adjustRightInd w:val="0"/>
        <w:ind w:left="0" w:firstLine="709"/>
        <w:jc w:val="both"/>
        <w:rPr>
          <w:sz w:val="28"/>
          <w:szCs w:val="28"/>
        </w:rPr>
      </w:pPr>
      <w:r w:rsidRPr="00B3048F">
        <w:rPr>
          <w:sz w:val="28"/>
          <w:szCs w:val="28"/>
        </w:rPr>
        <w:t>В случае установления факта подачи одним участником закупки двух и более заявок в отношении одного и того же лота при условии, что поданные ранее заявки таким участником не отозваны, все заявки участника закупки, поданные в отношении данного лота, не рассматриваются и возвращаются участнику.</w:t>
      </w:r>
    </w:p>
    <w:p w14:paraId="37B64A36" w14:textId="77777777" w:rsidR="008301BC" w:rsidRPr="00B3048F" w:rsidRDefault="008301BC" w:rsidP="00123C74">
      <w:pPr>
        <w:widowControl w:val="0"/>
        <w:numPr>
          <w:ilvl w:val="2"/>
          <w:numId w:val="38"/>
        </w:numPr>
        <w:tabs>
          <w:tab w:val="left" w:pos="1560"/>
        </w:tabs>
        <w:autoSpaceDE w:val="0"/>
        <w:autoSpaceDN w:val="0"/>
        <w:adjustRightInd w:val="0"/>
        <w:ind w:left="0" w:firstLine="709"/>
        <w:jc w:val="both"/>
        <w:rPr>
          <w:sz w:val="28"/>
          <w:szCs w:val="28"/>
        </w:rPr>
      </w:pPr>
      <w:r w:rsidRPr="00B3048F">
        <w:rPr>
          <w:sz w:val="28"/>
          <w:szCs w:val="28"/>
        </w:rPr>
        <w:t>Участники закупки, подавшие заявки, или их представители вправе присутствовать при открытии доступа к заявкам.</w:t>
      </w:r>
    </w:p>
    <w:p w14:paraId="6749DD32" w14:textId="77777777" w:rsidR="008301BC" w:rsidRPr="00B3048F" w:rsidRDefault="008301BC" w:rsidP="00123C74">
      <w:pPr>
        <w:widowControl w:val="0"/>
        <w:numPr>
          <w:ilvl w:val="2"/>
          <w:numId w:val="38"/>
        </w:numPr>
        <w:tabs>
          <w:tab w:val="left" w:pos="1560"/>
        </w:tabs>
        <w:autoSpaceDE w:val="0"/>
        <w:autoSpaceDN w:val="0"/>
        <w:adjustRightInd w:val="0"/>
        <w:ind w:left="0" w:firstLine="709"/>
        <w:jc w:val="both"/>
        <w:rPr>
          <w:sz w:val="28"/>
          <w:szCs w:val="28"/>
        </w:rPr>
      </w:pPr>
      <w:bookmarkStart w:id="110" w:name="_Ref372619829"/>
      <w:r w:rsidRPr="00B3048F">
        <w:rPr>
          <w:sz w:val="28"/>
          <w:szCs w:val="28"/>
        </w:rPr>
        <w:t>В ходе открытия доступа поступивших на участие в открытом конкурсе заявок председатель или замещающий его член комиссии, исходя из представленных в заявке документов, оглашает следующую информацию:</w:t>
      </w:r>
      <w:bookmarkEnd w:id="110"/>
    </w:p>
    <w:p w14:paraId="17B7B05E" w14:textId="77777777" w:rsidR="008301BC" w:rsidRPr="00B3048F" w:rsidRDefault="008301BC" w:rsidP="005A0293">
      <w:pPr>
        <w:pStyle w:val="affff7"/>
        <w:widowControl w:val="0"/>
        <w:numPr>
          <w:ilvl w:val="3"/>
          <w:numId w:val="33"/>
        </w:numPr>
        <w:ind w:left="0" w:firstLine="709"/>
        <w:contextualSpacing w:val="0"/>
        <w:jc w:val="both"/>
        <w:rPr>
          <w:sz w:val="28"/>
          <w:szCs w:val="28"/>
        </w:rPr>
      </w:pPr>
      <w:r w:rsidRPr="00B3048F">
        <w:rPr>
          <w:sz w:val="28"/>
          <w:szCs w:val="28"/>
        </w:rPr>
        <w:t>О содержимом заявки (заявка, её изменение, отзыв, иное).</w:t>
      </w:r>
    </w:p>
    <w:p w14:paraId="7CF5BA85" w14:textId="77777777" w:rsidR="008301BC" w:rsidRPr="00B3048F" w:rsidRDefault="008301BC" w:rsidP="005A0293">
      <w:pPr>
        <w:pStyle w:val="affff7"/>
        <w:widowControl w:val="0"/>
        <w:numPr>
          <w:ilvl w:val="3"/>
          <w:numId w:val="33"/>
        </w:numPr>
        <w:ind w:left="0" w:firstLine="709"/>
        <w:contextualSpacing w:val="0"/>
        <w:jc w:val="both"/>
        <w:rPr>
          <w:sz w:val="28"/>
          <w:szCs w:val="28"/>
        </w:rPr>
      </w:pPr>
      <w:r w:rsidRPr="00B3048F">
        <w:rPr>
          <w:sz w:val="28"/>
          <w:szCs w:val="28"/>
        </w:rPr>
        <w:t>Наименование (для юридического лица), фамилия, имя, отчество (для физического лица) и почтовый адрес каждого участника закупки.</w:t>
      </w:r>
    </w:p>
    <w:p w14:paraId="7A017F3E" w14:textId="77777777" w:rsidR="008301BC" w:rsidRPr="00B3048F" w:rsidRDefault="008301BC" w:rsidP="005A0293">
      <w:pPr>
        <w:pStyle w:val="affff7"/>
        <w:widowControl w:val="0"/>
        <w:numPr>
          <w:ilvl w:val="3"/>
          <w:numId w:val="33"/>
        </w:numPr>
        <w:ind w:left="0" w:firstLine="709"/>
        <w:contextualSpacing w:val="0"/>
        <w:jc w:val="both"/>
        <w:rPr>
          <w:sz w:val="28"/>
          <w:szCs w:val="28"/>
        </w:rPr>
      </w:pPr>
      <w:r w:rsidRPr="00B3048F">
        <w:rPr>
          <w:sz w:val="28"/>
          <w:szCs w:val="28"/>
        </w:rPr>
        <w:t>Наличие документов, предусмотренных документацией о проведении открытого конкурса.</w:t>
      </w:r>
    </w:p>
    <w:p w14:paraId="267B6257" w14:textId="77777777" w:rsidR="008301BC" w:rsidRPr="00B3048F" w:rsidRDefault="008301BC" w:rsidP="005A0293">
      <w:pPr>
        <w:pStyle w:val="affff7"/>
        <w:widowControl w:val="0"/>
        <w:numPr>
          <w:ilvl w:val="3"/>
          <w:numId w:val="33"/>
        </w:numPr>
        <w:ind w:left="0" w:firstLine="709"/>
        <w:contextualSpacing w:val="0"/>
        <w:jc w:val="both"/>
        <w:rPr>
          <w:sz w:val="28"/>
          <w:szCs w:val="28"/>
        </w:rPr>
      </w:pPr>
      <w:r w:rsidRPr="00B3048F">
        <w:rPr>
          <w:sz w:val="28"/>
          <w:szCs w:val="28"/>
        </w:rPr>
        <w:t xml:space="preserve">Условия исполнения договора, указанные в такой заявке и являющиеся </w:t>
      </w:r>
      <w:r w:rsidRPr="00B3048F">
        <w:rPr>
          <w:sz w:val="28"/>
          <w:szCs w:val="28"/>
        </w:rPr>
        <w:lastRenderedPageBreak/>
        <w:t>критерием оценки заявок на участие в открытом конкурсе.</w:t>
      </w:r>
    </w:p>
    <w:p w14:paraId="66785DF9" w14:textId="77777777" w:rsidR="008301BC" w:rsidRPr="00B3048F" w:rsidRDefault="008301BC" w:rsidP="005A0293">
      <w:pPr>
        <w:pStyle w:val="affff7"/>
        <w:widowControl w:val="0"/>
        <w:numPr>
          <w:ilvl w:val="3"/>
          <w:numId w:val="33"/>
        </w:numPr>
        <w:ind w:left="0" w:firstLine="709"/>
        <w:contextualSpacing w:val="0"/>
        <w:jc w:val="both"/>
        <w:rPr>
          <w:sz w:val="28"/>
          <w:szCs w:val="28"/>
        </w:rPr>
      </w:pPr>
      <w:r w:rsidRPr="00B3048F">
        <w:rPr>
          <w:sz w:val="28"/>
          <w:szCs w:val="28"/>
        </w:rPr>
        <w:t>Любую другую информацию, которую комиссия по закупке сочтёт нужной огласить.</w:t>
      </w:r>
    </w:p>
    <w:p w14:paraId="32BA0667" w14:textId="77777777" w:rsidR="008301BC" w:rsidRPr="00B3048F" w:rsidRDefault="008301BC" w:rsidP="00123C74">
      <w:pPr>
        <w:widowControl w:val="0"/>
        <w:numPr>
          <w:ilvl w:val="2"/>
          <w:numId w:val="38"/>
        </w:numPr>
        <w:tabs>
          <w:tab w:val="left" w:pos="1560"/>
        </w:tabs>
        <w:autoSpaceDE w:val="0"/>
        <w:autoSpaceDN w:val="0"/>
        <w:adjustRightInd w:val="0"/>
        <w:ind w:left="0" w:firstLine="709"/>
        <w:jc w:val="both"/>
        <w:rPr>
          <w:sz w:val="28"/>
          <w:szCs w:val="28"/>
        </w:rPr>
      </w:pPr>
      <w:r w:rsidRPr="00B3048F">
        <w:rPr>
          <w:sz w:val="28"/>
          <w:szCs w:val="28"/>
        </w:rPr>
        <w:t>Представителям участников закупки может быть предоставлено право для информационного сообщения по сути заявки и ответов на вопросы членов комиссии по закупке.</w:t>
      </w:r>
    </w:p>
    <w:p w14:paraId="25947B4E" w14:textId="77777777" w:rsidR="008301BC" w:rsidRPr="00B3048F" w:rsidRDefault="008301BC" w:rsidP="00123C74">
      <w:pPr>
        <w:widowControl w:val="0"/>
        <w:numPr>
          <w:ilvl w:val="2"/>
          <w:numId w:val="38"/>
        </w:numPr>
        <w:tabs>
          <w:tab w:val="left" w:pos="1560"/>
        </w:tabs>
        <w:autoSpaceDE w:val="0"/>
        <w:autoSpaceDN w:val="0"/>
        <w:adjustRightInd w:val="0"/>
        <w:ind w:left="0" w:firstLine="709"/>
        <w:jc w:val="both"/>
        <w:rPr>
          <w:sz w:val="28"/>
          <w:szCs w:val="28"/>
        </w:rPr>
      </w:pPr>
      <w:r w:rsidRPr="00B3048F">
        <w:rPr>
          <w:sz w:val="28"/>
          <w:szCs w:val="28"/>
        </w:rPr>
        <w:t>По результатам процедуры открытия доступа к заявкам комиссия по закупке составляет протокол открытия доступа к заявкам, который должен содержать оглашённые в соответствии с пунктом 4.1</w:t>
      </w:r>
      <w:r w:rsidR="008F5B32" w:rsidRPr="00B3048F">
        <w:rPr>
          <w:sz w:val="28"/>
          <w:szCs w:val="28"/>
        </w:rPr>
        <w:t>2</w:t>
      </w:r>
      <w:r w:rsidRPr="00B3048F">
        <w:rPr>
          <w:sz w:val="28"/>
          <w:szCs w:val="28"/>
        </w:rPr>
        <w:t>.5. документацией сведения, а также:</w:t>
      </w:r>
    </w:p>
    <w:p w14:paraId="4C4B29AA" w14:textId="77777777" w:rsidR="008301BC" w:rsidRPr="00B3048F" w:rsidRDefault="008301BC" w:rsidP="005A0293">
      <w:pPr>
        <w:pStyle w:val="affff7"/>
        <w:widowControl w:val="0"/>
        <w:numPr>
          <w:ilvl w:val="3"/>
          <w:numId w:val="34"/>
        </w:numPr>
        <w:ind w:left="0" w:firstLine="709"/>
        <w:contextualSpacing w:val="0"/>
        <w:jc w:val="both"/>
        <w:rPr>
          <w:sz w:val="28"/>
          <w:szCs w:val="28"/>
        </w:rPr>
      </w:pPr>
      <w:r w:rsidRPr="00B3048F">
        <w:rPr>
          <w:sz w:val="28"/>
          <w:szCs w:val="28"/>
        </w:rPr>
        <w:t>дата подписания протокола;</w:t>
      </w:r>
    </w:p>
    <w:p w14:paraId="7A8A3FC9" w14:textId="77777777" w:rsidR="008301BC" w:rsidRPr="00B3048F" w:rsidRDefault="008301BC" w:rsidP="005A0293">
      <w:pPr>
        <w:pStyle w:val="affff7"/>
        <w:widowControl w:val="0"/>
        <w:numPr>
          <w:ilvl w:val="3"/>
          <w:numId w:val="34"/>
        </w:numPr>
        <w:ind w:left="0" w:firstLine="709"/>
        <w:contextualSpacing w:val="0"/>
        <w:jc w:val="both"/>
        <w:rPr>
          <w:sz w:val="28"/>
          <w:szCs w:val="28"/>
        </w:rPr>
      </w:pPr>
      <w:r w:rsidRPr="00B3048F">
        <w:rPr>
          <w:sz w:val="28"/>
          <w:szCs w:val="28"/>
        </w:rPr>
        <w:t xml:space="preserve"> количество поданных на участие в закупке (этапе закупки) заявок, а также дата и время регистрации каждой такой заявки;</w:t>
      </w:r>
    </w:p>
    <w:p w14:paraId="24BE0AD7" w14:textId="77777777" w:rsidR="008301BC" w:rsidRPr="00B3048F" w:rsidRDefault="008301BC" w:rsidP="005A0293">
      <w:pPr>
        <w:pStyle w:val="affff7"/>
        <w:widowControl w:val="0"/>
        <w:numPr>
          <w:ilvl w:val="3"/>
          <w:numId w:val="34"/>
        </w:numPr>
        <w:ind w:left="0" w:firstLine="709"/>
        <w:contextualSpacing w:val="0"/>
        <w:jc w:val="both"/>
        <w:rPr>
          <w:sz w:val="28"/>
          <w:szCs w:val="28"/>
        </w:rPr>
      </w:pPr>
      <w:r w:rsidRPr="00B3048F">
        <w:rPr>
          <w:sz w:val="28"/>
          <w:szCs w:val="28"/>
        </w:rPr>
        <w:t xml:space="preserve"> причины, по которым конкурентная закупка признана несостоявшейся, в случае ее признания таковой;</w:t>
      </w:r>
    </w:p>
    <w:p w14:paraId="29B2A7A8" w14:textId="77777777" w:rsidR="008301BC" w:rsidRPr="00B3048F" w:rsidRDefault="008301BC" w:rsidP="005A0293">
      <w:pPr>
        <w:pStyle w:val="affff7"/>
        <w:widowControl w:val="0"/>
        <w:numPr>
          <w:ilvl w:val="3"/>
          <w:numId w:val="34"/>
        </w:numPr>
        <w:ind w:left="0" w:firstLine="709"/>
        <w:contextualSpacing w:val="0"/>
        <w:jc w:val="both"/>
        <w:rPr>
          <w:sz w:val="28"/>
          <w:szCs w:val="28"/>
        </w:rPr>
      </w:pPr>
      <w:r w:rsidRPr="00B3048F">
        <w:rPr>
          <w:sz w:val="28"/>
          <w:szCs w:val="28"/>
        </w:rPr>
        <w:t>состав информации указанный в протоколе открытия доступа должен соответствовать информации, указанной в п. 4.1</w:t>
      </w:r>
      <w:r w:rsidR="00177274" w:rsidRPr="00B3048F">
        <w:rPr>
          <w:sz w:val="28"/>
          <w:szCs w:val="28"/>
        </w:rPr>
        <w:t>2</w:t>
      </w:r>
      <w:r w:rsidRPr="00B3048F">
        <w:rPr>
          <w:sz w:val="28"/>
          <w:szCs w:val="28"/>
        </w:rPr>
        <w:t>.7 Документации.</w:t>
      </w:r>
    </w:p>
    <w:p w14:paraId="45D6B1CC" w14:textId="77777777" w:rsidR="008301BC" w:rsidRPr="00B3048F" w:rsidRDefault="008301BC" w:rsidP="00123C74">
      <w:pPr>
        <w:widowControl w:val="0"/>
        <w:numPr>
          <w:ilvl w:val="2"/>
          <w:numId w:val="38"/>
        </w:numPr>
        <w:tabs>
          <w:tab w:val="left" w:pos="1560"/>
        </w:tabs>
        <w:autoSpaceDE w:val="0"/>
        <w:autoSpaceDN w:val="0"/>
        <w:adjustRightInd w:val="0"/>
        <w:ind w:left="0" w:firstLine="709"/>
        <w:jc w:val="both"/>
        <w:rPr>
          <w:sz w:val="28"/>
          <w:szCs w:val="28"/>
        </w:rPr>
      </w:pPr>
      <w:r w:rsidRPr="00B3048F">
        <w:rPr>
          <w:sz w:val="28"/>
          <w:szCs w:val="28"/>
        </w:rPr>
        <w:t>Протокол открытия доступа к заявкам подписывается всеми присутствующими на заседании членами комиссии по закупке не позднее трёх рабочих дней со дня проведения процедуры открытия доступа к заявкам.</w:t>
      </w:r>
    </w:p>
    <w:p w14:paraId="586FA9D0" w14:textId="77777777" w:rsidR="008301BC" w:rsidRPr="00B3048F" w:rsidRDefault="008301BC" w:rsidP="00123C74">
      <w:pPr>
        <w:widowControl w:val="0"/>
        <w:numPr>
          <w:ilvl w:val="2"/>
          <w:numId w:val="38"/>
        </w:numPr>
        <w:tabs>
          <w:tab w:val="left" w:pos="1560"/>
        </w:tabs>
        <w:autoSpaceDE w:val="0"/>
        <w:autoSpaceDN w:val="0"/>
        <w:adjustRightInd w:val="0"/>
        <w:ind w:left="0" w:firstLine="709"/>
        <w:jc w:val="both"/>
        <w:rPr>
          <w:sz w:val="28"/>
          <w:szCs w:val="28"/>
        </w:rPr>
      </w:pPr>
      <w:r w:rsidRPr="00B3048F">
        <w:rPr>
          <w:sz w:val="28"/>
          <w:szCs w:val="28"/>
        </w:rPr>
        <w:t>Указанный протокол размещается заказчиком не позднее чем через три дня со дня подписания в единой информационной системе, на ЭТП и на официальном сайте заказчика.</w:t>
      </w:r>
    </w:p>
    <w:p w14:paraId="4ED26E13" w14:textId="77777777" w:rsidR="008301BC" w:rsidRPr="00B3048F" w:rsidRDefault="008301BC" w:rsidP="00123C74">
      <w:pPr>
        <w:pStyle w:val="affff7"/>
        <w:widowControl w:val="0"/>
        <w:numPr>
          <w:ilvl w:val="1"/>
          <w:numId w:val="38"/>
        </w:numPr>
        <w:autoSpaceDE w:val="0"/>
        <w:autoSpaceDN w:val="0"/>
        <w:adjustRightInd w:val="0"/>
        <w:ind w:left="0" w:firstLine="709"/>
        <w:jc w:val="both"/>
        <w:rPr>
          <w:b/>
          <w:sz w:val="28"/>
          <w:szCs w:val="28"/>
        </w:rPr>
      </w:pPr>
      <w:r w:rsidRPr="00B3048F">
        <w:rPr>
          <w:b/>
          <w:sz w:val="28"/>
          <w:szCs w:val="28"/>
        </w:rPr>
        <w:t xml:space="preserve">Рассмотрение, оценка и сопоставление заявок на участие в </w:t>
      </w:r>
      <w:bookmarkEnd w:id="107"/>
      <w:bookmarkEnd w:id="108"/>
      <w:bookmarkEnd w:id="109"/>
      <w:r w:rsidRPr="00B3048F">
        <w:rPr>
          <w:b/>
          <w:sz w:val="28"/>
          <w:szCs w:val="28"/>
        </w:rPr>
        <w:t>открытом конкурсе</w:t>
      </w:r>
    </w:p>
    <w:p w14:paraId="79D59CC0" w14:textId="77777777" w:rsidR="008301BC" w:rsidRPr="00B3048F" w:rsidRDefault="008301BC" w:rsidP="008301BC">
      <w:pPr>
        <w:widowControl w:val="0"/>
        <w:autoSpaceDE w:val="0"/>
        <w:autoSpaceDN w:val="0"/>
        <w:adjustRightInd w:val="0"/>
        <w:ind w:firstLine="708"/>
        <w:jc w:val="both"/>
        <w:rPr>
          <w:sz w:val="28"/>
          <w:szCs w:val="28"/>
        </w:rPr>
      </w:pPr>
      <w:r w:rsidRPr="00B3048F">
        <w:rPr>
          <w:sz w:val="28"/>
          <w:szCs w:val="28"/>
        </w:rPr>
        <w:t>4.1</w:t>
      </w:r>
      <w:r w:rsidR="006370FA" w:rsidRPr="00B3048F">
        <w:rPr>
          <w:sz w:val="28"/>
          <w:szCs w:val="28"/>
        </w:rPr>
        <w:t>3</w:t>
      </w:r>
      <w:r w:rsidRPr="00B3048F">
        <w:rPr>
          <w:sz w:val="28"/>
          <w:szCs w:val="28"/>
        </w:rPr>
        <w:t>.1.</w:t>
      </w:r>
      <w:r w:rsidRPr="00B3048F">
        <w:t xml:space="preserve"> </w:t>
      </w:r>
      <w:r w:rsidRPr="00B3048F">
        <w:rPr>
          <w:sz w:val="28"/>
          <w:szCs w:val="28"/>
        </w:rPr>
        <w:tab/>
        <w:t>Проведение отборочной стадии.</w:t>
      </w:r>
    </w:p>
    <w:p w14:paraId="12EB6764" w14:textId="77777777" w:rsidR="008301BC" w:rsidRPr="00B3048F" w:rsidRDefault="008301BC" w:rsidP="008301BC">
      <w:pPr>
        <w:widowControl w:val="0"/>
        <w:autoSpaceDE w:val="0"/>
        <w:autoSpaceDN w:val="0"/>
        <w:adjustRightInd w:val="0"/>
        <w:ind w:firstLine="708"/>
        <w:jc w:val="both"/>
        <w:rPr>
          <w:sz w:val="28"/>
          <w:szCs w:val="28"/>
        </w:rPr>
      </w:pPr>
      <w:r w:rsidRPr="00B3048F">
        <w:rPr>
          <w:sz w:val="28"/>
          <w:szCs w:val="28"/>
        </w:rPr>
        <w:t>4.1</w:t>
      </w:r>
      <w:r w:rsidR="006370FA" w:rsidRPr="00B3048F">
        <w:rPr>
          <w:sz w:val="28"/>
          <w:szCs w:val="28"/>
        </w:rPr>
        <w:t>3</w:t>
      </w:r>
      <w:r w:rsidRPr="00B3048F">
        <w:rPr>
          <w:sz w:val="28"/>
          <w:szCs w:val="28"/>
        </w:rPr>
        <w:t>.2.</w:t>
      </w:r>
      <w:r w:rsidRPr="00B3048F">
        <w:rPr>
          <w:sz w:val="28"/>
          <w:szCs w:val="28"/>
        </w:rPr>
        <w:tab/>
        <w:t>Проведение оценочной стадии.</w:t>
      </w:r>
    </w:p>
    <w:p w14:paraId="6BEA21B2" w14:textId="77777777" w:rsidR="008301BC" w:rsidRPr="00B3048F" w:rsidRDefault="008301BC" w:rsidP="008301BC">
      <w:pPr>
        <w:widowControl w:val="0"/>
        <w:autoSpaceDE w:val="0"/>
        <w:autoSpaceDN w:val="0"/>
        <w:adjustRightInd w:val="0"/>
        <w:ind w:firstLine="708"/>
        <w:jc w:val="both"/>
        <w:rPr>
          <w:sz w:val="28"/>
          <w:szCs w:val="28"/>
        </w:rPr>
      </w:pPr>
      <w:r w:rsidRPr="00B3048F">
        <w:rPr>
          <w:sz w:val="28"/>
          <w:szCs w:val="28"/>
        </w:rPr>
        <w:t>4.1</w:t>
      </w:r>
      <w:r w:rsidR="006370FA" w:rsidRPr="00B3048F">
        <w:rPr>
          <w:sz w:val="28"/>
          <w:szCs w:val="28"/>
        </w:rPr>
        <w:t>3</w:t>
      </w:r>
      <w:r w:rsidRPr="00B3048F">
        <w:rPr>
          <w:sz w:val="28"/>
          <w:szCs w:val="28"/>
        </w:rPr>
        <w:t>.3. В ходе рассмотрения заявок заказчик имеет право уточнять заявки на участие в открытом конкурсе в следующем порядке:</w:t>
      </w:r>
    </w:p>
    <w:p w14:paraId="101B969D" w14:textId="77777777" w:rsidR="008301BC" w:rsidRPr="00B3048F" w:rsidRDefault="008301BC" w:rsidP="008301BC">
      <w:pPr>
        <w:widowControl w:val="0"/>
        <w:autoSpaceDE w:val="0"/>
        <w:autoSpaceDN w:val="0"/>
        <w:adjustRightInd w:val="0"/>
        <w:ind w:firstLine="708"/>
        <w:jc w:val="both"/>
        <w:rPr>
          <w:sz w:val="28"/>
          <w:szCs w:val="28"/>
        </w:rPr>
      </w:pPr>
      <w:r w:rsidRPr="00B3048F">
        <w:rPr>
          <w:sz w:val="28"/>
          <w:szCs w:val="28"/>
        </w:rPr>
        <w:t>4.1</w:t>
      </w:r>
      <w:r w:rsidR="006370FA" w:rsidRPr="00B3048F">
        <w:rPr>
          <w:sz w:val="28"/>
          <w:szCs w:val="28"/>
        </w:rPr>
        <w:t>3</w:t>
      </w:r>
      <w:r w:rsidRPr="00B3048F">
        <w:rPr>
          <w:sz w:val="28"/>
          <w:szCs w:val="28"/>
        </w:rPr>
        <w:t>.3.1.</w:t>
      </w:r>
      <w:r w:rsidRPr="00B3048F">
        <w:rPr>
          <w:sz w:val="28"/>
          <w:szCs w:val="28"/>
        </w:rPr>
        <w:tab/>
        <w:t xml:space="preserve">Затребовать у участника отсутствующие, представленные не в полном объеме или в нечитаемом виде документы, указанные в п. 4.2. </w:t>
      </w:r>
    </w:p>
    <w:p w14:paraId="0D6DBCB6" w14:textId="77777777" w:rsidR="008301BC" w:rsidRPr="00B3048F" w:rsidRDefault="008301BC" w:rsidP="008301BC">
      <w:pPr>
        <w:widowControl w:val="0"/>
        <w:autoSpaceDE w:val="0"/>
        <w:autoSpaceDN w:val="0"/>
        <w:adjustRightInd w:val="0"/>
        <w:ind w:firstLine="708"/>
        <w:jc w:val="both"/>
        <w:rPr>
          <w:sz w:val="28"/>
          <w:szCs w:val="28"/>
        </w:rPr>
      </w:pPr>
      <w:r w:rsidRPr="00B3048F">
        <w:rPr>
          <w:sz w:val="28"/>
          <w:szCs w:val="28"/>
        </w:rPr>
        <w:t>4.1</w:t>
      </w:r>
      <w:r w:rsidR="006370FA" w:rsidRPr="00B3048F">
        <w:rPr>
          <w:sz w:val="28"/>
          <w:szCs w:val="28"/>
        </w:rPr>
        <w:t>3</w:t>
      </w:r>
      <w:r w:rsidRPr="00B3048F">
        <w:rPr>
          <w:sz w:val="28"/>
          <w:szCs w:val="28"/>
        </w:rPr>
        <w:t>.3.</w:t>
      </w:r>
      <w:r w:rsidR="004C5E71" w:rsidRPr="00B3048F">
        <w:rPr>
          <w:sz w:val="28"/>
          <w:szCs w:val="28"/>
        </w:rPr>
        <w:t>2</w:t>
      </w:r>
      <w:r w:rsidRPr="00B3048F">
        <w:rPr>
          <w:sz w:val="28"/>
          <w:szCs w:val="28"/>
        </w:rPr>
        <w:t>.</w:t>
      </w:r>
      <w:r w:rsidRPr="00B3048F">
        <w:rPr>
          <w:sz w:val="28"/>
          <w:szCs w:val="28"/>
        </w:rPr>
        <w:tab/>
        <w:t>Исправлять выявленные в заявке арифметические и грамматические ошибки или запрашивать исправленные документы. При исправлении арифметических ошибок в заявках применяются следующие правила: при наличии разночтений между суммой, указанной словами, и суммой, указанной цифрами, преимущество имеет сумма, указанная словами; при наличии разночтений между ценой, указанной в заявке, и ценой, получаемой путем суммирования итоговых сумм по каждой строке, преимущество имеет итоговая цена, указанная в заявке; при несоответствии итогов умножения единичной цены на количество исправление арифметической ошибки производится исходя из преимущества общей итоговой цены, указанной в заявке. Исправление иных ошибок не допускается.</w:t>
      </w:r>
    </w:p>
    <w:p w14:paraId="45ED4405" w14:textId="77777777" w:rsidR="008301BC" w:rsidRPr="00B3048F" w:rsidRDefault="008301BC" w:rsidP="008301BC">
      <w:pPr>
        <w:widowControl w:val="0"/>
        <w:autoSpaceDE w:val="0"/>
        <w:autoSpaceDN w:val="0"/>
        <w:adjustRightInd w:val="0"/>
        <w:ind w:firstLine="708"/>
        <w:jc w:val="both"/>
        <w:rPr>
          <w:sz w:val="28"/>
          <w:szCs w:val="28"/>
        </w:rPr>
      </w:pPr>
      <w:r w:rsidRPr="00B3048F">
        <w:rPr>
          <w:sz w:val="28"/>
          <w:szCs w:val="28"/>
        </w:rPr>
        <w:t>4.1</w:t>
      </w:r>
      <w:r w:rsidR="006370FA" w:rsidRPr="00B3048F">
        <w:rPr>
          <w:sz w:val="28"/>
          <w:szCs w:val="28"/>
        </w:rPr>
        <w:t>3</w:t>
      </w:r>
      <w:r w:rsidRPr="00B3048F">
        <w:rPr>
          <w:sz w:val="28"/>
          <w:szCs w:val="28"/>
        </w:rPr>
        <w:t>.3.</w:t>
      </w:r>
      <w:r w:rsidR="004C5E71" w:rsidRPr="00B3048F">
        <w:rPr>
          <w:sz w:val="28"/>
          <w:szCs w:val="28"/>
        </w:rPr>
        <w:t>3</w:t>
      </w:r>
      <w:r w:rsidRPr="00B3048F">
        <w:rPr>
          <w:sz w:val="28"/>
          <w:szCs w:val="28"/>
        </w:rPr>
        <w:t>.</w:t>
      </w:r>
      <w:r w:rsidRPr="00B3048F">
        <w:rPr>
          <w:sz w:val="28"/>
          <w:szCs w:val="28"/>
        </w:rPr>
        <w:tab/>
        <w:t xml:space="preserve">Запрашивать о разъяснении положений заявок на участие в закупке. При этом не допускаются запросы, направленные на изменение существа заявки, включая изменение условий заявки (цены, валюты, сроков и условий поставки товаров, выполнения работ, оказания услуг, графика поставки товаров, выполнения работ, оказания услуг или платежа, иных условий). Кроме того, допускаются уточняющие запросы, в том числе по техническим условиям заявки (уточнение </w:t>
      </w:r>
      <w:r w:rsidRPr="00B3048F">
        <w:rPr>
          <w:sz w:val="28"/>
          <w:szCs w:val="28"/>
        </w:rPr>
        <w:lastRenderedPageBreak/>
        <w:t xml:space="preserve">перечня предлагаемых товаров, ее технических характеристик, иных технических условий), при этом данные уточнения не должны изменять предмет проводимой процедуры закупки и объем, номенклатуру и цену предлагаемых участником товаров, работ, услуг. </w:t>
      </w:r>
    </w:p>
    <w:p w14:paraId="3A574C9B" w14:textId="77777777" w:rsidR="008301BC" w:rsidRPr="00B3048F" w:rsidRDefault="008301BC" w:rsidP="008301BC">
      <w:pPr>
        <w:widowControl w:val="0"/>
        <w:autoSpaceDE w:val="0"/>
        <w:autoSpaceDN w:val="0"/>
        <w:adjustRightInd w:val="0"/>
        <w:ind w:firstLine="708"/>
        <w:jc w:val="both"/>
        <w:rPr>
          <w:sz w:val="28"/>
          <w:szCs w:val="28"/>
        </w:rPr>
      </w:pPr>
      <w:r w:rsidRPr="00B3048F">
        <w:rPr>
          <w:sz w:val="28"/>
          <w:szCs w:val="28"/>
        </w:rPr>
        <w:t>4.1</w:t>
      </w:r>
      <w:r w:rsidR="006370FA" w:rsidRPr="00B3048F">
        <w:rPr>
          <w:sz w:val="28"/>
          <w:szCs w:val="28"/>
        </w:rPr>
        <w:t>3</w:t>
      </w:r>
      <w:r w:rsidRPr="00B3048F">
        <w:rPr>
          <w:sz w:val="28"/>
          <w:szCs w:val="28"/>
        </w:rPr>
        <w:t xml:space="preserve">.4. При уточнении заявок на участие в закупке в соответствии с п. </w:t>
      </w:r>
      <w:r w:rsidR="006370FA" w:rsidRPr="00B3048F">
        <w:rPr>
          <w:sz w:val="28"/>
          <w:szCs w:val="28"/>
        </w:rPr>
        <w:t>4</w:t>
      </w:r>
      <w:r w:rsidRPr="00B3048F">
        <w:rPr>
          <w:sz w:val="28"/>
          <w:szCs w:val="28"/>
        </w:rPr>
        <w:t>.</w:t>
      </w:r>
      <w:r w:rsidR="006370FA" w:rsidRPr="00B3048F">
        <w:rPr>
          <w:sz w:val="28"/>
          <w:szCs w:val="28"/>
        </w:rPr>
        <w:t>13</w:t>
      </w:r>
      <w:r w:rsidRPr="00B3048F">
        <w:rPr>
          <w:sz w:val="28"/>
          <w:szCs w:val="28"/>
        </w:rPr>
        <w:t>.3., заказчиком не должны создаваться преимущественные условия участнику или нескольким участникам закупки. Срок предоставления разъяснений устанавливается заказчиком одинаковым для всех участников, которым был направлен запрос.</w:t>
      </w:r>
    </w:p>
    <w:p w14:paraId="4222B984" w14:textId="77777777" w:rsidR="008301BC" w:rsidRPr="00B3048F" w:rsidRDefault="008301BC" w:rsidP="008301BC">
      <w:pPr>
        <w:widowControl w:val="0"/>
        <w:autoSpaceDE w:val="0"/>
        <w:autoSpaceDN w:val="0"/>
        <w:adjustRightInd w:val="0"/>
        <w:ind w:firstLine="708"/>
        <w:jc w:val="both"/>
        <w:rPr>
          <w:sz w:val="28"/>
          <w:szCs w:val="28"/>
        </w:rPr>
      </w:pPr>
      <w:r w:rsidRPr="00B3048F">
        <w:rPr>
          <w:sz w:val="28"/>
          <w:szCs w:val="28"/>
        </w:rPr>
        <w:t>4.1</w:t>
      </w:r>
      <w:r w:rsidR="006370FA" w:rsidRPr="00B3048F">
        <w:rPr>
          <w:sz w:val="28"/>
          <w:szCs w:val="28"/>
        </w:rPr>
        <w:t>3</w:t>
      </w:r>
      <w:r w:rsidRPr="00B3048F">
        <w:rPr>
          <w:sz w:val="28"/>
          <w:szCs w:val="28"/>
        </w:rPr>
        <w:t>.5. Отборочная стадия. В рамках отборочной стадии последовательно выполняются следующие действия:</w:t>
      </w:r>
    </w:p>
    <w:p w14:paraId="4933C350" w14:textId="77777777" w:rsidR="008301BC" w:rsidRPr="00B3048F" w:rsidRDefault="008301BC" w:rsidP="008301BC">
      <w:pPr>
        <w:widowControl w:val="0"/>
        <w:autoSpaceDE w:val="0"/>
        <w:autoSpaceDN w:val="0"/>
        <w:adjustRightInd w:val="0"/>
        <w:ind w:firstLine="708"/>
        <w:jc w:val="both"/>
        <w:rPr>
          <w:sz w:val="28"/>
          <w:szCs w:val="28"/>
        </w:rPr>
      </w:pPr>
      <w:r w:rsidRPr="00B3048F">
        <w:rPr>
          <w:sz w:val="28"/>
          <w:szCs w:val="28"/>
        </w:rPr>
        <w:t>4.1</w:t>
      </w:r>
      <w:r w:rsidR="006370FA" w:rsidRPr="00B3048F">
        <w:rPr>
          <w:sz w:val="28"/>
          <w:szCs w:val="28"/>
        </w:rPr>
        <w:t>3</w:t>
      </w:r>
      <w:r w:rsidRPr="00B3048F">
        <w:rPr>
          <w:sz w:val="28"/>
          <w:szCs w:val="28"/>
        </w:rPr>
        <w:t>.5.1.</w:t>
      </w:r>
      <w:r w:rsidRPr="00B3048F">
        <w:rPr>
          <w:sz w:val="28"/>
          <w:szCs w:val="28"/>
        </w:rPr>
        <w:tab/>
        <w:t>Проверка участников закупки на соответствие требованиям заказчика и проверка их заявок на соблюдение требований документации о закупке.</w:t>
      </w:r>
    </w:p>
    <w:p w14:paraId="61D89D0A" w14:textId="77777777" w:rsidR="008301BC" w:rsidRPr="00B3048F" w:rsidRDefault="008301BC" w:rsidP="008301BC">
      <w:pPr>
        <w:widowControl w:val="0"/>
        <w:autoSpaceDE w:val="0"/>
        <w:autoSpaceDN w:val="0"/>
        <w:adjustRightInd w:val="0"/>
        <w:ind w:firstLine="708"/>
        <w:jc w:val="both"/>
        <w:rPr>
          <w:sz w:val="28"/>
          <w:szCs w:val="28"/>
        </w:rPr>
      </w:pPr>
      <w:r w:rsidRPr="00B3048F">
        <w:rPr>
          <w:sz w:val="28"/>
          <w:szCs w:val="28"/>
        </w:rPr>
        <w:t>4.1</w:t>
      </w:r>
      <w:r w:rsidR="006370FA" w:rsidRPr="00B3048F">
        <w:rPr>
          <w:sz w:val="28"/>
          <w:szCs w:val="28"/>
        </w:rPr>
        <w:t>3</w:t>
      </w:r>
      <w:r w:rsidRPr="00B3048F">
        <w:rPr>
          <w:sz w:val="28"/>
          <w:szCs w:val="28"/>
        </w:rPr>
        <w:t>.5.2.</w:t>
      </w:r>
      <w:r w:rsidRPr="00B3048F">
        <w:rPr>
          <w:sz w:val="28"/>
          <w:szCs w:val="28"/>
        </w:rPr>
        <w:tab/>
        <w:t>Проверка предлагаемых товаров, работ, услуг на соответствие требованиям документации о закупке.</w:t>
      </w:r>
    </w:p>
    <w:p w14:paraId="4E0D85B0" w14:textId="77777777" w:rsidR="008301BC" w:rsidRPr="00B3048F" w:rsidRDefault="008301BC" w:rsidP="008301BC">
      <w:pPr>
        <w:widowControl w:val="0"/>
        <w:autoSpaceDE w:val="0"/>
        <w:autoSpaceDN w:val="0"/>
        <w:adjustRightInd w:val="0"/>
        <w:ind w:firstLine="708"/>
        <w:jc w:val="both"/>
        <w:rPr>
          <w:sz w:val="28"/>
          <w:szCs w:val="28"/>
        </w:rPr>
      </w:pPr>
      <w:r w:rsidRPr="00B3048F">
        <w:rPr>
          <w:sz w:val="28"/>
          <w:szCs w:val="28"/>
        </w:rPr>
        <w:t>4.1</w:t>
      </w:r>
      <w:r w:rsidR="006370FA" w:rsidRPr="00B3048F">
        <w:rPr>
          <w:sz w:val="28"/>
          <w:szCs w:val="28"/>
        </w:rPr>
        <w:t>3</w:t>
      </w:r>
      <w:r w:rsidRPr="00B3048F">
        <w:rPr>
          <w:sz w:val="28"/>
          <w:szCs w:val="28"/>
        </w:rPr>
        <w:t>.5.3.</w:t>
      </w:r>
      <w:r w:rsidRPr="00B3048F">
        <w:rPr>
          <w:sz w:val="28"/>
          <w:szCs w:val="28"/>
        </w:rPr>
        <w:tab/>
        <w:t>Отклонение заявок, которые, по мнению членов комиссии по закупке, не соответствуют требованиям открытого конкурса по существу, и принятие решения об отказе участникам закупки, подавшим такие заявки в допуске к участию в открытом конкурсе.</w:t>
      </w:r>
    </w:p>
    <w:p w14:paraId="77CE90D8" w14:textId="77777777" w:rsidR="008301BC" w:rsidRPr="00B3048F" w:rsidRDefault="008301BC" w:rsidP="008301BC">
      <w:pPr>
        <w:widowControl w:val="0"/>
        <w:autoSpaceDE w:val="0"/>
        <w:autoSpaceDN w:val="0"/>
        <w:adjustRightInd w:val="0"/>
        <w:ind w:firstLine="708"/>
        <w:jc w:val="both"/>
        <w:rPr>
          <w:sz w:val="28"/>
          <w:szCs w:val="28"/>
        </w:rPr>
      </w:pPr>
      <w:r w:rsidRPr="00B3048F">
        <w:rPr>
          <w:sz w:val="28"/>
          <w:szCs w:val="28"/>
        </w:rPr>
        <w:t>4.1</w:t>
      </w:r>
      <w:r w:rsidR="006370FA" w:rsidRPr="00B3048F">
        <w:rPr>
          <w:sz w:val="28"/>
          <w:szCs w:val="28"/>
        </w:rPr>
        <w:t>3</w:t>
      </w:r>
      <w:r w:rsidRPr="00B3048F">
        <w:rPr>
          <w:sz w:val="28"/>
          <w:szCs w:val="28"/>
        </w:rPr>
        <w:t xml:space="preserve">.6. Оценочная стадия. В рамках оценочной стадии закупочная комиссия оценивает и сопоставляет заявки, которые не были отклонены на отборочной стадии. Цель оценки и сопоставления заявок заключается в их ранжировании по степени предпочтительности для заказчика с целью определения победителя открытого конкурса. </w:t>
      </w:r>
    </w:p>
    <w:p w14:paraId="4A979B7D" w14:textId="77777777" w:rsidR="008301BC" w:rsidRPr="00B3048F" w:rsidRDefault="008301BC" w:rsidP="008301BC">
      <w:pPr>
        <w:widowControl w:val="0"/>
        <w:autoSpaceDE w:val="0"/>
        <w:autoSpaceDN w:val="0"/>
        <w:adjustRightInd w:val="0"/>
        <w:ind w:firstLine="708"/>
        <w:jc w:val="both"/>
        <w:rPr>
          <w:sz w:val="28"/>
          <w:szCs w:val="28"/>
        </w:rPr>
      </w:pPr>
      <w:r w:rsidRPr="00B3048F">
        <w:rPr>
          <w:sz w:val="28"/>
          <w:szCs w:val="28"/>
        </w:rPr>
        <w:t>4.1</w:t>
      </w:r>
      <w:r w:rsidR="006370FA" w:rsidRPr="00B3048F">
        <w:rPr>
          <w:sz w:val="28"/>
          <w:szCs w:val="28"/>
        </w:rPr>
        <w:t>3</w:t>
      </w:r>
      <w:r w:rsidRPr="00B3048F">
        <w:rPr>
          <w:sz w:val="28"/>
          <w:szCs w:val="28"/>
        </w:rPr>
        <w:t>.6.1.</w:t>
      </w:r>
      <w:r w:rsidRPr="00B3048F">
        <w:rPr>
          <w:sz w:val="28"/>
          <w:szCs w:val="28"/>
        </w:rPr>
        <w:tab/>
        <w:t>Оценка осуществляется в строгом соответствии с критериями и процедурами, указанными в документации о закупке.</w:t>
      </w:r>
    </w:p>
    <w:p w14:paraId="3534EF57" w14:textId="77777777" w:rsidR="008301BC" w:rsidRPr="00B3048F" w:rsidRDefault="008301BC" w:rsidP="008301BC">
      <w:pPr>
        <w:widowControl w:val="0"/>
        <w:autoSpaceDE w:val="0"/>
        <w:autoSpaceDN w:val="0"/>
        <w:adjustRightInd w:val="0"/>
        <w:ind w:firstLine="708"/>
        <w:jc w:val="both"/>
        <w:rPr>
          <w:sz w:val="28"/>
          <w:szCs w:val="28"/>
        </w:rPr>
      </w:pPr>
      <w:r w:rsidRPr="00B3048F">
        <w:rPr>
          <w:sz w:val="28"/>
          <w:szCs w:val="28"/>
        </w:rPr>
        <w:t>4.1</w:t>
      </w:r>
      <w:r w:rsidR="006370FA" w:rsidRPr="00B3048F">
        <w:rPr>
          <w:sz w:val="28"/>
          <w:szCs w:val="28"/>
        </w:rPr>
        <w:t>3</w:t>
      </w:r>
      <w:r w:rsidRPr="00B3048F">
        <w:rPr>
          <w:sz w:val="28"/>
          <w:szCs w:val="28"/>
        </w:rPr>
        <w:t>.6.2.</w:t>
      </w:r>
      <w:r w:rsidRPr="00B3048F">
        <w:rPr>
          <w:sz w:val="28"/>
          <w:szCs w:val="28"/>
        </w:rPr>
        <w:tab/>
        <w:t>В составе документации о закупке должны быть указаны как критерии оценки и сопоставления заявок, так и их веса, а также порядок оценки и сопоставления заявок в соответствии с указанными критериями.</w:t>
      </w:r>
    </w:p>
    <w:p w14:paraId="4ACEA9C8" w14:textId="77777777" w:rsidR="008301BC" w:rsidRPr="00B3048F" w:rsidRDefault="008301BC" w:rsidP="008301BC">
      <w:pPr>
        <w:widowControl w:val="0"/>
        <w:autoSpaceDE w:val="0"/>
        <w:autoSpaceDN w:val="0"/>
        <w:adjustRightInd w:val="0"/>
        <w:ind w:firstLine="708"/>
        <w:jc w:val="both"/>
        <w:rPr>
          <w:sz w:val="28"/>
          <w:szCs w:val="28"/>
        </w:rPr>
      </w:pPr>
      <w:r w:rsidRPr="00B3048F">
        <w:rPr>
          <w:sz w:val="28"/>
          <w:szCs w:val="28"/>
        </w:rPr>
        <w:t>4.1</w:t>
      </w:r>
      <w:r w:rsidR="006370FA" w:rsidRPr="00B3048F">
        <w:rPr>
          <w:sz w:val="28"/>
          <w:szCs w:val="28"/>
        </w:rPr>
        <w:t>3</w:t>
      </w:r>
      <w:r w:rsidRPr="00B3048F">
        <w:rPr>
          <w:sz w:val="28"/>
          <w:szCs w:val="28"/>
        </w:rPr>
        <w:t>.7. Оценка осуществляется в строгом соответствии с критериями и процедурами, указанными в документации о закупке, указанными в п. 17 «Информационной карты».</w:t>
      </w:r>
    </w:p>
    <w:p w14:paraId="14B0695C" w14:textId="77777777" w:rsidR="008301BC" w:rsidRPr="00B3048F" w:rsidRDefault="008301BC" w:rsidP="00185C5B">
      <w:pPr>
        <w:pStyle w:val="affff7"/>
        <w:widowControl w:val="0"/>
        <w:numPr>
          <w:ilvl w:val="2"/>
          <w:numId w:val="49"/>
        </w:numPr>
        <w:autoSpaceDE w:val="0"/>
        <w:autoSpaceDN w:val="0"/>
        <w:adjustRightInd w:val="0"/>
        <w:ind w:left="0" w:firstLine="709"/>
        <w:jc w:val="both"/>
        <w:rPr>
          <w:sz w:val="28"/>
          <w:szCs w:val="28"/>
        </w:rPr>
      </w:pPr>
      <w:r w:rsidRPr="00B3048F">
        <w:rPr>
          <w:sz w:val="28"/>
          <w:szCs w:val="28"/>
        </w:rPr>
        <w:t>Отборочная и оценочная стадии могут совмещаться (проводиться одновременно).</w:t>
      </w:r>
    </w:p>
    <w:p w14:paraId="4EC69F46" w14:textId="77777777" w:rsidR="008301BC" w:rsidRPr="00B3048F" w:rsidRDefault="006370FA" w:rsidP="006370FA">
      <w:pPr>
        <w:widowControl w:val="0"/>
        <w:tabs>
          <w:tab w:val="left" w:pos="851"/>
        </w:tabs>
        <w:autoSpaceDE w:val="0"/>
        <w:autoSpaceDN w:val="0"/>
        <w:adjustRightInd w:val="0"/>
        <w:ind w:firstLine="709"/>
        <w:jc w:val="both"/>
        <w:rPr>
          <w:sz w:val="28"/>
          <w:szCs w:val="28"/>
        </w:rPr>
      </w:pPr>
      <w:r w:rsidRPr="00B3048F">
        <w:rPr>
          <w:sz w:val="28"/>
          <w:szCs w:val="28"/>
        </w:rPr>
        <w:t>4.13.10.</w:t>
      </w:r>
      <w:r w:rsidR="008301BC" w:rsidRPr="00B3048F">
        <w:rPr>
          <w:sz w:val="28"/>
          <w:szCs w:val="28"/>
        </w:rPr>
        <w:t>В случае если в ходе отбора, оценки и сопоставления заявок, комиссии по закупке необходимо продлить сроки отборочной и/или оценочной стадии, указанные как даты рассмотрения предложений участников закупки и подведения итогов закупки в извещении о закупке, заказчик в течение одного рабочего дня со дня принятия решения комиссии по закупке о продлении срока отборочной и/или оценочной стадии, размещает в единой информационной системе уведомление о продлении соответствующего срока.</w:t>
      </w:r>
    </w:p>
    <w:p w14:paraId="34D92AC1" w14:textId="77777777" w:rsidR="008301BC" w:rsidRPr="00B3048F" w:rsidRDefault="008301BC" w:rsidP="008301BC">
      <w:pPr>
        <w:widowControl w:val="0"/>
        <w:autoSpaceDE w:val="0"/>
        <w:autoSpaceDN w:val="0"/>
        <w:adjustRightInd w:val="0"/>
        <w:ind w:firstLine="708"/>
        <w:jc w:val="both"/>
        <w:rPr>
          <w:sz w:val="28"/>
          <w:szCs w:val="28"/>
        </w:rPr>
      </w:pPr>
    </w:p>
    <w:p w14:paraId="0A49FE4A" w14:textId="77777777" w:rsidR="008301BC" w:rsidRPr="00B3048F" w:rsidRDefault="008301BC" w:rsidP="00185C5B">
      <w:pPr>
        <w:pStyle w:val="affff7"/>
        <w:widowControl w:val="0"/>
        <w:numPr>
          <w:ilvl w:val="1"/>
          <w:numId w:val="49"/>
        </w:numPr>
        <w:autoSpaceDE w:val="0"/>
        <w:autoSpaceDN w:val="0"/>
        <w:adjustRightInd w:val="0"/>
        <w:jc w:val="both"/>
        <w:rPr>
          <w:b/>
          <w:sz w:val="28"/>
          <w:szCs w:val="28"/>
        </w:rPr>
      </w:pPr>
      <w:bookmarkStart w:id="111" w:name="_Toc319941075"/>
      <w:bookmarkStart w:id="112" w:name="_Toc320092873"/>
      <w:r w:rsidRPr="00B3048F">
        <w:rPr>
          <w:b/>
          <w:sz w:val="28"/>
          <w:szCs w:val="28"/>
        </w:rPr>
        <w:t xml:space="preserve">Определение победителя </w:t>
      </w:r>
      <w:bookmarkEnd w:id="111"/>
      <w:bookmarkEnd w:id="112"/>
      <w:r w:rsidRPr="00B3048F">
        <w:rPr>
          <w:b/>
          <w:sz w:val="28"/>
          <w:szCs w:val="28"/>
        </w:rPr>
        <w:t>открытого конкурса</w:t>
      </w:r>
    </w:p>
    <w:p w14:paraId="53AD1DFF" w14:textId="77777777" w:rsidR="008301BC" w:rsidRPr="00B3048F" w:rsidRDefault="008301BC" w:rsidP="00185C5B">
      <w:pPr>
        <w:pStyle w:val="affff7"/>
        <w:numPr>
          <w:ilvl w:val="2"/>
          <w:numId w:val="50"/>
        </w:numPr>
        <w:autoSpaceDE w:val="0"/>
        <w:autoSpaceDN w:val="0"/>
        <w:adjustRightInd w:val="0"/>
        <w:ind w:left="0" w:firstLine="709"/>
        <w:jc w:val="both"/>
        <w:rPr>
          <w:sz w:val="28"/>
          <w:szCs w:val="28"/>
        </w:rPr>
      </w:pPr>
      <w:r w:rsidRPr="00B3048F">
        <w:rPr>
          <w:sz w:val="28"/>
          <w:szCs w:val="28"/>
        </w:rPr>
        <w:t xml:space="preserve">На основании результатов оценки заявок каждой заявке присваиваются порядковые номера относительно других по мере уменьшения степени выгодности содержащихся в них условий исполнения договора. Заявке, в которой содержится лучшее сочетание условий исполнения договора, присваивается </w:t>
      </w:r>
      <w:r w:rsidRPr="00B3048F">
        <w:rPr>
          <w:sz w:val="28"/>
          <w:szCs w:val="28"/>
        </w:rPr>
        <w:lastRenderedPageBreak/>
        <w:t>первый номер. Победителем открытого конкурса признается участник конкурентной закупки, заявка на участие, в закупке которого в соответствии с критериями, определенными в документации о закупке, наиболее полно соответствует требованиям документации о закупке и содержит лучшие условия поставки товаров, выполнения работ, оказания услуг. Решение по определению победителя комиссия по закупке принимает на основании ранжирования заявок.</w:t>
      </w:r>
    </w:p>
    <w:p w14:paraId="3364938F" w14:textId="77777777" w:rsidR="008301BC" w:rsidRPr="00B3048F" w:rsidRDefault="008301BC" w:rsidP="00185C5B">
      <w:pPr>
        <w:pStyle w:val="affff7"/>
        <w:numPr>
          <w:ilvl w:val="2"/>
          <w:numId w:val="50"/>
        </w:numPr>
        <w:autoSpaceDE w:val="0"/>
        <w:autoSpaceDN w:val="0"/>
        <w:adjustRightInd w:val="0"/>
        <w:ind w:left="0" w:firstLine="709"/>
        <w:jc w:val="both"/>
        <w:rPr>
          <w:sz w:val="28"/>
          <w:szCs w:val="28"/>
        </w:rPr>
      </w:pPr>
      <w:r w:rsidRPr="00B3048F">
        <w:rPr>
          <w:sz w:val="28"/>
          <w:szCs w:val="28"/>
        </w:rPr>
        <w:t>В случае, если в нескольких заявках на участие в открытом конкурсе в электронной форме содержатся одинаковые условия исполнения договора, меньший порядковый номер присваивается заявке на участие в закупке, которая поступила ранее других заявок, содержащих такие же условия.</w:t>
      </w:r>
    </w:p>
    <w:p w14:paraId="347D9936" w14:textId="77777777" w:rsidR="008301BC" w:rsidRPr="00B3048F" w:rsidRDefault="008301BC" w:rsidP="00185C5B">
      <w:pPr>
        <w:numPr>
          <w:ilvl w:val="2"/>
          <w:numId w:val="50"/>
        </w:numPr>
        <w:autoSpaceDE w:val="0"/>
        <w:autoSpaceDN w:val="0"/>
        <w:adjustRightInd w:val="0"/>
        <w:ind w:left="0" w:firstLine="709"/>
        <w:jc w:val="both"/>
        <w:rPr>
          <w:sz w:val="28"/>
          <w:szCs w:val="28"/>
        </w:rPr>
      </w:pPr>
      <w:r w:rsidRPr="00B3048F">
        <w:rPr>
          <w:sz w:val="28"/>
          <w:szCs w:val="28"/>
        </w:rPr>
        <w:t>По результатам заседания комиссии по закупке, на котором осуществляется определение победителя открытого конкурса в электронной форме, оформляется протокол подведения итогов открытого конкурса. В протоколе указываются сведения в соответствии с пунктом 4.1</w:t>
      </w:r>
      <w:r w:rsidR="00177274" w:rsidRPr="00B3048F">
        <w:rPr>
          <w:sz w:val="28"/>
          <w:szCs w:val="28"/>
        </w:rPr>
        <w:t>2</w:t>
      </w:r>
      <w:r w:rsidRPr="00B3048F">
        <w:rPr>
          <w:sz w:val="28"/>
          <w:szCs w:val="28"/>
        </w:rPr>
        <w:t>.5 Документации и иная необходимая информация.</w:t>
      </w:r>
    </w:p>
    <w:p w14:paraId="516B724D" w14:textId="77777777" w:rsidR="008301BC" w:rsidRPr="00B3048F" w:rsidRDefault="008301BC" w:rsidP="00185C5B">
      <w:pPr>
        <w:numPr>
          <w:ilvl w:val="2"/>
          <w:numId w:val="50"/>
        </w:numPr>
        <w:autoSpaceDE w:val="0"/>
        <w:autoSpaceDN w:val="0"/>
        <w:adjustRightInd w:val="0"/>
        <w:ind w:left="0" w:firstLine="709"/>
        <w:jc w:val="both"/>
        <w:rPr>
          <w:sz w:val="28"/>
          <w:szCs w:val="28"/>
        </w:rPr>
      </w:pPr>
      <w:r w:rsidRPr="00B3048F">
        <w:rPr>
          <w:sz w:val="28"/>
          <w:szCs w:val="28"/>
        </w:rPr>
        <w:t>Протокол подписывается в течение 1 (одного) рабочего дня с даты заседания комиссии по закупке. Указанный протокол размещается заказчиком не позднее чем через 3 (три) дня со дня подписания в единой информационной системе.</w:t>
      </w:r>
    </w:p>
    <w:p w14:paraId="220CCAF7" w14:textId="77777777" w:rsidR="008301BC" w:rsidRPr="00B3048F" w:rsidRDefault="008301BC" w:rsidP="00185C5B">
      <w:pPr>
        <w:numPr>
          <w:ilvl w:val="2"/>
          <w:numId w:val="50"/>
        </w:numPr>
        <w:autoSpaceDE w:val="0"/>
        <w:autoSpaceDN w:val="0"/>
        <w:adjustRightInd w:val="0"/>
        <w:ind w:left="0" w:firstLine="709"/>
        <w:jc w:val="both"/>
        <w:rPr>
          <w:sz w:val="28"/>
          <w:szCs w:val="28"/>
        </w:rPr>
      </w:pPr>
      <w:r w:rsidRPr="00B3048F">
        <w:rPr>
          <w:sz w:val="28"/>
          <w:szCs w:val="28"/>
        </w:rPr>
        <w:t>По требованию любого участника открытого конкурса заказчик в течение 10 (десяти) дней со дня получения соответствующего запроса, предоставляет ему информацию о причинах отклонения (проигрыша) его заявки.</w:t>
      </w:r>
    </w:p>
    <w:p w14:paraId="5FD33B26" w14:textId="77777777" w:rsidR="008301BC" w:rsidRPr="00B3048F" w:rsidRDefault="008301BC" w:rsidP="00185C5B">
      <w:pPr>
        <w:numPr>
          <w:ilvl w:val="2"/>
          <w:numId w:val="50"/>
        </w:numPr>
        <w:autoSpaceDE w:val="0"/>
        <w:autoSpaceDN w:val="0"/>
        <w:adjustRightInd w:val="0"/>
        <w:ind w:left="0" w:firstLine="709"/>
        <w:jc w:val="both"/>
        <w:rPr>
          <w:sz w:val="28"/>
          <w:szCs w:val="28"/>
        </w:rPr>
      </w:pPr>
      <w:r w:rsidRPr="00B3048F">
        <w:rPr>
          <w:sz w:val="28"/>
          <w:szCs w:val="28"/>
        </w:rPr>
        <w:t>В случае уклонения победителя открытого конкурса от заключения договора, заказчик вправе принять решение о заключении договора с участником, заявке которого по результатам оценки и сопоставления заявок был присвоен второй номер, на условиях проекта договора, прилагаемого к документации, и условиях исполнения договора, предложенных данным участником в заявке. Такой участник открытого конкурса не вправе отказаться от заключения договора.</w:t>
      </w:r>
    </w:p>
    <w:p w14:paraId="4590FD57" w14:textId="77777777" w:rsidR="008301BC" w:rsidRPr="00B3048F" w:rsidRDefault="008301BC" w:rsidP="00185C5B">
      <w:pPr>
        <w:pStyle w:val="affff"/>
        <w:widowControl w:val="0"/>
        <w:numPr>
          <w:ilvl w:val="1"/>
          <w:numId w:val="50"/>
        </w:numPr>
        <w:spacing w:after="0"/>
        <w:ind w:left="0" w:firstLine="709"/>
        <w:jc w:val="both"/>
        <w:outlineLvl w:val="1"/>
        <w:rPr>
          <w:sz w:val="28"/>
          <w:szCs w:val="28"/>
        </w:rPr>
      </w:pPr>
      <w:r w:rsidRPr="00B3048F">
        <w:rPr>
          <w:sz w:val="28"/>
          <w:szCs w:val="28"/>
        </w:rPr>
        <w:t xml:space="preserve">Заключение и исполнение Договора </w:t>
      </w:r>
    </w:p>
    <w:p w14:paraId="6653D8F5" w14:textId="77777777" w:rsidR="008301BC" w:rsidRPr="00B3048F" w:rsidRDefault="008301BC" w:rsidP="00185C5B">
      <w:pPr>
        <w:pStyle w:val="affff"/>
        <w:widowControl w:val="0"/>
        <w:numPr>
          <w:ilvl w:val="2"/>
          <w:numId w:val="50"/>
        </w:numPr>
        <w:tabs>
          <w:tab w:val="left" w:pos="1560"/>
        </w:tabs>
        <w:spacing w:after="0"/>
        <w:ind w:left="0" w:firstLine="709"/>
        <w:jc w:val="both"/>
        <w:outlineLvl w:val="1"/>
        <w:rPr>
          <w:sz w:val="28"/>
          <w:szCs w:val="28"/>
        </w:rPr>
      </w:pPr>
      <w:r w:rsidRPr="00B3048F">
        <w:rPr>
          <w:color w:val="000000"/>
          <w:sz w:val="28"/>
          <w:szCs w:val="28"/>
        </w:rPr>
        <w:t>По результатам открытого конкурса Заказчиком и Победителем заключается Договор на основе проекта Договора, являющегося неотъемлемой частью извещения о закупке и документации</w:t>
      </w:r>
      <w:r w:rsidRPr="00B3048F">
        <w:rPr>
          <w:sz w:val="28"/>
          <w:szCs w:val="28"/>
        </w:rPr>
        <w:t xml:space="preserve"> о проведении открытого конкурса</w:t>
      </w:r>
      <w:r w:rsidRPr="00B3048F">
        <w:rPr>
          <w:color w:val="000000"/>
          <w:sz w:val="28"/>
          <w:szCs w:val="28"/>
        </w:rPr>
        <w:t>. Договор заключается в бумажном виде вне ЭТП</w:t>
      </w:r>
      <w:r w:rsidRPr="00B3048F">
        <w:rPr>
          <w:sz w:val="28"/>
          <w:szCs w:val="28"/>
        </w:rPr>
        <w:t>.</w:t>
      </w:r>
    </w:p>
    <w:p w14:paraId="39B70D7D" w14:textId="77777777" w:rsidR="008301BC" w:rsidRPr="00B3048F" w:rsidRDefault="008301BC" w:rsidP="00185C5B">
      <w:pPr>
        <w:pStyle w:val="affff"/>
        <w:widowControl w:val="0"/>
        <w:numPr>
          <w:ilvl w:val="2"/>
          <w:numId w:val="50"/>
        </w:numPr>
        <w:spacing w:after="0"/>
        <w:ind w:left="0" w:firstLine="709"/>
        <w:jc w:val="both"/>
        <w:outlineLvl w:val="1"/>
        <w:rPr>
          <w:color w:val="22272F"/>
          <w:sz w:val="28"/>
          <w:szCs w:val="28"/>
        </w:rPr>
      </w:pPr>
      <w:r w:rsidRPr="00B3048F">
        <w:rPr>
          <w:color w:val="22272F"/>
          <w:sz w:val="28"/>
          <w:szCs w:val="28"/>
        </w:rPr>
        <w:t>В случае уклонения победителя открытого конкурса от заключения договора заказчик вправе обратиться в суд с требованием о понуждении победителя заключить договор, а также о возмещении убытков, причинённых уклонением от заключения договора либо заключить договор с иным участником, если указание на это содержится в документации о закупке.</w:t>
      </w:r>
    </w:p>
    <w:p w14:paraId="3E8D501F" w14:textId="77777777" w:rsidR="008301BC" w:rsidRPr="00B3048F" w:rsidRDefault="008301BC" w:rsidP="00185C5B">
      <w:pPr>
        <w:pStyle w:val="affff"/>
        <w:widowControl w:val="0"/>
        <w:numPr>
          <w:ilvl w:val="2"/>
          <w:numId w:val="50"/>
        </w:numPr>
        <w:spacing w:after="0"/>
        <w:ind w:left="0" w:firstLine="709"/>
        <w:jc w:val="both"/>
        <w:outlineLvl w:val="1"/>
        <w:rPr>
          <w:color w:val="22272F"/>
          <w:sz w:val="28"/>
          <w:szCs w:val="28"/>
        </w:rPr>
      </w:pPr>
      <w:bookmarkStart w:id="113" w:name="_Ref372618858"/>
      <w:r w:rsidRPr="00B3048F">
        <w:rPr>
          <w:color w:val="22272F"/>
          <w:sz w:val="28"/>
          <w:szCs w:val="28"/>
        </w:rPr>
        <w:t>В случае непредставления подписанного договора победителем, иным участником, с которым заключается договор, в сроки, указанные в документации о закупке, победитель, иной участник считаются уклонившимися от заключения договора.</w:t>
      </w:r>
      <w:bookmarkEnd w:id="113"/>
    </w:p>
    <w:p w14:paraId="4E479BB0" w14:textId="77777777" w:rsidR="008301BC" w:rsidRPr="00B3048F" w:rsidRDefault="008301BC" w:rsidP="00185C5B">
      <w:pPr>
        <w:pStyle w:val="affff"/>
        <w:widowControl w:val="0"/>
        <w:numPr>
          <w:ilvl w:val="2"/>
          <w:numId w:val="50"/>
        </w:numPr>
        <w:spacing w:after="0"/>
        <w:ind w:left="0" w:firstLine="709"/>
        <w:jc w:val="both"/>
        <w:outlineLvl w:val="1"/>
        <w:rPr>
          <w:color w:val="22272F"/>
          <w:sz w:val="28"/>
          <w:szCs w:val="28"/>
        </w:rPr>
      </w:pPr>
      <w:bookmarkStart w:id="114" w:name="_Ref372618864"/>
      <w:r w:rsidRPr="00B3048F">
        <w:rPr>
          <w:color w:val="22272F"/>
          <w:sz w:val="28"/>
          <w:szCs w:val="28"/>
        </w:rPr>
        <w:t>В случае непредставления победителем, иным участником, с которым заключается договор, обеспечения исполнения договора, в случае наличия такого требования в документации, в сроки, указанные в документации, победитель, иной участник считаются уклонившимися от заключения договора.</w:t>
      </w:r>
      <w:bookmarkEnd w:id="114"/>
      <w:r w:rsidRPr="00B3048F">
        <w:rPr>
          <w:color w:val="22272F"/>
          <w:sz w:val="28"/>
          <w:szCs w:val="28"/>
        </w:rPr>
        <w:t xml:space="preserve"> Требование и форма предоставления обеспечения исполнения договора указана в пункте 19 раздела </w:t>
      </w:r>
      <w:r w:rsidRPr="00B3048F">
        <w:rPr>
          <w:color w:val="22272F"/>
          <w:sz w:val="28"/>
          <w:szCs w:val="28"/>
        </w:rPr>
        <w:lastRenderedPageBreak/>
        <w:t>5 «Информационная карта открытого конкурса».</w:t>
      </w:r>
    </w:p>
    <w:p w14:paraId="2C2C9464" w14:textId="77777777" w:rsidR="008301BC" w:rsidRPr="00B3048F" w:rsidRDefault="008301BC" w:rsidP="00185C5B">
      <w:pPr>
        <w:pStyle w:val="affff"/>
        <w:widowControl w:val="0"/>
        <w:numPr>
          <w:ilvl w:val="2"/>
          <w:numId w:val="50"/>
        </w:numPr>
        <w:spacing w:after="0"/>
        <w:ind w:left="0" w:firstLine="709"/>
        <w:jc w:val="both"/>
        <w:outlineLvl w:val="1"/>
        <w:rPr>
          <w:color w:val="22272F"/>
          <w:sz w:val="28"/>
          <w:szCs w:val="28"/>
        </w:rPr>
      </w:pPr>
      <w:r w:rsidRPr="00B3048F">
        <w:rPr>
          <w:color w:val="22272F"/>
          <w:sz w:val="28"/>
          <w:szCs w:val="28"/>
        </w:rPr>
        <w:t xml:space="preserve">Договор по результатам открытого конкурса заключается не ранее чем через десять дней и не позднее чем через двадцать дней с даты размещения в единой информационной системе и </w:t>
      </w:r>
      <w:r w:rsidR="00177274" w:rsidRPr="00B3048F">
        <w:rPr>
          <w:color w:val="22272F"/>
          <w:sz w:val="28"/>
          <w:szCs w:val="28"/>
        </w:rPr>
        <w:t xml:space="preserve">на </w:t>
      </w:r>
      <w:r w:rsidRPr="00B3048F">
        <w:rPr>
          <w:color w:val="22272F"/>
          <w:sz w:val="28"/>
          <w:szCs w:val="28"/>
        </w:rPr>
        <w:t>официальном сайте заказчика итогового протокола, составленного по результатам открытого конкурса. В случае необходимости одобрения органом управления заказчика в соответствии с законодательством Российской Федерации заключения договора или в случае обжалования в антимонопольном органе действий (бездействия) заказчика, комиссии по закупке, оператора электронной площадки договор должен быть заключен не позднее чем через пять дней с даты указанного одобрения или с даты вынесения решения антимонопольного органа по результатам обжалования действий (бездействия) заказчика, комиссии по закупке, оператора электронной площадки.</w:t>
      </w:r>
    </w:p>
    <w:p w14:paraId="454597EB" w14:textId="77777777" w:rsidR="008301BC" w:rsidRPr="00B3048F" w:rsidRDefault="008301BC" w:rsidP="00185C5B">
      <w:pPr>
        <w:pStyle w:val="affff"/>
        <w:widowControl w:val="0"/>
        <w:numPr>
          <w:ilvl w:val="2"/>
          <w:numId w:val="50"/>
        </w:numPr>
        <w:spacing w:after="0"/>
        <w:ind w:left="0" w:firstLine="709"/>
        <w:jc w:val="both"/>
        <w:outlineLvl w:val="1"/>
        <w:rPr>
          <w:color w:val="22272F"/>
          <w:sz w:val="28"/>
          <w:szCs w:val="28"/>
        </w:rPr>
      </w:pPr>
      <w:r w:rsidRPr="00B3048F">
        <w:rPr>
          <w:color w:val="22272F"/>
          <w:sz w:val="28"/>
          <w:szCs w:val="28"/>
        </w:rPr>
        <w:t>В случае, если документацией о закупке установлено требование обеспечения исполнения договора, договор может быть заключён только после предоставления участником закупки, с которым заключается договор, обеспечения исполнения договора в порядке, форме и в размере, указанным в документации о закупке.</w:t>
      </w:r>
    </w:p>
    <w:p w14:paraId="19E1F92D" w14:textId="77777777" w:rsidR="008301BC" w:rsidRPr="00B3048F" w:rsidRDefault="008301BC" w:rsidP="00185C5B">
      <w:pPr>
        <w:pStyle w:val="affff"/>
        <w:widowControl w:val="0"/>
        <w:numPr>
          <w:ilvl w:val="2"/>
          <w:numId w:val="50"/>
        </w:numPr>
        <w:spacing w:after="0"/>
        <w:ind w:left="0" w:firstLine="709"/>
        <w:jc w:val="both"/>
        <w:outlineLvl w:val="1"/>
        <w:rPr>
          <w:color w:val="22272F"/>
          <w:sz w:val="28"/>
          <w:szCs w:val="28"/>
        </w:rPr>
      </w:pPr>
      <w:r w:rsidRPr="00B3048F">
        <w:rPr>
          <w:color w:val="22272F"/>
          <w:sz w:val="28"/>
          <w:szCs w:val="28"/>
        </w:rPr>
        <w:t>После определения участника, с которым в соответствии с Положением и документацией должен быть заключён договор, в срок, предусмотренный для заключения договора, заказчик вправе отказаться от заключения договора с таким участником в случае установления недостоверности сведений, содержащихся в заявке такого участника, несоответствия участника закупки требованиям документации о закупке.</w:t>
      </w:r>
    </w:p>
    <w:p w14:paraId="0D20EEEB" w14:textId="77777777" w:rsidR="008301BC" w:rsidRPr="00B3048F" w:rsidRDefault="008301BC" w:rsidP="00185C5B">
      <w:pPr>
        <w:pStyle w:val="affff"/>
        <w:widowControl w:val="0"/>
        <w:numPr>
          <w:ilvl w:val="2"/>
          <w:numId w:val="50"/>
        </w:numPr>
        <w:tabs>
          <w:tab w:val="left" w:pos="1560"/>
        </w:tabs>
        <w:spacing w:after="0"/>
        <w:ind w:left="0" w:firstLine="709"/>
        <w:jc w:val="both"/>
        <w:outlineLvl w:val="1"/>
        <w:rPr>
          <w:color w:val="22272F"/>
          <w:sz w:val="28"/>
          <w:szCs w:val="28"/>
        </w:rPr>
      </w:pPr>
      <w:bookmarkStart w:id="115" w:name="_Ref420402908"/>
      <w:r w:rsidRPr="00B3048F">
        <w:rPr>
          <w:color w:val="22272F"/>
          <w:sz w:val="28"/>
          <w:szCs w:val="28"/>
        </w:rPr>
        <w:t>Заказчик по согласованию с исполнителем договора вправе изменить или расторгнуть договор в случае существенного изменения обстоятельств, из которых они исходили при заключении договора, в порядке, предусмотренном Гражданским кодексом Российской Федерации.</w:t>
      </w:r>
      <w:bookmarkEnd w:id="115"/>
    </w:p>
    <w:p w14:paraId="437A705B" w14:textId="77777777" w:rsidR="008301BC" w:rsidRPr="00B3048F" w:rsidRDefault="008301BC" w:rsidP="00185C5B">
      <w:pPr>
        <w:pStyle w:val="affff"/>
        <w:widowControl w:val="0"/>
        <w:numPr>
          <w:ilvl w:val="2"/>
          <w:numId w:val="50"/>
        </w:numPr>
        <w:tabs>
          <w:tab w:val="left" w:pos="1560"/>
        </w:tabs>
        <w:spacing w:after="0"/>
        <w:ind w:left="0" w:firstLine="709"/>
        <w:jc w:val="both"/>
        <w:outlineLvl w:val="1"/>
        <w:rPr>
          <w:color w:val="22272F"/>
          <w:sz w:val="28"/>
          <w:szCs w:val="28"/>
        </w:rPr>
      </w:pPr>
      <w:r w:rsidRPr="00B3048F">
        <w:rPr>
          <w:color w:val="22272F"/>
          <w:sz w:val="28"/>
          <w:szCs w:val="28"/>
        </w:rPr>
        <w:t>В случае недостижения соглашения об изменении условий договора в соответствии с существенно изменившимися обстоятельствами или о его расторжении договор может быть расторгнут или изменён судом в порядке и по основаниям, предусмотренным Гражданским кодексом Российской Федерации.</w:t>
      </w:r>
    </w:p>
    <w:p w14:paraId="4B353BBC" w14:textId="77777777" w:rsidR="008301BC" w:rsidRPr="00B3048F" w:rsidRDefault="008301BC" w:rsidP="00185C5B">
      <w:pPr>
        <w:pStyle w:val="affff"/>
        <w:widowControl w:val="0"/>
        <w:numPr>
          <w:ilvl w:val="2"/>
          <w:numId w:val="50"/>
        </w:numPr>
        <w:tabs>
          <w:tab w:val="left" w:pos="1560"/>
        </w:tabs>
        <w:spacing w:after="0"/>
        <w:ind w:left="0" w:firstLine="709"/>
        <w:jc w:val="both"/>
        <w:outlineLvl w:val="1"/>
        <w:rPr>
          <w:color w:val="22272F"/>
          <w:sz w:val="28"/>
          <w:szCs w:val="28"/>
        </w:rPr>
      </w:pPr>
      <w:r w:rsidRPr="00B3048F">
        <w:rPr>
          <w:color w:val="22272F"/>
          <w:sz w:val="28"/>
          <w:szCs w:val="28"/>
        </w:rPr>
        <w:t>Заказчик в одностороннем порядке может отказаться от исполнения обязательств по договору по основаниям, предусмотренным Гражданским кодексом Российской Федерации.</w:t>
      </w:r>
    </w:p>
    <w:p w14:paraId="54416B9E" w14:textId="77777777" w:rsidR="008301BC" w:rsidRPr="00B3048F" w:rsidRDefault="008301BC" w:rsidP="00185C5B">
      <w:pPr>
        <w:pStyle w:val="affff"/>
        <w:widowControl w:val="0"/>
        <w:numPr>
          <w:ilvl w:val="2"/>
          <w:numId w:val="50"/>
        </w:numPr>
        <w:tabs>
          <w:tab w:val="left" w:pos="1560"/>
        </w:tabs>
        <w:spacing w:after="0"/>
        <w:ind w:left="0" w:firstLine="709"/>
        <w:jc w:val="both"/>
        <w:outlineLvl w:val="1"/>
        <w:rPr>
          <w:color w:val="22272F"/>
          <w:sz w:val="28"/>
          <w:szCs w:val="28"/>
        </w:rPr>
      </w:pPr>
      <w:bookmarkStart w:id="116" w:name="_Ref429047190"/>
      <w:r w:rsidRPr="00B3048F">
        <w:rPr>
          <w:color w:val="22272F"/>
          <w:sz w:val="28"/>
          <w:szCs w:val="28"/>
        </w:rPr>
        <w:t>В случае, если неисполнение или ненадлежащее исполнение поставщиком (подрядчиком, исполнителем) договора повлекло его досрочное прекращение и заказчик заключил взамен аналогичный договор, заказчик вправе потребовать от поставщика (подрядчика, исполнителя) возмещения убытков в виде разницы между ценой, установленной в прекращённом договоре, и ценой на сопоставимые товары, работы или услуги по условиям договора, заключённого взамен прекращённого договора.</w:t>
      </w:r>
      <w:bookmarkEnd w:id="116"/>
    </w:p>
    <w:p w14:paraId="6CCA81CF" w14:textId="77777777" w:rsidR="008301BC" w:rsidRPr="00B3048F" w:rsidRDefault="008301BC" w:rsidP="00185C5B">
      <w:pPr>
        <w:pStyle w:val="affff"/>
        <w:widowControl w:val="0"/>
        <w:numPr>
          <w:ilvl w:val="2"/>
          <w:numId w:val="50"/>
        </w:numPr>
        <w:tabs>
          <w:tab w:val="left" w:pos="1560"/>
        </w:tabs>
        <w:spacing w:after="0"/>
        <w:ind w:left="0" w:firstLine="709"/>
        <w:jc w:val="both"/>
        <w:outlineLvl w:val="1"/>
        <w:rPr>
          <w:color w:val="22272F"/>
          <w:sz w:val="28"/>
          <w:szCs w:val="28"/>
        </w:rPr>
      </w:pPr>
      <w:bookmarkStart w:id="117" w:name="_Ref420406108"/>
      <w:bookmarkStart w:id="118" w:name="sub_393012"/>
      <w:r w:rsidRPr="00B3048F">
        <w:rPr>
          <w:sz w:val="28"/>
          <w:szCs w:val="28"/>
        </w:rPr>
        <w:t xml:space="preserve">Если заказчик не заключил аналогичный договор взамен прекращённого договора, указанного в пункте 4.14.11, но в отношении предусмотренного прекращённым договором исполнения имеется текущая цена на сопоставимые товары, работы или услуги, заказчик вправе потребовать от поставщика (подрядчика, исполнителя) возмещения убытков в виде разницы между </w:t>
      </w:r>
      <w:r w:rsidRPr="00B3048F">
        <w:rPr>
          <w:sz w:val="28"/>
          <w:szCs w:val="28"/>
        </w:rPr>
        <w:lastRenderedPageBreak/>
        <w:t>ценой, установленной в прекращённом договоре</w:t>
      </w:r>
      <w:r w:rsidRPr="00B3048F">
        <w:rPr>
          <w:color w:val="22272F"/>
          <w:sz w:val="28"/>
          <w:szCs w:val="28"/>
        </w:rPr>
        <w:t>, и текущей ценой.</w:t>
      </w:r>
      <w:bookmarkEnd w:id="117"/>
    </w:p>
    <w:bookmarkEnd w:id="118"/>
    <w:p w14:paraId="2FE2D43E" w14:textId="77777777" w:rsidR="008301BC" w:rsidRPr="00B3048F" w:rsidRDefault="008301BC" w:rsidP="00185C5B">
      <w:pPr>
        <w:pStyle w:val="affff"/>
        <w:widowControl w:val="0"/>
        <w:numPr>
          <w:ilvl w:val="2"/>
          <w:numId w:val="50"/>
        </w:numPr>
        <w:tabs>
          <w:tab w:val="left" w:pos="1560"/>
        </w:tabs>
        <w:spacing w:after="0"/>
        <w:ind w:left="0" w:firstLine="709"/>
        <w:jc w:val="both"/>
        <w:outlineLvl w:val="1"/>
        <w:rPr>
          <w:color w:val="22272F"/>
          <w:sz w:val="28"/>
          <w:szCs w:val="28"/>
        </w:rPr>
      </w:pPr>
      <w:r w:rsidRPr="00B3048F">
        <w:rPr>
          <w:color w:val="22272F"/>
          <w:sz w:val="28"/>
          <w:szCs w:val="28"/>
        </w:rPr>
        <w:t>Текущей ценой признается цена, взимаемая в момент прекращения договора за сопоставимые товары, работы или услуги в месте, где должен был быть исполнен договор, а при отсутствии текущей цены в указанном месте - цена, которая применялась в другом месте и может служить разумной заменой с учётом транспортных и иных дополнительных расходов.</w:t>
      </w:r>
    </w:p>
    <w:p w14:paraId="2BF513AF" w14:textId="77777777" w:rsidR="008301BC" w:rsidRPr="00B3048F" w:rsidRDefault="008301BC" w:rsidP="00185C5B">
      <w:pPr>
        <w:pStyle w:val="affff"/>
        <w:widowControl w:val="0"/>
        <w:numPr>
          <w:ilvl w:val="2"/>
          <w:numId w:val="50"/>
        </w:numPr>
        <w:tabs>
          <w:tab w:val="left" w:pos="1560"/>
        </w:tabs>
        <w:spacing w:after="0"/>
        <w:ind w:left="0" w:firstLine="709"/>
        <w:jc w:val="both"/>
        <w:outlineLvl w:val="1"/>
        <w:rPr>
          <w:color w:val="22272F"/>
          <w:sz w:val="28"/>
          <w:szCs w:val="28"/>
        </w:rPr>
      </w:pPr>
      <w:r w:rsidRPr="00B3048F">
        <w:rPr>
          <w:color w:val="22272F"/>
          <w:sz w:val="28"/>
          <w:szCs w:val="28"/>
        </w:rPr>
        <w:t>Если при заключении договора или в ходе его исполнения установлено, что поставщик (подрядчик, исполнитель) предоставил недостоверную информацию (в том числе относящейся к предмету договора, полномочиям на его заключение, соответствию договора применимому к нему праву, наличию необходимых лицензий и разрешений, своему финансовому состоянию либо относящихся к третьему лицу) о своём соответствии требованиям, указанным в извещении, документации о закупке, что позволило ему стать победителем открытого конкурса, поставщик (подрядчик, исполнитель) обязан возместить заказчику по его требованию убытки, причинённые недостоверностью такой информации, или уплатить предусмотренную договором неустойку.</w:t>
      </w:r>
    </w:p>
    <w:p w14:paraId="7400ED26" w14:textId="77777777" w:rsidR="008301BC" w:rsidRPr="00B3048F" w:rsidRDefault="008301BC" w:rsidP="00185C5B">
      <w:pPr>
        <w:pStyle w:val="affff"/>
        <w:widowControl w:val="0"/>
        <w:numPr>
          <w:ilvl w:val="2"/>
          <w:numId w:val="50"/>
        </w:numPr>
        <w:tabs>
          <w:tab w:val="left" w:pos="1560"/>
        </w:tabs>
        <w:spacing w:after="0"/>
        <w:ind w:left="0" w:firstLine="709"/>
        <w:jc w:val="both"/>
        <w:outlineLvl w:val="1"/>
        <w:rPr>
          <w:color w:val="22272F"/>
          <w:sz w:val="28"/>
          <w:szCs w:val="28"/>
        </w:rPr>
      </w:pPr>
      <w:bookmarkStart w:id="119" w:name="sub_43122"/>
      <w:r w:rsidRPr="00B3048F">
        <w:rPr>
          <w:color w:val="22272F"/>
          <w:sz w:val="28"/>
          <w:szCs w:val="28"/>
        </w:rPr>
        <w:t>В случае отсутствия у поставщика, подрядчика или исполнителя лицензии на осуществление деятельности или членства в саморегулируемой организации, необходимых для исполнения обязательства по договору, заказчик вправе отказаться от договора (исполнения договора) и потребовать возмещения убытков.</w:t>
      </w:r>
    </w:p>
    <w:bookmarkEnd w:id="119"/>
    <w:p w14:paraId="6296BD12" w14:textId="77777777" w:rsidR="008301BC" w:rsidRPr="00B3048F" w:rsidRDefault="008301BC" w:rsidP="00185C5B">
      <w:pPr>
        <w:pStyle w:val="affff"/>
        <w:widowControl w:val="0"/>
        <w:numPr>
          <w:ilvl w:val="2"/>
          <w:numId w:val="50"/>
        </w:numPr>
        <w:tabs>
          <w:tab w:val="left" w:pos="1560"/>
        </w:tabs>
        <w:spacing w:after="0"/>
        <w:ind w:left="0" w:firstLine="709"/>
        <w:jc w:val="both"/>
        <w:outlineLvl w:val="1"/>
        <w:rPr>
          <w:color w:val="22272F"/>
          <w:sz w:val="28"/>
          <w:szCs w:val="28"/>
        </w:rPr>
      </w:pPr>
      <w:r w:rsidRPr="00B3048F">
        <w:rPr>
          <w:color w:val="22272F"/>
          <w:sz w:val="28"/>
          <w:szCs w:val="28"/>
        </w:rPr>
        <w:t>При поставке дополнительного количества таких товаров, выполнении дополнительного объёма таких работ, оказании дополнительного объёма таких услуг заказчик по согласованию с поставщиком, подрядчиком или исполнителем вправе изменить первоначальную цену договора пропорционально количеству таких товаров, объёму таких работ, услуг, а при внесении соответствующих изменений в договор в связи с сокращением потребности в поставке таких товаров, выполнении таких работ, оказании таких услуг заказчик в обязательном порядке изменит цену договора указанным образом.</w:t>
      </w:r>
    </w:p>
    <w:p w14:paraId="4BE03587" w14:textId="77777777" w:rsidR="008301BC" w:rsidRPr="00B3048F" w:rsidRDefault="008301BC" w:rsidP="00185C5B">
      <w:pPr>
        <w:pStyle w:val="affff"/>
        <w:widowControl w:val="0"/>
        <w:numPr>
          <w:ilvl w:val="2"/>
          <w:numId w:val="50"/>
        </w:numPr>
        <w:tabs>
          <w:tab w:val="left" w:pos="1560"/>
        </w:tabs>
        <w:spacing w:after="0"/>
        <w:ind w:left="0" w:firstLine="709"/>
        <w:jc w:val="both"/>
        <w:outlineLvl w:val="1"/>
        <w:rPr>
          <w:color w:val="22272F"/>
          <w:sz w:val="28"/>
          <w:szCs w:val="28"/>
        </w:rPr>
      </w:pPr>
      <w:r w:rsidRPr="00B3048F">
        <w:rPr>
          <w:color w:val="22272F"/>
          <w:sz w:val="28"/>
          <w:szCs w:val="28"/>
        </w:rPr>
        <w:t>Договором может предусматриваться возмещение имущественных потерь, возникших в случае наступления определённых в договоре обстоятельств</w:t>
      </w:r>
      <w:bookmarkStart w:id="120" w:name="sub_400611"/>
      <w:r w:rsidRPr="00B3048F">
        <w:rPr>
          <w:color w:val="22272F"/>
          <w:sz w:val="28"/>
          <w:szCs w:val="28"/>
        </w:rPr>
        <w:t xml:space="preserve"> и не связанных с нарушением обязательства его стороной (потери, вызванные невозможностью исполнения обязательства, предъявлением требований третьими лицами или органами государственной власти к стороне или к третьему лицу, указанному в соглашении, и т.п.). В указанном случае в договоре должен быть определён размер возмещения таких потерь или порядок его определения.</w:t>
      </w:r>
    </w:p>
    <w:bookmarkEnd w:id="120"/>
    <w:p w14:paraId="73725BA6" w14:textId="77777777" w:rsidR="008301BC" w:rsidRPr="00B3048F" w:rsidRDefault="008301BC" w:rsidP="00185C5B">
      <w:pPr>
        <w:pStyle w:val="affff"/>
        <w:widowControl w:val="0"/>
        <w:numPr>
          <w:ilvl w:val="2"/>
          <w:numId w:val="50"/>
        </w:numPr>
        <w:tabs>
          <w:tab w:val="left" w:pos="1560"/>
        </w:tabs>
        <w:spacing w:after="0"/>
        <w:ind w:left="0" w:firstLine="709"/>
        <w:jc w:val="both"/>
        <w:outlineLvl w:val="1"/>
        <w:rPr>
          <w:color w:val="22272F"/>
          <w:sz w:val="28"/>
          <w:szCs w:val="28"/>
        </w:rPr>
      </w:pPr>
      <w:r w:rsidRPr="00B3048F">
        <w:rPr>
          <w:color w:val="22272F"/>
          <w:sz w:val="28"/>
          <w:szCs w:val="28"/>
        </w:rPr>
        <w:t>В случае, если договор заключается с физическим лицом, за исключением индивидуального предпринимателя или иного занимающегося частной практикой лица, в договор может быть включено условие об уменьшении суммы, подлежащей уплате физическому лицу, на размер налоговых и иных обязательных платежей, и сборов, связанных с оплатой договора.</w:t>
      </w:r>
    </w:p>
    <w:p w14:paraId="0532E6D2" w14:textId="77777777" w:rsidR="008301BC" w:rsidRPr="00B3048F" w:rsidRDefault="008301BC" w:rsidP="00185C5B">
      <w:pPr>
        <w:pStyle w:val="affff"/>
        <w:widowControl w:val="0"/>
        <w:numPr>
          <w:ilvl w:val="2"/>
          <w:numId w:val="50"/>
        </w:numPr>
        <w:spacing w:after="0"/>
        <w:ind w:left="0" w:firstLine="709"/>
        <w:jc w:val="both"/>
        <w:outlineLvl w:val="1"/>
        <w:rPr>
          <w:color w:val="22272F"/>
          <w:sz w:val="28"/>
          <w:szCs w:val="28"/>
        </w:rPr>
      </w:pPr>
      <w:r w:rsidRPr="00B3048F">
        <w:rPr>
          <w:color w:val="22272F"/>
          <w:sz w:val="28"/>
          <w:szCs w:val="28"/>
        </w:rPr>
        <w:t>Документы и информация, связанные с осуществлением закупки и полученные или направленные оператором электронной площадки заказчику, участнику закупки в форме электронного документа в соответствии с Федеральным законом № 223-ФЗ, хранятся оператором электронной площадки не менее трех лет.</w:t>
      </w:r>
    </w:p>
    <w:p w14:paraId="0CCDAEFB" w14:textId="77777777" w:rsidR="008301BC" w:rsidRPr="00B3048F" w:rsidRDefault="008301BC" w:rsidP="00185C5B">
      <w:pPr>
        <w:pStyle w:val="affff"/>
        <w:widowControl w:val="0"/>
        <w:numPr>
          <w:ilvl w:val="1"/>
          <w:numId w:val="50"/>
        </w:numPr>
        <w:spacing w:after="0"/>
        <w:ind w:left="0" w:firstLine="709"/>
        <w:jc w:val="both"/>
        <w:outlineLvl w:val="1"/>
      </w:pPr>
      <w:r w:rsidRPr="00B3048F">
        <w:rPr>
          <w:sz w:val="28"/>
          <w:szCs w:val="28"/>
        </w:rPr>
        <w:t>Подача сведений в реестр недобросовестных поставщиков</w:t>
      </w:r>
    </w:p>
    <w:p w14:paraId="49BE787F" w14:textId="77777777" w:rsidR="008301BC" w:rsidRPr="00B3048F" w:rsidRDefault="008301BC" w:rsidP="00185C5B">
      <w:pPr>
        <w:pStyle w:val="affff"/>
        <w:widowControl w:val="0"/>
        <w:numPr>
          <w:ilvl w:val="2"/>
          <w:numId w:val="50"/>
        </w:numPr>
        <w:tabs>
          <w:tab w:val="left" w:pos="1560"/>
        </w:tabs>
        <w:spacing w:after="0"/>
        <w:ind w:left="0" w:firstLine="709"/>
        <w:jc w:val="both"/>
        <w:outlineLvl w:val="1"/>
        <w:rPr>
          <w:sz w:val="28"/>
          <w:szCs w:val="28"/>
        </w:rPr>
      </w:pPr>
      <w:r w:rsidRPr="00B3048F">
        <w:rPr>
          <w:sz w:val="28"/>
          <w:szCs w:val="28"/>
        </w:rPr>
        <w:lastRenderedPageBreak/>
        <w:t>В случае уклонения от заключения Договора победителя закупки или участника закупки, с которым в соответствии с документацией о закупке заключается Договор (если документацией о закупке предусмотрена обязанность такого лица заключить Договор), заказчик направляет сведения о таком победителе закупки или участнике закупки, с которым в соответствии с документацией о закупке заключается Договор, в реестр недобросовестных поставщиков, предусмотренный статьей 5 Федерального закона № 223-ФЗ.</w:t>
      </w:r>
    </w:p>
    <w:p w14:paraId="2B218B83" w14:textId="77777777" w:rsidR="008301BC" w:rsidRPr="00B3048F" w:rsidRDefault="008301BC" w:rsidP="00185C5B">
      <w:pPr>
        <w:pStyle w:val="affff"/>
        <w:widowControl w:val="0"/>
        <w:numPr>
          <w:ilvl w:val="2"/>
          <w:numId w:val="50"/>
        </w:numPr>
        <w:tabs>
          <w:tab w:val="left" w:pos="1560"/>
        </w:tabs>
        <w:spacing w:after="0"/>
        <w:ind w:left="0" w:firstLine="709"/>
        <w:jc w:val="both"/>
        <w:outlineLvl w:val="1"/>
        <w:rPr>
          <w:sz w:val="28"/>
          <w:szCs w:val="28"/>
        </w:rPr>
      </w:pPr>
      <w:r w:rsidRPr="00B3048F">
        <w:rPr>
          <w:sz w:val="28"/>
          <w:szCs w:val="28"/>
        </w:rPr>
        <w:t>В случае если единственный участник закупки, подавший заявку на участие в закупке либо участник закупки, признанный единственным участником закупки, либо Участник закупки, единственно участвующий на всех этапах закупки, которые в соответствии с документацией о закупке обязаны заключить Договор, уклонились от заключения Договора (далее - лицо, уклонившееся от заключения Договора), заказчик направляет сведения о таких лицах, уклонившихся от заключения Договора в реестр недобросовестных поставщиков, предусмотренный статьей 5 Федерального закона № 223-ФЗ.</w:t>
      </w:r>
    </w:p>
    <w:p w14:paraId="40F1DF3B" w14:textId="77777777" w:rsidR="008301BC" w:rsidRPr="00B3048F" w:rsidRDefault="008301BC" w:rsidP="00185C5B">
      <w:pPr>
        <w:pStyle w:val="affff"/>
        <w:widowControl w:val="0"/>
        <w:numPr>
          <w:ilvl w:val="2"/>
          <w:numId w:val="50"/>
        </w:numPr>
        <w:tabs>
          <w:tab w:val="left" w:pos="1560"/>
        </w:tabs>
        <w:spacing w:after="0"/>
        <w:ind w:left="0" w:firstLine="709"/>
        <w:jc w:val="both"/>
        <w:outlineLvl w:val="1"/>
        <w:rPr>
          <w:sz w:val="28"/>
          <w:szCs w:val="28"/>
        </w:rPr>
      </w:pPr>
      <w:r w:rsidRPr="00B3048F">
        <w:rPr>
          <w:sz w:val="28"/>
          <w:szCs w:val="28"/>
        </w:rPr>
        <w:t>В случае расторжения Договора по решению суда в связи с существенным нарушением поставщиком (исполнителем, подрядчиком) условий Договора заказчик направляет сведения о таком поставщике (исполнителе, подрядчике) в реестр недобросовестных поставщиков, предусмотренный статьей 5 Федерального закона № 223-ФЗ.</w:t>
      </w:r>
    </w:p>
    <w:p w14:paraId="1A0DAE95" w14:textId="77777777" w:rsidR="008301BC" w:rsidRPr="00B3048F" w:rsidRDefault="008301BC" w:rsidP="00185C5B">
      <w:pPr>
        <w:pStyle w:val="affff"/>
        <w:widowControl w:val="0"/>
        <w:numPr>
          <w:ilvl w:val="2"/>
          <w:numId w:val="50"/>
        </w:numPr>
        <w:tabs>
          <w:tab w:val="left" w:pos="1560"/>
        </w:tabs>
        <w:spacing w:after="0"/>
        <w:ind w:left="0" w:firstLine="709"/>
        <w:jc w:val="both"/>
        <w:outlineLvl w:val="1"/>
        <w:rPr>
          <w:sz w:val="28"/>
          <w:szCs w:val="28"/>
        </w:rPr>
      </w:pPr>
      <w:r w:rsidRPr="00B3048F">
        <w:rPr>
          <w:sz w:val="28"/>
          <w:szCs w:val="28"/>
        </w:rPr>
        <w:t xml:space="preserve">Сроки и состав сведений и документов (их копий), направляемых заказчиком в реестр недобросовестных поставщиков, определяются в соответствии с Постановлением Правительства от 22 ноября </w:t>
      </w:r>
      <w:smartTag w:uri="urn:schemas-microsoft-com:office:smarttags" w:element="metricconverter">
        <w:smartTagPr>
          <w:attr w:name="ProductID" w:val="2012 г"/>
        </w:smartTagPr>
        <w:r w:rsidRPr="00B3048F">
          <w:rPr>
            <w:sz w:val="28"/>
            <w:szCs w:val="28"/>
          </w:rPr>
          <w:t>2012 г</w:t>
        </w:r>
      </w:smartTag>
      <w:r w:rsidRPr="00B3048F">
        <w:rPr>
          <w:sz w:val="28"/>
          <w:szCs w:val="28"/>
        </w:rPr>
        <w:t>. № 1211 «О ведении реестра недобросовестных поставщиков, предусмотренного федеральным законом «О закупках товаров, работ, услуг отдельными видами юридических лиц».</w:t>
      </w:r>
    </w:p>
    <w:p w14:paraId="19EF3CEF" w14:textId="77777777" w:rsidR="008301BC" w:rsidRPr="00B3048F" w:rsidRDefault="008301BC" w:rsidP="00185C5B">
      <w:pPr>
        <w:pStyle w:val="affff"/>
        <w:widowControl w:val="0"/>
        <w:numPr>
          <w:ilvl w:val="2"/>
          <w:numId w:val="50"/>
        </w:numPr>
        <w:tabs>
          <w:tab w:val="left" w:pos="1560"/>
        </w:tabs>
        <w:spacing w:after="0"/>
        <w:ind w:left="0" w:firstLine="709"/>
        <w:jc w:val="both"/>
        <w:outlineLvl w:val="1"/>
        <w:rPr>
          <w:sz w:val="28"/>
          <w:szCs w:val="28"/>
        </w:rPr>
      </w:pPr>
      <w:r w:rsidRPr="00B3048F">
        <w:rPr>
          <w:sz w:val="28"/>
          <w:szCs w:val="28"/>
        </w:rPr>
        <w:t>Ведение реестра недобросовестных поставщиков осуществляется федеральным органом исполнительной власти, уполномоченным Правительством Российской Федерации, в единой информационной системе www.zakupki.gov.ru.</w:t>
      </w:r>
    </w:p>
    <w:p w14:paraId="0A015626" w14:textId="77777777" w:rsidR="008301BC" w:rsidRPr="00B3048F" w:rsidRDefault="008301BC" w:rsidP="00185C5B">
      <w:pPr>
        <w:pStyle w:val="affff"/>
        <w:widowControl w:val="0"/>
        <w:numPr>
          <w:ilvl w:val="2"/>
          <w:numId w:val="50"/>
        </w:numPr>
        <w:tabs>
          <w:tab w:val="left" w:pos="1560"/>
        </w:tabs>
        <w:spacing w:after="0"/>
        <w:ind w:left="0" w:firstLine="709"/>
        <w:jc w:val="both"/>
        <w:outlineLvl w:val="1"/>
        <w:rPr>
          <w:sz w:val="28"/>
          <w:szCs w:val="28"/>
        </w:rPr>
      </w:pPr>
      <w:r w:rsidRPr="00B3048F">
        <w:rPr>
          <w:sz w:val="28"/>
          <w:szCs w:val="28"/>
        </w:rPr>
        <w:t>Сведения, содержащиеся в реестре недобросовестных поставщиков, по истечении двух лет со дня их внесения в реестр недобросовестных поставщиков исключаются из этого реестра.</w:t>
      </w:r>
    </w:p>
    <w:p w14:paraId="7052A18E" w14:textId="77777777" w:rsidR="008301BC" w:rsidRPr="00B3048F" w:rsidRDefault="008301BC" w:rsidP="008301BC">
      <w:pPr>
        <w:pStyle w:val="affff7"/>
        <w:widowControl w:val="0"/>
        <w:autoSpaceDE w:val="0"/>
        <w:autoSpaceDN w:val="0"/>
        <w:adjustRightInd w:val="0"/>
        <w:spacing w:before="120" w:after="120"/>
        <w:ind w:left="142"/>
        <w:jc w:val="both"/>
        <w:rPr>
          <w:b/>
          <w:sz w:val="28"/>
          <w:szCs w:val="28"/>
        </w:rPr>
      </w:pPr>
      <w:r w:rsidRPr="00B3048F">
        <w:rPr>
          <w:sz w:val="28"/>
          <w:szCs w:val="28"/>
        </w:rPr>
        <w:t xml:space="preserve">Включение сведений об участнике закупки, уклонившемся от заключения Договора, о поставщике (исполнителе, подрядчике), с которым Договор расторгнут в связи с существенным нарушением им Договора, в реестр недобросовестных поставщиков или содержание таких сведений в реестре недобросовестных поставщиков может быть обжаловано заинтересованным лицом в судебном порядке. </w:t>
      </w:r>
    </w:p>
    <w:p w14:paraId="2D0CB5CE" w14:textId="77777777" w:rsidR="001E1B8B" w:rsidRPr="00B3048F" w:rsidRDefault="00AE63C4" w:rsidP="00AE74D8">
      <w:pPr>
        <w:widowControl w:val="0"/>
        <w:ind w:firstLine="709"/>
        <w:rPr>
          <w:sz w:val="28"/>
          <w:szCs w:val="28"/>
        </w:rPr>
      </w:pPr>
      <w:r w:rsidRPr="00B3048F">
        <w:rPr>
          <w:sz w:val="28"/>
          <w:szCs w:val="28"/>
        </w:rPr>
        <w:br w:type="page"/>
      </w:r>
      <w:bookmarkEnd w:id="5"/>
      <w:bookmarkEnd w:id="6"/>
    </w:p>
    <w:p w14:paraId="5BA764FE" w14:textId="77777777" w:rsidR="00A0015D" w:rsidRPr="00B3048F" w:rsidRDefault="00A0015D" w:rsidP="00185C5B">
      <w:pPr>
        <w:pStyle w:val="affff7"/>
        <w:widowControl w:val="0"/>
        <w:numPr>
          <w:ilvl w:val="0"/>
          <w:numId w:val="50"/>
        </w:numPr>
        <w:autoSpaceDE w:val="0"/>
        <w:autoSpaceDN w:val="0"/>
        <w:adjustRightInd w:val="0"/>
        <w:spacing w:before="120" w:after="120"/>
        <w:jc w:val="center"/>
        <w:rPr>
          <w:b/>
          <w:sz w:val="28"/>
          <w:szCs w:val="28"/>
        </w:rPr>
      </w:pPr>
      <w:r w:rsidRPr="00B3048F">
        <w:rPr>
          <w:rStyle w:val="FontStyle131"/>
          <w:b/>
          <w:sz w:val="28"/>
        </w:rPr>
        <w:lastRenderedPageBreak/>
        <w:t>ИНФОРМАЦИОННАЯ</w:t>
      </w:r>
      <w:r w:rsidRPr="00B3048F">
        <w:rPr>
          <w:b/>
          <w:sz w:val="28"/>
          <w:szCs w:val="28"/>
        </w:rPr>
        <w:t xml:space="preserve"> КАРТА </w:t>
      </w:r>
      <w:r w:rsidR="003A1564" w:rsidRPr="00B3048F">
        <w:rPr>
          <w:b/>
          <w:sz w:val="28"/>
          <w:szCs w:val="28"/>
        </w:rPr>
        <w:t>ОТКРЫТОГО КОНКУРСА</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3FDA5737" w14:textId="77777777" w:rsidR="00A0015D" w:rsidRPr="00B3048F" w:rsidRDefault="00A0015D" w:rsidP="005A2E46">
      <w:pPr>
        <w:pStyle w:val="afe"/>
        <w:widowControl w:val="0"/>
        <w:suppressAutoHyphens/>
        <w:spacing w:before="0" w:beforeAutospacing="0" w:after="0" w:afterAutospacing="0"/>
        <w:ind w:firstLine="709"/>
        <w:jc w:val="both"/>
        <w:rPr>
          <w:sz w:val="28"/>
          <w:szCs w:val="28"/>
        </w:rPr>
      </w:pPr>
      <w:r w:rsidRPr="00B3048F">
        <w:rPr>
          <w:sz w:val="28"/>
          <w:szCs w:val="28"/>
        </w:rPr>
        <w:t xml:space="preserve">Следующие условия проведения </w:t>
      </w:r>
      <w:r w:rsidR="003A1564" w:rsidRPr="00B3048F">
        <w:rPr>
          <w:sz w:val="28"/>
          <w:szCs w:val="28"/>
        </w:rPr>
        <w:t>открытого конкурса</w:t>
      </w:r>
      <w:r w:rsidR="00005558" w:rsidRPr="00B3048F">
        <w:rPr>
          <w:sz w:val="28"/>
          <w:szCs w:val="28"/>
        </w:rPr>
        <w:t xml:space="preserve"> </w:t>
      </w:r>
      <w:r w:rsidRPr="00B3048F">
        <w:rPr>
          <w:sz w:val="28"/>
          <w:szCs w:val="28"/>
        </w:rPr>
        <w:t xml:space="preserve">являются неотъемлемой частью настоящей </w:t>
      </w:r>
      <w:r w:rsidR="00005558" w:rsidRPr="00B3048F">
        <w:rPr>
          <w:sz w:val="28"/>
          <w:szCs w:val="28"/>
        </w:rPr>
        <w:t>конкурсной документации</w:t>
      </w:r>
      <w:r w:rsidRPr="00B3048F">
        <w:rPr>
          <w:sz w:val="28"/>
          <w:szCs w:val="28"/>
        </w:rPr>
        <w:t xml:space="preserve">, уточняют и дополняют положения разделов 1-4 </w:t>
      </w:r>
      <w:r w:rsidR="00005558" w:rsidRPr="00B3048F">
        <w:rPr>
          <w:sz w:val="28"/>
          <w:szCs w:val="28"/>
        </w:rPr>
        <w:t>конкурсной документации</w:t>
      </w:r>
      <w:r w:rsidR="00E149DE" w:rsidRPr="00B3048F">
        <w:rPr>
          <w:sz w:val="28"/>
          <w:szCs w:val="28"/>
        </w:rPr>
        <w:t xml:space="preserve"> </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60" w:firstRow="1" w:lastRow="1" w:firstColumn="0" w:lastColumn="0" w:noHBand="0" w:noVBand="0"/>
      </w:tblPr>
      <w:tblGrid>
        <w:gridCol w:w="672"/>
        <w:gridCol w:w="2944"/>
        <w:gridCol w:w="6585"/>
      </w:tblGrid>
      <w:tr w:rsidR="00A0015D" w:rsidRPr="00B3048F" w14:paraId="471883FD" w14:textId="77777777" w:rsidTr="00081D97">
        <w:trPr>
          <w:trHeight w:val="295"/>
          <w:tblHeader/>
        </w:trPr>
        <w:tc>
          <w:tcPr>
            <w:tcW w:w="672" w:type="dxa"/>
            <w:shd w:val="clear" w:color="auto" w:fill="F2F2F2" w:themeFill="background1" w:themeFillShade="F2"/>
            <w:vAlign w:val="center"/>
          </w:tcPr>
          <w:p w14:paraId="3650A4E2" w14:textId="77777777" w:rsidR="00A0015D" w:rsidRPr="00B3048F" w:rsidRDefault="00A0015D" w:rsidP="00AE74D8">
            <w:pPr>
              <w:widowControl w:val="0"/>
              <w:suppressAutoHyphens/>
              <w:jc w:val="center"/>
            </w:pPr>
            <w:r w:rsidRPr="00B3048F">
              <w:t>№ п/п</w:t>
            </w:r>
          </w:p>
        </w:tc>
        <w:tc>
          <w:tcPr>
            <w:tcW w:w="2944" w:type="dxa"/>
            <w:shd w:val="clear" w:color="auto" w:fill="F2F2F2" w:themeFill="background1" w:themeFillShade="F2"/>
            <w:vAlign w:val="center"/>
          </w:tcPr>
          <w:p w14:paraId="4ED24C04" w14:textId="77777777" w:rsidR="00A0015D" w:rsidRPr="00B3048F" w:rsidRDefault="00A0015D" w:rsidP="00AE74D8">
            <w:pPr>
              <w:pStyle w:val="29"/>
              <w:widowControl w:val="0"/>
              <w:suppressAutoHyphens/>
              <w:spacing w:after="0"/>
              <w:jc w:val="center"/>
              <w:rPr>
                <w:bCs/>
              </w:rPr>
            </w:pPr>
            <w:r w:rsidRPr="00B3048F">
              <w:rPr>
                <w:bCs/>
              </w:rPr>
              <w:t>Наименование п/п</w:t>
            </w:r>
          </w:p>
        </w:tc>
        <w:tc>
          <w:tcPr>
            <w:tcW w:w="6585" w:type="dxa"/>
            <w:shd w:val="clear" w:color="auto" w:fill="F2F2F2" w:themeFill="background1" w:themeFillShade="F2"/>
            <w:vAlign w:val="center"/>
          </w:tcPr>
          <w:p w14:paraId="74BB0E17" w14:textId="77777777" w:rsidR="00A0015D" w:rsidRPr="00B3048F" w:rsidRDefault="00A0015D" w:rsidP="00AE74D8">
            <w:pPr>
              <w:pStyle w:val="29"/>
              <w:widowControl w:val="0"/>
              <w:suppressAutoHyphens/>
              <w:spacing w:after="0"/>
              <w:jc w:val="center"/>
              <w:rPr>
                <w:bCs/>
              </w:rPr>
            </w:pPr>
            <w:r w:rsidRPr="00B3048F">
              <w:rPr>
                <w:bCs/>
              </w:rPr>
              <w:t>Содержание</w:t>
            </w:r>
          </w:p>
        </w:tc>
      </w:tr>
      <w:tr w:rsidR="00E149DE" w:rsidRPr="00B3048F" w14:paraId="3DF2A357" w14:textId="77777777" w:rsidTr="00081D97">
        <w:trPr>
          <w:trHeight w:val="569"/>
        </w:trPr>
        <w:tc>
          <w:tcPr>
            <w:tcW w:w="672" w:type="dxa"/>
            <w:vMerge w:val="restart"/>
          </w:tcPr>
          <w:p w14:paraId="128C4FAA" w14:textId="77777777" w:rsidR="00E149DE" w:rsidRPr="00B3048F" w:rsidRDefault="00E149DE" w:rsidP="00541741">
            <w:pPr>
              <w:widowControl w:val="0"/>
              <w:numPr>
                <w:ilvl w:val="0"/>
                <w:numId w:val="23"/>
              </w:numPr>
              <w:tabs>
                <w:tab w:val="num" w:pos="360"/>
              </w:tabs>
              <w:suppressAutoHyphens/>
              <w:ind w:left="0" w:hanging="15"/>
              <w:jc w:val="center"/>
            </w:pPr>
          </w:p>
        </w:tc>
        <w:tc>
          <w:tcPr>
            <w:tcW w:w="2944" w:type="dxa"/>
          </w:tcPr>
          <w:p w14:paraId="2BD8DC90" w14:textId="77777777" w:rsidR="00E149DE" w:rsidRPr="00B3048F" w:rsidRDefault="00E149DE" w:rsidP="00AE74D8">
            <w:pPr>
              <w:widowControl w:val="0"/>
              <w:suppressAutoHyphens/>
              <w:spacing w:after="60"/>
              <w:contextualSpacing/>
              <w:rPr>
                <w:bCs/>
              </w:rPr>
            </w:pPr>
            <w:r w:rsidRPr="00B3048F">
              <w:rPr>
                <w:bCs/>
              </w:rPr>
              <w:t>Предмет открытого конкурса</w:t>
            </w:r>
          </w:p>
        </w:tc>
        <w:tc>
          <w:tcPr>
            <w:tcW w:w="6585" w:type="dxa"/>
          </w:tcPr>
          <w:p w14:paraId="399255CE" w14:textId="540CC82B" w:rsidR="00E149DE" w:rsidRPr="00B3048F" w:rsidRDefault="005D677D" w:rsidP="005D677D">
            <w:pPr>
              <w:widowControl w:val="0"/>
              <w:suppressAutoHyphens/>
              <w:spacing w:after="60"/>
              <w:ind w:right="113"/>
              <w:contextualSpacing/>
              <w:jc w:val="both"/>
            </w:pPr>
            <w:r w:rsidRPr="005D677D">
              <w:t>Выполнение работ по проектированию реконструкции объектов капитального строительства ЦКС "Железногорск" площадка №2</w:t>
            </w:r>
          </w:p>
        </w:tc>
      </w:tr>
      <w:tr w:rsidR="00E149DE" w:rsidRPr="00B3048F" w14:paraId="6A64E689" w14:textId="77777777" w:rsidTr="00081D97">
        <w:trPr>
          <w:trHeight w:val="314"/>
        </w:trPr>
        <w:tc>
          <w:tcPr>
            <w:tcW w:w="672" w:type="dxa"/>
            <w:vMerge/>
          </w:tcPr>
          <w:p w14:paraId="207122D7" w14:textId="77777777" w:rsidR="00E149DE" w:rsidRPr="00B3048F" w:rsidRDefault="00E149DE" w:rsidP="00541741">
            <w:pPr>
              <w:widowControl w:val="0"/>
              <w:numPr>
                <w:ilvl w:val="0"/>
                <w:numId w:val="23"/>
              </w:numPr>
              <w:tabs>
                <w:tab w:val="num" w:pos="360"/>
              </w:tabs>
              <w:suppressAutoHyphens/>
              <w:ind w:left="0" w:hanging="15"/>
              <w:jc w:val="center"/>
            </w:pPr>
          </w:p>
        </w:tc>
        <w:tc>
          <w:tcPr>
            <w:tcW w:w="2944" w:type="dxa"/>
          </w:tcPr>
          <w:p w14:paraId="2F524A9A" w14:textId="77777777" w:rsidR="00E149DE" w:rsidRPr="00B3048F" w:rsidRDefault="00E149DE" w:rsidP="00AE74D8">
            <w:pPr>
              <w:widowControl w:val="0"/>
              <w:suppressAutoHyphens/>
              <w:spacing w:after="60"/>
              <w:contextualSpacing/>
            </w:pPr>
            <w:r w:rsidRPr="00B3048F">
              <w:rPr>
                <w:bCs/>
              </w:rPr>
              <w:t>Форма проведения</w:t>
            </w:r>
          </w:p>
        </w:tc>
        <w:tc>
          <w:tcPr>
            <w:tcW w:w="6585" w:type="dxa"/>
          </w:tcPr>
          <w:p w14:paraId="0304CE24" w14:textId="77777777" w:rsidR="00E149DE" w:rsidRPr="00B3048F" w:rsidRDefault="004870B6" w:rsidP="00AE74D8">
            <w:pPr>
              <w:widowControl w:val="0"/>
              <w:suppressAutoHyphens/>
              <w:spacing w:after="60"/>
              <w:ind w:right="113"/>
              <w:contextualSpacing/>
              <w:jc w:val="both"/>
            </w:pPr>
            <w:r w:rsidRPr="00B3048F">
              <w:t>в</w:t>
            </w:r>
            <w:r w:rsidR="00E149DE" w:rsidRPr="00B3048F">
              <w:t xml:space="preserve"> электронной форме</w:t>
            </w:r>
          </w:p>
        </w:tc>
      </w:tr>
      <w:tr w:rsidR="008D5E2A" w:rsidRPr="00B3048F" w14:paraId="7AAD2A93" w14:textId="77777777" w:rsidTr="00081D97">
        <w:trPr>
          <w:trHeight w:val="417"/>
        </w:trPr>
        <w:tc>
          <w:tcPr>
            <w:tcW w:w="672" w:type="dxa"/>
            <w:vMerge/>
          </w:tcPr>
          <w:p w14:paraId="3BECFD19" w14:textId="77777777" w:rsidR="008D5E2A" w:rsidRPr="00B3048F" w:rsidRDefault="008D5E2A" w:rsidP="008D5E2A">
            <w:pPr>
              <w:widowControl w:val="0"/>
              <w:numPr>
                <w:ilvl w:val="0"/>
                <w:numId w:val="23"/>
              </w:numPr>
              <w:tabs>
                <w:tab w:val="num" w:pos="360"/>
              </w:tabs>
              <w:suppressAutoHyphens/>
              <w:ind w:left="0" w:hanging="15"/>
              <w:jc w:val="center"/>
            </w:pPr>
          </w:p>
        </w:tc>
        <w:tc>
          <w:tcPr>
            <w:tcW w:w="2944" w:type="dxa"/>
          </w:tcPr>
          <w:p w14:paraId="0DB68512" w14:textId="77777777" w:rsidR="008D5E2A" w:rsidRPr="00B3048F" w:rsidRDefault="008D5E2A" w:rsidP="008D5E2A">
            <w:pPr>
              <w:widowControl w:val="0"/>
              <w:suppressAutoHyphens/>
              <w:spacing w:after="60"/>
              <w:contextualSpacing/>
              <w:jc w:val="both"/>
              <w:rPr>
                <w:bCs/>
              </w:rPr>
            </w:pPr>
            <w:r w:rsidRPr="00B3048F">
              <w:t>Объем поставки товара, выполнения работ, оказания услуг, изложены</w:t>
            </w:r>
          </w:p>
        </w:tc>
        <w:tc>
          <w:tcPr>
            <w:tcW w:w="6585" w:type="dxa"/>
          </w:tcPr>
          <w:p w14:paraId="2E1BC6FA" w14:textId="77777777" w:rsidR="008D5E2A" w:rsidRPr="00B3048F" w:rsidRDefault="008D5E2A" w:rsidP="008D5E2A">
            <w:pPr>
              <w:widowControl w:val="0"/>
              <w:suppressAutoHyphens/>
              <w:spacing w:after="60"/>
              <w:ind w:right="113"/>
              <w:contextualSpacing/>
              <w:jc w:val="both"/>
            </w:pPr>
            <w:r w:rsidRPr="00B3048F">
              <w:rPr>
                <w:bCs/>
              </w:rPr>
              <w:t>в части 2 «Техническая часть».</w:t>
            </w:r>
          </w:p>
        </w:tc>
      </w:tr>
      <w:tr w:rsidR="00081D97" w:rsidRPr="00B3048F" w14:paraId="69C5D28F" w14:textId="77777777" w:rsidTr="00081D97">
        <w:trPr>
          <w:trHeight w:val="254"/>
        </w:trPr>
        <w:tc>
          <w:tcPr>
            <w:tcW w:w="672" w:type="dxa"/>
            <w:vMerge w:val="restart"/>
          </w:tcPr>
          <w:p w14:paraId="60474DB9" w14:textId="77777777" w:rsidR="00081D97" w:rsidRPr="00B3048F" w:rsidRDefault="00081D97" w:rsidP="00541741">
            <w:pPr>
              <w:widowControl w:val="0"/>
              <w:numPr>
                <w:ilvl w:val="0"/>
                <w:numId w:val="23"/>
              </w:numPr>
              <w:tabs>
                <w:tab w:val="num" w:pos="360"/>
              </w:tabs>
              <w:suppressAutoHyphens/>
              <w:spacing w:after="120"/>
              <w:ind w:left="0" w:hanging="15"/>
              <w:jc w:val="center"/>
            </w:pPr>
          </w:p>
        </w:tc>
        <w:tc>
          <w:tcPr>
            <w:tcW w:w="2944" w:type="dxa"/>
          </w:tcPr>
          <w:p w14:paraId="2A7DAA05" w14:textId="6727A51D" w:rsidR="00081D97" w:rsidRPr="00B3048F" w:rsidRDefault="00081D97" w:rsidP="00D20B7A">
            <w:pPr>
              <w:widowControl w:val="0"/>
              <w:suppressAutoHyphens/>
              <w:spacing w:after="60"/>
              <w:ind w:right="153"/>
            </w:pPr>
            <w:r w:rsidRPr="00B3048F">
              <w:t xml:space="preserve">Срок </w:t>
            </w:r>
            <w:r w:rsidR="00D20B7A" w:rsidRPr="00B3048F">
              <w:t>выполнения работ</w:t>
            </w:r>
          </w:p>
        </w:tc>
        <w:tc>
          <w:tcPr>
            <w:tcW w:w="6585" w:type="dxa"/>
          </w:tcPr>
          <w:p w14:paraId="31F0464D" w14:textId="768FE608" w:rsidR="00081D97" w:rsidRPr="00B3048F" w:rsidRDefault="00D20B7A" w:rsidP="008D5E2A">
            <w:pPr>
              <w:widowControl w:val="0"/>
              <w:ind w:right="113"/>
              <w:jc w:val="both"/>
            </w:pPr>
            <w:r w:rsidRPr="00B3048F">
              <w:t>120 рабочих дней со дня заключения Договора.</w:t>
            </w:r>
          </w:p>
        </w:tc>
      </w:tr>
      <w:tr w:rsidR="00081D97" w:rsidRPr="00B3048F" w14:paraId="7DCF4395" w14:textId="77777777" w:rsidTr="00081D97">
        <w:trPr>
          <w:trHeight w:val="174"/>
        </w:trPr>
        <w:tc>
          <w:tcPr>
            <w:tcW w:w="672" w:type="dxa"/>
            <w:vMerge/>
          </w:tcPr>
          <w:p w14:paraId="652BA8F0" w14:textId="77777777" w:rsidR="00081D97" w:rsidRPr="00B3048F" w:rsidRDefault="00081D97" w:rsidP="00541741">
            <w:pPr>
              <w:widowControl w:val="0"/>
              <w:numPr>
                <w:ilvl w:val="0"/>
                <w:numId w:val="23"/>
              </w:numPr>
              <w:tabs>
                <w:tab w:val="num" w:pos="360"/>
              </w:tabs>
              <w:suppressAutoHyphens/>
              <w:spacing w:after="120"/>
              <w:ind w:left="0" w:hanging="15"/>
              <w:jc w:val="center"/>
            </w:pPr>
          </w:p>
        </w:tc>
        <w:tc>
          <w:tcPr>
            <w:tcW w:w="2944" w:type="dxa"/>
          </w:tcPr>
          <w:p w14:paraId="56FCFC18" w14:textId="4320F5CB" w:rsidR="00081D97" w:rsidRPr="00B3048F" w:rsidRDefault="00081D97" w:rsidP="00D20B7A">
            <w:pPr>
              <w:widowControl w:val="0"/>
              <w:suppressAutoHyphens/>
              <w:spacing w:after="60"/>
              <w:ind w:right="153"/>
            </w:pPr>
            <w:r w:rsidRPr="00B3048F">
              <w:t xml:space="preserve">Место </w:t>
            </w:r>
            <w:r w:rsidR="00D20B7A" w:rsidRPr="00B3048F">
              <w:t>выполнения работ</w:t>
            </w:r>
            <w:r w:rsidRPr="00B3048F">
              <w:t xml:space="preserve"> </w:t>
            </w:r>
          </w:p>
        </w:tc>
        <w:tc>
          <w:tcPr>
            <w:tcW w:w="6585" w:type="dxa"/>
          </w:tcPr>
          <w:p w14:paraId="50704336" w14:textId="084CE174" w:rsidR="00081D97" w:rsidRPr="00B3048F" w:rsidRDefault="00D20B7A" w:rsidP="008D5E2A">
            <w:pPr>
              <w:keepNext/>
              <w:ind w:right="113"/>
              <w:jc w:val="both"/>
              <w:rPr>
                <w:rFonts w:eastAsia="Calibri"/>
                <w:lang w:eastAsia="en-US"/>
              </w:rPr>
            </w:pPr>
            <w:r w:rsidRPr="00B3048F">
              <w:rPr>
                <w:lang w:eastAsia="en-US"/>
              </w:rPr>
              <w:t xml:space="preserve">Красноярский край, ЗАТО Железногорск, г. Железногорск, ул. Красноярская, </w:t>
            </w:r>
            <w:r w:rsidR="00D46E9F" w:rsidRPr="00AC0D22">
              <w:rPr>
                <w:lang w:eastAsia="en-US"/>
              </w:rPr>
              <w:t>43</w:t>
            </w:r>
            <w:r w:rsidR="00A66DDA">
              <w:rPr>
                <w:lang w:eastAsia="en-US"/>
              </w:rPr>
              <w:t>, 43В, 43Н</w:t>
            </w:r>
          </w:p>
        </w:tc>
      </w:tr>
      <w:tr w:rsidR="00081D97" w:rsidRPr="00B3048F" w14:paraId="3D454420" w14:textId="77777777" w:rsidTr="00081D97">
        <w:trPr>
          <w:trHeight w:val="92"/>
        </w:trPr>
        <w:tc>
          <w:tcPr>
            <w:tcW w:w="672" w:type="dxa"/>
            <w:vMerge/>
          </w:tcPr>
          <w:p w14:paraId="1360AA96" w14:textId="77777777" w:rsidR="00081D97" w:rsidRPr="00B3048F" w:rsidRDefault="00081D97" w:rsidP="00541741">
            <w:pPr>
              <w:widowControl w:val="0"/>
              <w:numPr>
                <w:ilvl w:val="0"/>
                <w:numId w:val="23"/>
              </w:numPr>
              <w:tabs>
                <w:tab w:val="num" w:pos="360"/>
              </w:tabs>
              <w:suppressAutoHyphens/>
              <w:spacing w:after="120"/>
              <w:ind w:left="0" w:hanging="15"/>
              <w:jc w:val="center"/>
            </w:pPr>
          </w:p>
        </w:tc>
        <w:tc>
          <w:tcPr>
            <w:tcW w:w="2944" w:type="dxa"/>
          </w:tcPr>
          <w:p w14:paraId="7E7CEEEA" w14:textId="317581EA" w:rsidR="00081D97" w:rsidRPr="00B3048F" w:rsidRDefault="00081D97" w:rsidP="00D20B7A">
            <w:pPr>
              <w:widowControl w:val="0"/>
              <w:suppressAutoHyphens/>
              <w:spacing w:after="60"/>
              <w:ind w:right="153"/>
            </w:pPr>
            <w:r w:rsidRPr="00B3048F">
              <w:t xml:space="preserve">Условия </w:t>
            </w:r>
            <w:r w:rsidR="00D20B7A" w:rsidRPr="00B3048F">
              <w:t>выполнения работ</w:t>
            </w:r>
            <w:r w:rsidRPr="00B3048F">
              <w:t xml:space="preserve"> </w:t>
            </w:r>
          </w:p>
        </w:tc>
        <w:tc>
          <w:tcPr>
            <w:tcW w:w="6585" w:type="dxa"/>
          </w:tcPr>
          <w:p w14:paraId="19E69094" w14:textId="77777777" w:rsidR="00081D97" w:rsidRPr="00B3048F" w:rsidRDefault="008D5E2A" w:rsidP="00E616B9">
            <w:pPr>
              <w:widowControl w:val="0"/>
              <w:suppressAutoHyphens/>
              <w:spacing w:after="60"/>
              <w:ind w:right="113"/>
              <w:jc w:val="both"/>
            </w:pPr>
            <w:r w:rsidRPr="00B3048F">
              <w:t>в соответствии с проектом Договора.</w:t>
            </w:r>
          </w:p>
        </w:tc>
      </w:tr>
      <w:tr w:rsidR="00081D97" w:rsidRPr="00B3048F" w14:paraId="19B5754E" w14:textId="77777777" w:rsidTr="00081D97">
        <w:trPr>
          <w:trHeight w:val="96"/>
        </w:trPr>
        <w:tc>
          <w:tcPr>
            <w:tcW w:w="672" w:type="dxa"/>
            <w:vMerge/>
          </w:tcPr>
          <w:p w14:paraId="2553489B" w14:textId="77777777" w:rsidR="00081D97" w:rsidRPr="00B3048F" w:rsidRDefault="00081D97" w:rsidP="00541741">
            <w:pPr>
              <w:widowControl w:val="0"/>
              <w:numPr>
                <w:ilvl w:val="0"/>
                <w:numId w:val="23"/>
              </w:numPr>
              <w:tabs>
                <w:tab w:val="num" w:pos="360"/>
              </w:tabs>
              <w:suppressAutoHyphens/>
              <w:spacing w:after="120"/>
              <w:ind w:left="0" w:hanging="15"/>
              <w:jc w:val="center"/>
            </w:pPr>
          </w:p>
        </w:tc>
        <w:tc>
          <w:tcPr>
            <w:tcW w:w="2944" w:type="dxa"/>
          </w:tcPr>
          <w:p w14:paraId="07153901" w14:textId="77777777" w:rsidR="00081D97" w:rsidRPr="00B3048F" w:rsidRDefault="00081D97" w:rsidP="00AE74D8">
            <w:pPr>
              <w:widowControl w:val="0"/>
              <w:suppressAutoHyphens/>
              <w:spacing w:after="60"/>
              <w:contextualSpacing/>
              <w:rPr>
                <w:bCs/>
              </w:rPr>
            </w:pPr>
            <w:r w:rsidRPr="00B3048F">
              <w:rPr>
                <w:bCs/>
              </w:rPr>
              <w:t>Условия оплаты</w:t>
            </w:r>
          </w:p>
        </w:tc>
        <w:tc>
          <w:tcPr>
            <w:tcW w:w="6585" w:type="dxa"/>
          </w:tcPr>
          <w:p w14:paraId="543894E8" w14:textId="77777777" w:rsidR="00081D97" w:rsidRPr="00B3048F" w:rsidRDefault="008D5E2A" w:rsidP="008D5E2A">
            <w:pPr>
              <w:widowControl w:val="0"/>
              <w:suppressAutoHyphens/>
              <w:spacing w:after="60"/>
              <w:contextualSpacing/>
              <w:jc w:val="both"/>
              <w:rPr>
                <w:bCs/>
              </w:rPr>
            </w:pPr>
            <w:r w:rsidRPr="00B3048F">
              <w:t>в соответствии с проектом Договора.</w:t>
            </w:r>
          </w:p>
        </w:tc>
      </w:tr>
      <w:tr w:rsidR="00A0015D" w:rsidRPr="00B3048F" w14:paraId="741B4177" w14:textId="77777777" w:rsidTr="00081D97">
        <w:trPr>
          <w:trHeight w:val="273"/>
        </w:trPr>
        <w:tc>
          <w:tcPr>
            <w:tcW w:w="672" w:type="dxa"/>
          </w:tcPr>
          <w:p w14:paraId="6161EFD3" w14:textId="77777777" w:rsidR="00A0015D" w:rsidRPr="00B3048F" w:rsidRDefault="00A0015D" w:rsidP="00541741">
            <w:pPr>
              <w:widowControl w:val="0"/>
              <w:numPr>
                <w:ilvl w:val="0"/>
                <w:numId w:val="23"/>
              </w:numPr>
              <w:tabs>
                <w:tab w:val="num" w:pos="360"/>
              </w:tabs>
              <w:suppressAutoHyphens/>
              <w:spacing w:after="120"/>
              <w:ind w:left="0" w:hanging="15"/>
              <w:jc w:val="center"/>
            </w:pPr>
          </w:p>
        </w:tc>
        <w:tc>
          <w:tcPr>
            <w:tcW w:w="2944" w:type="dxa"/>
          </w:tcPr>
          <w:p w14:paraId="053A5E3A" w14:textId="77777777" w:rsidR="00A0015D" w:rsidRPr="00B3048F" w:rsidRDefault="00A0015D" w:rsidP="00AE74D8">
            <w:pPr>
              <w:widowControl w:val="0"/>
              <w:suppressAutoHyphens/>
              <w:spacing w:after="60"/>
              <w:contextualSpacing/>
              <w:rPr>
                <w:bCs/>
              </w:rPr>
            </w:pPr>
            <w:r w:rsidRPr="00B3048F">
              <w:rPr>
                <w:bCs/>
              </w:rPr>
              <w:t>Количество лотов</w:t>
            </w:r>
          </w:p>
        </w:tc>
        <w:tc>
          <w:tcPr>
            <w:tcW w:w="6585" w:type="dxa"/>
          </w:tcPr>
          <w:p w14:paraId="2B3D921E" w14:textId="77777777" w:rsidR="00A0015D" w:rsidRPr="00B3048F" w:rsidRDefault="00A0015D" w:rsidP="00AE74D8">
            <w:pPr>
              <w:widowControl w:val="0"/>
              <w:suppressAutoHyphens/>
              <w:spacing w:after="60"/>
              <w:contextualSpacing/>
              <w:rPr>
                <w:bCs/>
              </w:rPr>
            </w:pPr>
            <w:r w:rsidRPr="00B3048F">
              <w:rPr>
                <w:bCs/>
              </w:rPr>
              <w:t>1(один)</w:t>
            </w:r>
          </w:p>
        </w:tc>
      </w:tr>
      <w:tr w:rsidR="00A0015D" w:rsidRPr="00B3048F" w14:paraId="67E579B9" w14:textId="77777777" w:rsidTr="00081D97">
        <w:trPr>
          <w:trHeight w:val="152"/>
        </w:trPr>
        <w:tc>
          <w:tcPr>
            <w:tcW w:w="672" w:type="dxa"/>
          </w:tcPr>
          <w:p w14:paraId="54AB77C0" w14:textId="77777777" w:rsidR="00A0015D" w:rsidRPr="00B3048F" w:rsidRDefault="00A0015D" w:rsidP="00541741">
            <w:pPr>
              <w:widowControl w:val="0"/>
              <w:numPr>
                <w:ilvl w:val="0"/>
                <w:numId w:val="23"/>
              </w:numPr>
              <w:tabs>
                <w:tab w:val="num" w:pos="360"/>
              </w:tabs>
              <w:suppressAutoHyphens/>
              <w:spacing w:after="120"/>
              <w:ind w:left="0" w:hanging="15"/>
              <w:jc w:val="center"/>
            </w:pPr>
          </w:p>
        </w:tc>
        <w:tc>
          <w:tcPr>
            <w:tcW w:w="2944" w:type="dxa"/>
          </w:tcPr>
          <w:p w14:paraId="511DF4F7" w14:textId="77777777" w:rsidR="00A0015D" w:rsidRPr="00B3048F" w:rsidRDefault="00A0015D" w:rsidP="00AE74D8">
            <w:pPr>
              <w:widowControl w:val="0"/>
              <w:suppressAutoHyphens/>
              <w:spacing w:after="60"/>
              <w:contextualSpacing/>
              <w:rPr>
                <w:bCs/>
              </w:rPr>
            </w:pPr>
            <w:r w:rsidRPr="00B3048F">
              <w:rPr>
                <w:bCs/>
              </w:rPr>
              <w:t>Заказчик</w:t>
            </w:r>
          </w:p>
        </w:tc>
        <w:tc>
          <w:tcPr>
            <w:tcW w:w="6585" w:type="dxa"/>
            <w:shd w:val="clear" w:color="auto" w:fill="FFFFFF"/>
          </w:tcPr>
          <w:p w14:paraId="054B7702" w14:textId="77777777" w:rsidR="008D5E2A" w:rsidRPr="00B3048F" w:rsidRDefault="008D5E2A" w:rsidP="008D5E2A">
            <w:pPr>
              <w:widowControl w:val="0"/>
              <w:suppressAutoHyphens/>
              <w:spacing w:after="60"/>
              <w:contextualSpacing/>
              <w:outlineLvl w:val="0"/>
              <w:rPr>
                <w:bCs/>
              </w:rPr>
            </w:pPr>
            <w:r w:rsidRPr="00B3048F">
              <w:rPr>
                <w:bCs/>
              </w:rPr>
              <w:t>Федеральное государственное унитарное предприятие «Космическая связь».</w:t>
            </w:r>
          </w:p>
          <w:p w14:paraId="3B2141F2" w14:textId="77777777" w:rsidR="008D5E2A" w:rsidRPr="00B3048F" w:rsidRDefault="008D5E2A" w:rsidP="008D5E2A">
            <w:pPr>
              <w:widowControl w:val="0"/>
              <w:rPr>
                <w:bCs/>
              </w:rPr>
            </w:pPr>
            <w:r w:rsidRPr="00B3048F">
              <w:rPr>
                <w:bCs/>
              </w:rPr>
              <w:t>Юридический адрес: Россия, 115162, г. Москва, ВН.ТЕР.Г. МУНИЦИПАЛЬНЫЙ ОКРУГ ДОНСКОЙ УЛ ШАБОЛОВКА, Д 37, СТР. 6 ЭТАЖ 1 КОМ. 102</w:t>
            </w:r>
          </w:p>
          <w:p w14:paraId="05EBBFED" w14:textId="77777777" w:rsidR="008D5E2A" w:rsidRPr="00B3048F" w:rsidRDefault="008D5E2A" w:rsidP="008D5E2A">
            <w:pPr>
              <w:widowControl w:val="0"/>
            </w:pPr>
            <w:r w:rsidRPr="00B3048F">
              <w:t>Почтовый адрес: 109004, г. Москва, Николоямский пер., д. 3А, стр.1.</w:t>
            </w:r>
          </w:p>
          <w:p w14:paraId="402EA6DD" w14:textId="77777777" w:rsidR="008D5E2A" w:rsidRPr="00B3048F" w:rsidRDefault="008D5E2A" w:rsidP="008D5E2A">
            <w:pPr>
              <w:widowControl w:val="0"/>
              <w:suppressAutoHyphens/>
              <w:spacing w:after="60"/>
              <w:contextualSpacing/>
              <w:outlineLvl w:val="0"/>
              <w:rPr>
                <w:bCs/>
              </w:rPr>
            </w:pPr>
            <w:r w:rsidRPr="00B3048F">
              <w:rPr>
                <w:bCs/>
              </w:rPr>
              <w:t>Телефон: (495) 730-03-87 доб. 16-11</w:t>
            </w:r>
          </w:p>
          <w:p w14:paraId="58C435DD" w14:textId="77777777" w:rsidR="008D5E2A" w:rsidRPr="00B3048F" w:rsidRDefault="008D5E2A" w:rsidP="008D5E2A">
            <w:pPr>
              <w:widowControl w:val="0"/>
              <w:jc w:val="both"/>
              <w:outlineLvl w:val="0"/>
              <w:rPr>
                <w:color w:val="000000"/>
                <w:kern w:val="28"/>
              </w:rPr>
            </w:pPr>
            <w:r w:rsidRPr="00B3048F">
              <w:rPr>
                <w:color w:val="000000"/>
                <w:kern w:val="28"/>
              </w:rPr>
              <w:t xml:space="preserve">Контактный адрес электронной почты: </w:t>
            </w:r>
            <w:r w:rsidRPr="00B3048F">
              <w:rPr>
                <w:color w:val="000000"/>
                <w:kern w:val="28"/>
                <w:lang w:val="en-US"/>
              </w:rPr>
              <w:t>vyakovlev</w:t>
            </w:r>
            <w:r w:rsidRPr="00B3048F">
              <w:rPr>
                <w:color w:val="000000"/>
                <w:kern w:val="28"/>
              </w:rPr>
              <w:t>@</w:t>
            </w:r>
            <w:r w:rsidRPr="00B3048F">
              <w:rPr>
                <w:color w:val="000000"/>
                <w:kern w:val="28"/>
                <w:lang w:val="en-US"/>
              </w:rPr>
              <w:t>rscc</w:t>
            </w:r>
            <w:r w:rsidRPr="00B3048F">
              <w:rPr>
                <w:color w:val="000000"/>
                <w:kern w:val="28"/>
              </w:rPr>
              <w:t>.</w:t>
            </w:r>
            <w:r w:rsidRPr="00B3048F">
              <w:rPr>
                <w:color w:val="000000"/>
                <w:kern w:val="28"/>
                <w:lang w:val="en-US"/>
              </w:rPr>
              <w:t>ru</w:t>
            </w:r>
          </w:p>
          <w:p w14:paraId="7A53475B" w14:textId="77777777" w:rsidR="00A0015D" w:rsidRPr="00B3048F" w:rsidRDefault="008D5E2A" w:rsidP="008D5E2A">
            <w:pPr>
              <w:pStyle w:val="10"/>
              <w:keepNext w:val="0"/>
              <w:widowControl w:val="0"/>
              <w:suppressAutoHyphens/>
              <w:spacing w:before="0"/>
              <w:contextualSpacing/>
              <w:jc w:val="left"/>
              <w:rPr>
                <w:b w:val="0"/>
                <w:bCs/>
                <w:kern w:val="0"/>
                <w:sz w:val="24"/>
                <w:szCs w:val="24"/>
              </w:rPr>
            </w:pPr>
            <w:r w:rsidRPr="00B3048F">
              <w:rPr>
                <w:b w:val="0"/>
                <w:color w:val="000000"/>
                <w:kern w:val="0"/>
                <w:sz w:val="24"/>
                <w:szCs w:val="24"/>
              </w:rPr>
              <w:t>Контактное лицо: Яковлев Виктор Викторович</w:t>
            </w:r>
          </w:p>
        </w:tc>
      </w:tr>
      <w:tr w:rsidR="00A0015D" w:rsidRPr="00B3048F" w14:paraId="7707146B" w14:textId="77777777" w:rsidTr="00081D97">
        <w:trPr>
          <w:trHeight w:val="902"/>
        </w:trPr>
        <w:tc>
          <w:tcPr>
            <w:tcW w:w="672" w:type="dxa"/>
          </w:tcPr>
          <w:p w14:paraId="697B9E39" w14:textId="77777777" w:rsidR="00A0015D" w:rsidRPr="00B3048F" w:rsidRDefault="00A0015D" w:rsidP="00541741">
            <w:pPr>
              <w:widowControl w:val="0"/>
              <w:numPr>
                <w:ilvl w:val="0"/>
                <w:numId w:val="23"/>
              </w:numPr>
              <w:tabs>
                <w:tab w:val="num" w:pos="360"/>
              </w:tabs>
              <w:suppressAutoHyphens/>
              <w:ind w:left="0" w:hanging="15"/>
              <w:jc w:val="center"/>
            </w:pPr>
          </w:p>
        </w:tc>
        <w:tc>
          <w:tcPr>
            <w:tcW w:w="2944" w:type="dxa"/>
          </w:tcPr>
          <w:p w14:paraId="4671DFC0" w14:textId="77777777" w:rsidR="00A0015D" w:rsidRPr="00B3048F" w:rsidRDefault="00A0015D" w:rsidP="00AE74D8">
            <w:pPr>
              <w:widowControl w:val="0"/>
              <w:suppressAutoHyphens/>
              <w:spacing w:after="60"/>
              <w:contextualSpacing/>
              <w:rPr>
                <w:bCs/>
              </w:rPr>
            </w:pPr>
            <w:r w:rsidRPr="00B3048F">
              <w:rPr>
                <w:bCs/>
              </w:rPr>
              <w:t xml:space="preserve">Информационное обеспечение проведения </w:t>
            </w:r>
            <w:r w:rsidR="003A1564" w:rsidRPr="00B3048F">
              <w:rPr>
                <w:bCs/>
              </w:rPr>
              <w:t>открытого конкурса</w:t>
            </w:r>
          </w:p>
        </w:tc>
        <w:tc>
          <w:tcPr>
            <w:tcW w:w="6585" w:type="dxa"/>
          </w:tcPr>
          <w:p w14:paraId="19A1A9EF" w14:textId="77777777" w:rsidR="00A0015D" w:rsidRPr="00B3048F" w:rsidRDefault="00A0015D" w:rsidP="00AE74D8">
            <w:pPr>
              <w:widowControl w:val="0"/>
              <w:suppressAutoHyphens/>
              <w:spacing w:after="60"/>
              <w:contextualSpacing/>
              <w:jc w:val="both"/>
              <w:rPr>
                <w:bCs/>
              </w:rPr>
            </w:pPr>
            <w:r w:rsidRPr="00B3048F">
              <w:rPr>
                <w:bCs/>
              </w:rPr>
              <w:t xml:space="preserve">Официальный сайт заказчика </w:t>
            </w:r>
            <w:hyperlink r:id="rId17" w:history="1">
              <w:r w:rsidRPr="00B3048F">
                <w:rPr>
                  <w:bCs/>
                </w:rPr>
                <w:t>www.rscc.ru</w:t>
              </w:r>
            </w:hyperlink>
          </w:p>
          <w:p w14:paraId="6A00FFDA" w14:textId="77777777" w:rsidR="00A0015D" w:rsidRPr="00B3048F" w:rsidRDefault="00F324C6" w:rsidP="00AE74D8">
            <w:pPr>
              <w:widowControl w:val="0"/>
              <w:suppressAutoHyphens/>
              <w:spacing w:after="60"/>
              <w:contextualSpacing/>
              <w:jc w:val="both"/>
              <w:rPr>
                <w:bCs/>
              </w:rPr>
            </w:pPr>
            <w:r w:rsidRPr="00B3048F">
              <w:rPr>
                <w:bCs/>
              </w:rPr>
              <w:t xml:space="preserve">Единая информационная система </w:t>
            </w:r>
            <w:hyperlink r:id="rId18" w:history="1">
              <w:r w:rsidR="00A0015D" w:rsidRPr="00B3048F">
                <w:rPr>
                  <w:bCs/>
                </w:rPr>
                <w:t>www.zakupki.gov.ru</w:t>
              </w:r>
            </w:hyperlink>
          </w:p>
          <w:p w14:paraId="436439B8" w14:textId="77777777" w:rsidR="00A0015D" w:rsidRPr="00B3048F" w:rsidRDefault="00A0015D" w:rsidP="00AE74D8">
            <w:pPr>
              <w:widowControl w:val="0"/>
              <w:suppressAutoHyphens/>
              <w:spacing w:after="60"/>
              <w:contextualSpacing/>
              <w:jc w:val="both"/>
              <w:rPr>
                <w:bCs/>
              </w:rPr>
            </w:pPr>
            <w:r w:rsidRPr="00B3048F">
              <w:rPr>
                <w:bCs/>
              </w:rPr>
              <w:t xml:space="preserve">Электронная торговая площадка </w:t>
            </w:r>
            <w:r w:rsidR="00492303" w:rsidRPr="00B3048F">
              <w:rPr>
                <w:bCs/>
                <w:lang w:val="en-US"/>
              </w:rPr>
              <w:t>www</w:t>
            </w:r>
            <w:r w:rsidR="00492303" w:rsidRPr="00B3048F">
              <w:rPr>
                <w:bCs/>
              </w:rPr>
              <w:t>.</w:t>
            </w:r>
            <w:hyperlink r:id="rId19" w:history="1">
              <w:r w:rsidR="002F3F53" w:rsidRPr="00B3048F">
                <w:rPr>
                  <w:bCs/>
                  <w:lang w:val="en-US"/>
                </w:rPr>
                <w:t>sberbank</w:t>
              </w:r>
              <w:r w:rsidR="002F3F53" w:rsidRPr="00B3048F">
                <w:rPr>
                  <w:bCs/>
                </w:rPr>
                <w:t>-</w:t>
              </w:r>
              <w:r w:rsidR="002F3F53" w:rsidRPr="00B3048F">
                <w:rPr>
                  <w:bCs/>
                  <w:lang w:val="en-US"/>
                </w:rPr>
                <w:t>ast</w:t>
              </w:r>
              <w:r w:rsidR="002F3F53" w:rsidRPr="00B3048F">
                <w:rPr>
                  <w:bCs/>
                </w:rPr>
                <w:t>.</w:t>
              </w:r>
              <w:r w:rsidR="002F3F53" w:rsidRPr="00B3048F">
                <w:rPr>
                  <w:bCs/>
                  <w:lang w:val="en-US"/>
                </w:rPr>
                <w:t>ru</w:t>
              </w:r>
            </w:hyperlink>
          </w:p>
        </w:tc>
      </w:tr>
      <w:tr w:rsidR="00A0015D" w:rsidRPr="00B3048F" w14:paraId="78195E4F" w14:textId="77777777" w:rsidTr="00081D97">
        <w:trPr>
          <w:trHeight w:val="152"/>
        </w:trPr>
        <w:tc>
          <w:tcPr>
            <w:tcW w:w="672" w:type="dxa"/>
          </w:tcPr>
          <w:p w14:paraId="65A73F23" w14:textId="77777777" w:rsidR="00A0015D" w:rsidRPr="00B3048F" w:rsidRDefault="00A0015D" w:rsidP="00541741">
            <w:pPr>
              <w:widowControl w:val="0"/>
              <w:numPr>
                <w:ilvl w:val="0"/>
                <w:numId w:val="23"/>
              </w:numPr>
              <w:tabs>
                <w:tab w:val="num" w:pos="360"/>
              </w:tabs>
              <w:suppressAutoHyphens/>
              <w:spacing w:after="120"/>
              <w:ind w:left="0" w:hanging="15"/>
              <w:jc w:val="center"/>
            </w:pPr>
          </w:p>
        </w:tc>
        <w:tc>
          <w:tcPr>
            <w:tcW w:w="2944" w:type="dxa"/>
          </w:tcPr>
          <w:p w14:paraId="5C2DFBB4" w14:textId="77777777" w:rsidR="00A0015D" w:rsidRPr="00B3048F" w:rsidRDefault="00A0015D" w:rsidP="00AE74D8">
            <w:pPr>
              <w:widowControl w:val="0"/>
              <w:suppressAutoHyphens/>
              <w:spacing w:after="60"/>
              <w:contextualSpacing/>
              <w:rPr>
                <w:bCs/>
              </w:rPr>
            </w:pPr>
            <w:r w:rsidRPr="00B3048F">
              <w:rPr>
                <w:bCs/>
              </w:rPr>
              <w:t xml:space="preserve">Дата опубликования извещения о проведении </w:t>
            </w:r>
            <w:r w:rsidR="003A1564" w:rsidRPr="00B3048F">
              <w:rPr>
                <w:bCs/>
              </w:rPr>
              <w:t>открытого конкурса</w:t>
            </w:r>
          </w:p>
        </w:tc>
        <w:tc>
          <w:tcPr>
            <w:tcW w:w="6585" w:type="dxa"/>
          </w:tcPr>
          <w:p w14:paraId="6B1E07FF" w14:textId="34D3764D" w:rsidR="00A0015D" w:rsidRPr="00B3048F" w:rsidRDefault="00E43086" w:rsidP="004167DD">
            <w:pPr>
              <w:widowControl w:val="0"/>
              <w:suppressAutoHyphens/>
              <w:spacing w:after="60"/>
              <w:contextualSpacing/>
              <w:rPr>
                <w:bCs/>
              </w:rPr>
            </w:pPr>
            <w:r w:rsidRPr="00B3048F">
              <w:rPr>
                <w:bCs/>
              </w:rPr>
              <w:t>«</w:t>
            </w:r>
            <w:r w:rsidR="00432C67">
              <w:rPr>
                <w:bCs/>
              </w:rPr>
              <w:t>29</w:t>
            </w:r>
            <w:r w:rsidRPr="00B3048F">
              <w:rPr>
                <w:bCs/>
              </w:rPr>
              <w:t xml:space="preserve">» </w:t>
            </w:r>
            <w:r w:rsidR="00432C67">
              <w:rPr>
                <w:bCs/>
              </w:rPr>
              <w:t>декабря</w:t>
            </w:r>
            <w:r w:rsidRPr="00B3048F">
              <w:rPr>
                <w:bCs/>
              </w:rPr>
              <w:t xml:space="preserve"> 202</w:t>
            </w:r>
            <w:r w:rsidR="008D5E2A" w:rsidRPr="00B3048F">
              <w:rPr>
                <w:bCs/>
              </w:rPr>
              <w:t>2</w:t>
            </w:r>
            <w:r w:rsidRPr="00B3048F">
              <w:rPr>
                <w:bCs/>
              </w:rPr>
              <w:t xml:space="preserve"> года</w:t>
            </w:r>
          </w:p>
          <w:p w14:paraId="7A25B925" w14:textId="77777777" w:rsidR="00F96E60" w:rsidRPr="00B3048F" w:rsidRDefault="00F96E60" w:rsidP="004167DD">
            <w:pPr>
              <w:widowControl w:val="0"/>
              <w:suppressAutoHyphens/>
              <w:spacing w:after="60"/>
              <w:contextualSpacing/>
              <w:rPr>
                <w:bCs/>
              </w:rPr>
            </w:pPr>
          </w:p>
          <w:p w14:paraId="143CB5DB" w14:textId="77777777" w:rsidR="00F96E60" w:rsidRPr="00B3048F" w:rsidRDefault="00F96E60" w:rsidP="004167DD">
            <w:pPr>
              <w:widowControl w:val="0"/>
              <w:suppressAutoHyphens/>
              <w:spacing w:after="60"/>
              <w:contextualSpacing/>
              <w:rPr>
                <w:bCs/>
              </w:rPr>
            </w:pPr>
          </w:p>
        </w:tc>
      </w:tr>
      <w:tr w:rsidR="00A0015D" w:rsidRPr="00B3048F" w14:paraId="297B9C9A" w14:textId="77777777" w:rsidTr="004870B6">
        <w:trPr>
          <w:trHeight w:val="1166"/>
        </w:trPr>
        <w:tc>
          <w:tcPr>
            <w:tcW w:w="672" w:type="dxa"/>
          </w:tcPr>
          <w:p w14:paraId="0043EF0B" w14:textId="77777777" w:rsidR="00A0015D" w:rsidRPr="00B3048F" w:rsidRDefault="00A0015D" w:rsidP="00541741">
            <w:pPr>
              <w:widowControl w:val="0"/>
              <w:numPr>
                <w:ilvl w:val="0"/>
                <w:numId w:val="23"/>
              </w:numPr>
              <w:tabs>
                <w:tab w:val="num" w:pos="360"/>
              </w:tabs>
              <w:suppressAutoHyphens/>
              <w:spacing w:after="120"/>
              <w:ind w:left="0" w:hanging="15"/>
              <w:jc w:val="center"/>
            </w:pPr>
          </w:p>
        </w:tc>
        <w:tc>
          <w:tcPr>
            <w:tcW w:w="2944" w:type="dxa"/>
          </w:tcPr>
          <w:p w14:paraId="493633AA" w14:textId="77777777" w:rsidR="00A0015D" w:rsidRPr="00B3048F" w:rsidRDefault="00A0015D" w:rsidP="002B24E3">
            <w:pPr>
              <w:widowControl w:val="0"/>
              <w:suppressAutoHyphens/>
              <w:spacing w:after="60"/>
              <w:contextualSpacing/>
              <w:rPr>
                <w:bCs/>
              </w:rPr>
            </w:pPr>
            <w:r w:rsidRPr="00B3048F">
              <w:rPr>
                <w:bCs/>
              </w:rPr>
              <w:t xml:space="preserve">Начальная (максимальная) цена </w:t>
            </w:r>
            <w:r w:rsidR="002B24E3" w:rsidRPr="00B3048F">
              <w:rPr>
                <w:bCs/>
              </w:rPr>
              <w:t>Договора</w:t>
            </w:r>
          </w:p>
        </w:tc>
        <w:tc>
          <w:tcPr>
            <w:tcW w:w="6585" w:type="dxa"/>
          </w:tcPr>
          <w:p w14:paraId="3F68E337" w14:textId="43BF1EBA" w:rsidR="005A2E46" w:rsidRPr="00B3048F" w:rsidRDefault="00F44CE5" w:rsidP="004B13F5">
            <w:pPr>
              <w:pStyle w:val="33"/>
              <w:numPr>
                <w:ilvl w:val="0"/>
                <w:numId w:val="0"/>
              </w:numPr>
              <w:spacing w:after="60"/>
              <w:contextualSpacing/>
              <w:rPr>
                <w:bCs/>
                <w:szCs w:val="24"/>
              </w:rPr>
            </w:pPr>
            <w:r w:rsidRPr="00B3048F">
              <w:rPr>
                <w:bCs/>
                <w:szCs w:val="24"/>
              </w:rPr>
              <w:t>25 7</w:t>
            </w:r>
            <w:r w:rsidR="004B13F5">
              <w:rPr>
                <w:bCs/>
                <w:szCs w:val="24"/>
              </w:rPr>
              <w:t>35 139,71</w:t>
            </w:r>
            <w:r w:rsidR="005A2E46" w:rsidRPr="00B3048F">
              <w:rPr>
                <w:bCs/>
                <w:szCs w:val="24"/>
              </w:rPr>
              <w:t xml:space="preserve"> (</w:t>
            </w:r>
            <w:r w:rsidRPr="00B3048F">
              <w:rPr>
                <w:bCs/>
                <w:szCs w:val="24"/>
              </w:rPr>
              <w:t>двадцать пять</w:t>
            </w:r>
            <w:r w:rsidR="005A2E46" w:rsidRPr="00B3048F">
              <w:rPr>
                <w:bCs/>
                <w:szCs w:val="24"/>
              </w:rPr>
              <w:t xml:space="preserve"> миллион</w:t>
            </w:r>
            <w:r w:rsidRPr="00B3048F">
              <w:rPr>
                <w:bCs/>
                <w:szCs w:val="24"/>
              </w:rPr>
              <w:t>ов</w:t>
            </w:r>
            <w:r w:rsidR="005A2E46" w:rsidRPr="00B3048F">
              <w:rPr>
                <w:bCs/>
                <w:szCs w:val="24"/>
              </w:rPr>
              <w:t xml:space="preserve"> </w:t>
            </w:r>
            <w:r w:rsidRPr="00B3048F">
              <w:rPr>
                <w:bCs/>
                <w:szCs w:val="24"/>
              </w:rPr>
              <w:t xml:space="preserve">семьсот </w:t>
            </w:r>
            <w:r w:rsidR="004B13F5">
              <w:rPr>
                <w:bCs/>
                <w:szCs w:val="24"/>
              </w:rPr>
              <w:t>тридцать пять</w:t>
            </w:r>
            <w:r w:rsidRPr="00B3048F">
              <w:rPr>
                <w:bCs/>
                <w:szCs w:val="24"/>
              </w:rPr>
              <w:t xml:space="preserve"> тысяч</w:t>
            </w:r>
            <w:r w:rsidR="005A2E46" w:rsidRPr="00B3048F">
              <w:rPr>
                <w:bCs/>
                <w:szCs w:val="24"/>
              </w:rPr>
              <w:t xml:space="preserve"> </w:t>
            </w:r>
            <w:r w:rsidR="004B13F5">
              <w:rPr>
                <w:bCs/>
                <w:szCs w:val="24"/>
              </w:rPr>
              <w:t>сто тридцать девять</w:t>
            </w:r>
            <w:r w:rsidR="005A2E46" w:rsidRPr="00B3048F">
              <w:rPr>
                <w:bCs/>
                <w:szCs w:val="24"/>
              </w:rPr>
              <w:t xml:space="preserve"> и </w:t>
            </w:r>
            <w:r w:rsidR="004B13F5">
              <w:rPr>
                <w:bCs/>
                <w:szCs w:val="24"/>
              </w:rPr>
              <w:t>71</w:t>
            </w:r>
            <w:r w:rsidR="005A2E46" w:rsidRPr="00B3048F">
              <w:rPr>
                <w:bCs/>
                <w:szCs w:val="24"/>
              </w:rPr>
              <w:t xml:space="preserve">/100) </w:t>
            </w:r>
            <w:r w:rsidR="005D677D">
              <w:rPr>
                <w:bCs/>
                <w:szCs w:val="24"/>
              </w:rPr>
              <w:t>рублей</w:t>
            </w:r>
            <w:r w:rsidR="005A2E46" w:rsidRPr="00B3048F">
              <w:rPr>
                <w:bCs/>
                <w:szCs w:val="24"/>
              </w:rPr>
              <w:t>.</w:t>
            </w:r>
          </w:p>
          <w:p w14:paraId="35E190C5" w14:textId="77777777" w:rsidR="00A0015D" w:rsidRPr="00B3048F" w:rsidRDefault="005A2E46" w:rsidP="005A2E46">
            <w:pPr>
              <w:pStyle w:val="33"/>
              <w:numPr>
                <w:ilvl w:val="0"/>
                <w:numId w:val="0"/>
              </w:numPr>
              <w:spacing w:after="60"/>
              <w:contextualSpacing/>
              <w:rPr>
                <w:bCs/>
                <w:szCs w:val="24"/>
              </w:rPr>
            </w:pPr>
            <w:r w:rsidRPr="00B3048F">
              <w:rPr>
                <w:bCs/>
                <w:szCs w:val="24"/>
              </w:rPr>
              <w:t>Предлагаемая Участником цена договора с учетом всех налогов не должна превышать начальную (максимальную) цену договора.</w:t>
            </w:r>
          </w:p>
        </w:tc>
      </w:tr>
      <w:tr w:rsidR="002C7A59" w:rsidRPr="00B3048F" w14:paraId="669FDA18" w14:textId="77777777" w:rsidTr="004870B6">
        <w:trPr>
          <w:trHeight w:val="1166"/>
        </w:trPr>
        <w:tc>
          <w:tcPr>
            <w:tcW w:w="672" w:type="dxa"/>
          </w:tcPr>
          <w:p w14:paraId="06337AEB" w14:textId="77777777" w:rsidR="002C7A59" w:rsidRPr="00B3048F" w:rsidRDefault="002C7A59" w:rsidP="006E35CD">
            <w:pPr>
              <w:widowControl w:val="0"/>
              <w:suppressAutoHyphens/>
              <w:spacing w:after="120"/>
              <w:ind w:left="426"/>
              <w:jc w:val="center"/>
            </w:pPr>
          </w:p>
        </w:tc>
        <w:tc>
          <w:tcPr>
            <w:tcW w:w="2944" w:type="dxa"/>
          </w:tcPr>
          <w:p w14:paraId="7FFF3AF8" w14:textId="77777777" w:rsidR="002C7A59" w:rsidRPr="00B3048F" w:rsidRDefault="006E35CD" w:rsidP="00AE74D8">
            <w:pPr>
              <w:widowControl w:val="0"/>
              <w:suppressAutoHyphens/>
              <w:spacing w:after="60"/>
              <w:contextualSpacing/>
              <w:rPr>
                <w:bCs/>
              </w:rPr>
            </w:pPr>
            <w:r w:rsidRPr="00B3048F">
              <w:rPr>
                <w:bCs/>
              </w:rPr>
              <w:t>Сведения о позициях товара, работ, услуг, включённых в лот</w:t>
            </w:r>
          </w:p>
        </w:tc>
        <w:tc>
          <w:tcPr>
            <w:tcW w:w="6585" w:type="dxa"/>
          </w:tcPr>
          <w:tbl>
            <w:tblPr>
              <w:tblStyle w:val="affff5"/>
              <w:tblW w:w="6370" w:type="dxa"/>
              <w:tblLayout w:type="fixed"/>
              <w:tblLook w:val="04A0" w:firstRow="1" w:lastRow="0" w:firstColumn="1" w:lastColumn="0" w:noHBand="0" w:noVBand="1"/>
            </w:tblPr>
            <w:tblGrid>
              <w:gridCol w:w="1834"/>
              <w:gridCol w:w="1559"/>
              <w:gridCol w:w="1276"/>
              <w:gridCol w:w="1701"/>
            </w:tblGrid>
            <w:tr w:rsidR="006E35CD" w:rsidRPr="00B3048F" w14:paraId="216AD755" w14:textId="77777777" w:rsidTr="005A2E46">
              <w:tc>
                <w:tcPr>
                  <w:tcW w:w="1834" w:type="dxa"/>
                </w:tcPr>
                <w:p w14:paraId="7D8645BC" w14:textId="77777777" w:rsidR="006E35CD" w:rsidRPr="00B3048F" w:rsidRDefault="006E35CD" w:rsidP="006E35CD">
                  <w:pPr>
                    <w:widowControl w:val="0"/>
                    <w:spacing w:after="60"/>
                    <w:contextualSpacing/>
                    <w:jc w:val="center"/>
                    <w:rPr>
                      <w:sz w:val="20"/>
                      <w:szCs w:val="20"/>
                    </w:rPr>
                  </w:pPr>
                  <w:r w:rsidRPr="00B3048F">
                    <w:rPr>
                      <w:b/>
                      <w:sz w:val="20"/>
                      <w:szCs w:val="20"/>
                    </w:rPr>
                    <w:t>Наименование товара, работы, услуги</w:t>
                  </w:r>
                </w:p>
              </w:tc>
              <w:tc>
                <w:tcPr>
                  <w:tcW w:w="1559" w:type="dxa"/>
                </w:tcPr>
                <w:p w14:paraId="232E3110" w14:textId="77777777" w:rsidR="006E35CD" w:rsidRPr="00B3048F" w:rsidRDefault="006E35CD" w:rsidP="004266F8">
                  <w:pPr>
                    <w:widowControl w:val="0"/>
                    <w:spacing w:after="60"/>
                    <w:contextualSpacing/>
                    <w:jc w:val="center"/>
                    <w:rPr>
                      <w:sz w:val="20"/>
                      <w:szCs w:val="20"/>
                    </w:rPr>
                  </w:pPr>
                  <w:r w:rsidRPr="00B3048F">
                    <w:rPr>
                      <w:b/>
                      <w:sz w:val="20"/>
                      <w:szCs w:val="20"/>
                    </w:rPr>
                    <w:t>Начальная (максимальная) цена единицы услуги</w:t>
                  </w:r>
                </w:p>
              </w:tc>
              <w:tc>
                <w:tcPr>
                  <w:tcW w:w="1276" w:type="dxa"/>
                </w:tcPr>
                <w:p w14:paraId="3E1CFEB7" w14:textId="77777777" w:rsidR="006E35CD" w:rsidRPr="00B3048F" w:rsidRDefault="006E35CD" w:rsidP="006E35CD">
                  <w:pPr>
                    <w:widowControl w:val="0"/>
                    <w:spacing w:after="60"/>
                    <w:contextualSpacing/>
                    <w:jc w:val="center"/>
                    <w:rPr>
                      <w:sz w:val="20"/>
                      <w:szCs w:val="20"/>
                    </w:rPr>
                  </w:pPr>
                  <w:r w:rsidRPr="00B3048F">
                    <w:rPr>
                      <w:b/>
                      <w:sz w:val="20"/>
                      <w:szCs w:val="20"/>
                    </w:rPr>
                    <w:t>Количество</w:t>
                  </w:r>
                </w:p>
              </w:tc>
              <w:tc>
                <w:tcPr>
                  <w:tcW w:w="1701" w:type="dxa"/>
                </w:tcPr>
                <w:p w14:paraId="79648C64" w14:textId="77777777" w:rsidR="006E35CD" w:rsidRPr="00B3048F" w:rsidRDefault="006E35CD" w:rsidP="006E35CD">
                  <w:pPr>
                    <w:widowControl w:val="0"/>
                    <w:spacing w:after="60"/>
                    <w:contextualSpacing/>
                    <w:jc w:val="center"/>
                    <w:rPr>
                      <w:sz w:val="20"/>
                      <w:szCs w:val="20"/>
                    </w:rPr>
                  </w:pPr>
                  <w:r w:rsidRPr="00B3048F">
                    <w:rPr>
                      <w:b/>
                      <w:sz w:val="20"/>
                      <w:szCs w:val="20"/>
                    </w:rPr>
                    <w:t>Единицы измерения</w:t>
                  </w:r>
                </w:p>
              </w:tc>
            </w:tr>
            <w:tr w:rsidR="006E35CD" w:rsidRPr="00B3048F" w14:paraId="78F6F3C6" w14:textId="77777777" w:rsidTr="005A2E46">
              <w:tc>
                <w:tcPr>
                  <w:tcW w:w="1834" w:type="dxa"/>
                </w:tcPr>
                <w:p w14:paraId="1AD3AD3A" w14:textId="70F7761D" w:rsidR="006E35CD" w:rsidRPr="005D677D" w:rsidRDefault="005D677D" w:rsidP="006E35CD">
                  <w:pPr>
                    <w:pStyle w:val="33"/>
                    <w:numPr>
                      <w:ilvl w:val="0"/>
                      <w:numId w:val="0"/>
                    </w:numPr>
                    <w:spacing w:after="60"/>
                    <w:ind w:left="18"/>
                    <w:contextualSpacing/>
                    <w:rPr>
                      <w:sz w:val="20"/>
                    </w:rPr>
                  </w:pPr>
                  <w:r w:rsidRPr="005D677D">
                    <w:rPr>
                      <w:sz w:val="20"/>
                      <w:szCs w:val="24"/>
                    </w:rPr>
                    <w:t xml:space="preserve">Выполнение работ по проектированию реконструкции объектов капитального </w:t>
                  </w:r>
                  <w:r w:rsidRPr="005D677D">
                    <w:rPr>
                      <w:sz w:val="20"/>
                      <w:szCs w:val="24"/>
                    </w:rPr>
                    <w:lastRenderedPageBreak/>
                    <w:t>строительства ЦКС "Железногорск" площадка №2</w:t>
                  </w:r>
                </w:p>
              </w:tc>
              <w:tc>
                <w:tcPr>
                  <w:tcW w:w="1559" w:type="dxa"/>
                </w:tcPr>
                <w:p w14:paraId="45A93946" w14:textId="621F201E" w:rsidR="006E35CD" w:rsidRPr="00B3048F" w:rsidRDefault="00F44CE5" w:rsidP="006E35CD">
                  <w:pPr>
                    <w:pStyle w:val="33"/>
                    <w:numPr>
                      <w:ilvl w:val="0"/>
                      <w:numId w:val="0"/>
                    </w:numPr>
                    <w:spacing w:after="60"/>
                    <w:contextualSpacing/>
                    <w:jc w:val="center"/>
                    <w:rPr>
                      <w:sz w:val="20"/>
                    </w:rPr>
                  </w:pPr>
                  <w:r w:rsidRPr="00B3048F">
                    <w:rPr>
                      <w:sz w:val="20"/>
                    </w:rPr>
                    <w:lastRenderedPageBreak/>
                    <w:t>25 7</w:t>
                  </w:r>
                  <w:r w:rsidR="004B13F5">
                    <w:rPr>
                      <w:sz w:val="20"/>
                    </w:rPr>
                    <w:t>35</w:t>
                  </w:r>
                  <w:r w:rsidRPr="00B3048F">
                    <w:rPr>
                      <w:sz w:val="20"/>
                    </w:rPr>
                    <w:t> </w:t>
                  </w:r>
                  <w:r w:rsidR="004B13F5">
                    <w:rPr>
                      <w:sz w:val="20"/>
                    </w:rPr>
                    <w:t>139</w:t>
                  </w:r>
                  <w:r w:rsidRPr="00B3048F">
                    <w:rPr>
                      <w:sz w:val="20"/>
                    </w:rPr>
                    <w:t>,</w:t>
                  </w:r>
                  <w:r w:rsidR="004B13F5">
                    <w:rPr>
                      <w:sz w:val="20"/>
                    </w:rPr>
                    <w:t>71</w:t>
                  </w:r>
                </w:p>
              </w:tc>
              <w:tc>
                <w:tcPr>
                  <w:tcW w:w="1276" w:type="dxa"/>
                </w:tcPr>
                <w:p w14:paraId="08071CE8" w14:textId="0C4D40F3" w:rsidR="006E35CD" w:rsidRPr="00B3048F" w:rsidRDefault="00F44CE5" w:rsidP="00F44CE5">
                  <w:pPr>
                    <w:pStyle w:val="33"/>
                    <w:numPr>
                      <w:ilvl w:val="0"/>
                      <w:numId w:val="0"/>
                    </w:numPr>
                    <w:spacing w:after="60"/>
                    <w:contextualSpacing/>
                    <w:jc w:val="center"/>
                    <w:rPr>
                      <w:sz w:val="20"/>
                    </w:rPr>
                  </w:pPr>
                  <w:r w:rsidRPr="00B3048F">
                    <w:rPr>
                      <w:sz w:val="20"/>
                      <w:lang w:val="en-US"/>
                    </w:rPr>
                    <w:t>1</w:t>
                  </w:r>
                </w:p>
              </w:tc>
              <w:tc>
                <w:tcPr>
                  <w:tcW w:w="1701" w:type="dxa"/>
                </w:tcPr>
                <w:p w14:paraId="13ECA808" w14:textId="3B3F689C" w:rsidR="006E35CD" w:rsidRPr="00B3048F" w:rsidRDefault="00F44CE5" w:rsidP="006E35CD">
                  <w:pPr>
                    <w:pStyle w:val="33"/>
                    <w:numPr>
                      <w:ilvl w:val="0"/>
                      <w:numId w:val="0"/>
                    </w:numPr>
                    <w:spacing w:after="60"/>
                    <w:contextualSpacing/>
                    <w:jc w:val="center"/>
                    <w:rPr>
                      <w:sz w:val="20"/>
                    </w:rPr>
                  </w:pPr>
                  <w:r w:rsidRPr="00B3048F">
                    <w:rPr>
                      <w:sz w:val="20"/>
                    </w:rPr>
                    <w:t>ед</w:t>
                  </w:r>
                  <w:r w:rsidR="006E35CD" w:rsidRPr="00B3048F">
                    <w:rPr>
                      <w:sz w:val="20"/>
                    </w:rPr>
                    <w:t>.</w:t>
                  </w:r>
                </w:p>
              </w:tc>
            </w:tr>
          </w:tbl>
          <w:p w14:paraId="34F2EDF7" w14:textId="77777777" w:rsidR="002C7A59" w:rsidRPr="00B3048F" w:rsidRDefault="002C7A59" w:rsidP="00C221DF">
            <w:pPr>
              <w:keepNext/>
              <w:adjustRightInd w:val="0"/>
              <w:ind w:right="113"/>
              <w:jc w:val="both"/>
              <w:textAlignment w:val="baseline"/>
            </w:pPr>
          </w:p>
        </w:tc>
      </w:tr>
      <w:tr w:rsidR="006E35CD" w:rsidRPr="00B3048F" w14:paraId="39A1A9AD" w14:textId="77777777" w:rsidTr="004802B2">
        <w:trPr>
          <w:trHeight w:val="261"/>
        </w:trPr>
        <w:tc>
          <w:tcPr>
            <w:tcW w:w="672" w:type="dxa"/>
          </w:tcPr>
          <w:p w14:paraId="1D7EC1DB" w14:textId="77777777" w:rsidR="006E35CD" w:rsidRPr="00B3048F" w:rsidRDefault="006E35CD" w:rsidP="006E35CD">
            <w:pPr>
              <w:widowControl w:val="0"/>
              <w:suppressAutoHyphens/>
              <w:spacing w:after="120"/>
              <w:ind w:left="426"/>
              <w:jc w:val="center"/>
            </w:pPr>
          </w:p>
        </w:tc>
        <w:tc>
          <w:tcPr>
            <w:tcW w:w="2944" w:type="dxa"/>
          </w:tcPr>
          <w:p w14:paraId="22DFC10F" w14:textId="77777777" w:rsidR="006E35CD" w:rsidRPr="00B3048F" w:rsidRDefault="006E35CD" w:rsidP="006E35CD">
            <w:pPr>
              <w:widowControl w:val="0"/>
              <w:spacing w:after="60"/>
              <w:contextualSpacing/>
              <w:jc w:val="both"/>
            </w:pPr>
            <w:r w:rsidRPr="00B3048F">
              <w:t>Классификация по ОКПД2</w:t>
            </w:r>
          </w:p>
        </w:tc>
        <w:tc>
          <w:tcPr>
            <w:tcW w:w="6585" w:type="dxa"/>
          </w:tcPr>
          <w:p w14:paraId="7CFE0F66" w14:textId="4AFFB0F1" w:rsidR="006E35CD" w:rsidRPr="00B3048F" w:rsidRDefault="00F44CE5" w:rsidP="00F44CE5">
            <w:pPr>
              <w:pStyle w:val="33"/>
              <w:numPr>
                <w:ilvl w:val="0"/>
                <w:numId w:val="0"/>
              </w:numPr>
              <w:spacing w:after="60"/>
              <w:contextualSpacing/>
              <w:jc w:val="left"/>
              <w:rPr>
                <w:bCs/>
                <w:szCs w:val="24"/>
              </w:rPr>
            </w:pPr>
            <w:r w:rsidRPr="00B3048F">
              <w:rPr>
                <w:bCs/>
                <w:szCs w:val="24"/>
              </w:rPr>
              <w:t>71</w:t>
            </w:r>
            <w:r w:rsidR="005A2E46" w:rsidRPr="00B3048F">
              <w:rPr>
                <w:bCs/>
                <w:szCs w:val="24"/>
              </w:rPr>
              <w:t>.</w:t>
            </w:r>
            <w:r w:rsidRPr="00B3048F">
              <w:rPr>
                <w:bCs/>
                <w:szCs w:val="24"/>
              </w:rPr>
              <w:t>12</w:t>
            </w:r>
            <w:r w:rsidR="005A2E46" w:rsidRPr="00B3048F">
              <w:rPr>
                <w:bCs/>
                <w:szCs w:val="24"/>
              </w:rPr>
              <w:t>.1</w:t>
            </w:r>
            <w:r w:rsidRPr="00B3048F">
              <w:rPr>
                <w:bCs/>
                <w:szCs w:val="24"/>
              </w:rPr>
              <w:t>9</w:t>
            </w:r>
            <w:r w:rsidR="006E35CD" w:rsidRPr="00B3048F">
              <w:rPr>
                <w:bCs/>
                <w:szCs w:val="24"/>
              </w:rPr>
              <w:t>.</w:t>
            </w:r>
            <w:r w:rsidRPr="00B3048F">
              <w:rPr>
                <w:bCs/>
                <w:szCs w:val="24"/>
              </w:rPr>
              <w:t>1</w:t>
            </w:r>
            <w:r w:rsidR="006E35CD" w:rsidRPr="00B3048F">
              <w:rPr>
                <w:bCs/>
                <w:szCs w:val="24"/>
              </w:rPr>
              <w:t>00</w:t>
            </w:r>
          </w:p>
        </w:tc>
      </w:tr>
      <w:tr w:rsidR="006E35CD" w:rsidRPr="00B3048F" w14:paraId="30D93B46" w14:textId="77777777" w:rsidTr="004802B2">
        <w:trPr>
          <w:trHeight w:val="272"/>
        </w:trPr>
        <w:tc>
          <w:tcPr>
            <w:tcW w:w="672" w:type="dxa"/>
          </w:tcPr>
          <w:p w14:paraId="09F721CD" w14:textId="77777777" w:rsidR="006E35CD" w:rsidRPr="00B3048F" w:rsidRDefault="006E35CD" w:rsidP="006E35CD">
            <w:pPr>
              <w:widowControl w:val="0"/>
              <w:suppressAutoHyphens/>
              <w:spacing w:after="120"/>
              <w:ind w:left="426"/>
              <w:jc w:val="center"/>
            </w:pPr>
          </w:p>
        </w:tc>
        <w:tc>
          <w:tcPr>
            <w:tcW w:w="2944" w:type="dxa"/>
          </w:tcPr>
          <w:p w14:paraId="68D861AE" w14:textId="77777777" w:rsidR="006E35CD" w:rsidRPr="00B3048F" w:rsidRDefault="006E35CD" w:rsidP="006E35CD">
            <w:pPr>
              <w:widowControl w:val="0"/>
              <w:spacing w:after="60"/>
              <w:contextualSpacing/>
              <w:jc w:val="both"/>
            </w:pPr>
            <w:r w:rsidRPr="00B3048F">
              <w:t>Классификация по ОКВЭД2</w:t>
            </w:r>
          </w:p>
        </w:tc>
        <w:tc>
          <w:tcPr>
            <w:tcW w:w="6585" w:type="dxa"/>
            <w:shd w:val="clear" w:color="auto" w:fill="auto"/>
          </w:tcPr>
          <w:p w14:paraId="5028307E" w14:textId="37A097C5" w:rsidR="006E35CD" w:rsidRPr="00B3048F" w:rsidRDefault="00F44CE5" w:rsidP="006E35CD">
            <w:pPr>
              <w:pStyle w:val="33"/>
              <w:numPr>
                <w:ilvl w:val="0"/>
                <w:numId w:val="0"/>
              </w:numPr>
              <w:spacing w:after="60"/>
              <w:contextualSpacing/>
              <w:jc w:val="left"/>
              <w:rPr>
                <w:bCs/>
                <w:szCs w:val="24"/>
              </w:rPr>
            </w:pPr>
            <w:r w:rsidRPr="00B3048F">
              <w:rPr>
                <w:bCs/>
                <w:szCs w:val="24"/>
              </w:rPr>
              <w:t>71.12</w:t>
            </w:r>
          </w:p>
        </w:tc>
      </w:tr>
      <w:tr w:rsidR="006E35CD" w:rsidRPr="00B3048F" w14:paraId="459CE8FE" w14:textId="77777777" w:rsidTr="00CC533A">
        <w:trPr>
          <w:trHeight w:val="208"/>
        </w:trPr>
        <w:tc>
          <w:tcPr>
            <w:tcW w:w="672" w:type="dxa"/>
          </w:tcPr>
          <w:p w14:paraId="18C3BCAE" w14:textId="77777777" w:rsidR="006E35CD" w:rsidRPr="00B3048F" w:rsidRDefault="006E35CD" w:rsidP="006E35CD">
            <w:pPr>
              <w:widowControl w:val="0"/>
              <w:numPr>
                <w:ilvl w:val="0"/>
                <w:numId w:val="23"/>
              </w:numPr>
              <w:tabs>
                <w:tab w:val="num" w:pos="360"/>
              </w:tabs>
              <w:suppressAutoHyphens/>
              <w:spacing w:after="120"/>
              <w:ind w:left="0" w:hanging="15"/>
              <w:jc w:val="center"/>
            </w:pPr>
          </w:p>
        </w:tc>
        <w:tc>
          <w:tcPr>
            <w:tcW w:w="2944" w:type="dxa"/>
          </w:tcPr>
          <w:p w14:paraId="282A274B" w14:textId="77777777" w:rsidR="006E35CD" w:rsidRPr="00B3048F" w:rsidRDefault="006E35CD" w:rsidP="006E35CD">
            <w:pPr>
              <w:widowControl w:val="0"/>
              <w:suppressAutoHyphens/>
              <w:spacing w:after="60"/>
              <w:contextualSpacing/>
              <w:rPr>
                <w:bCs/>
              </w:rPr>
            </w:pPr>
            <w:r w:rsidRPr="00B3048F">
              <w:rPr>
                <w:bCs/>
              </w:rPr>
              <w:t>Официальный язык открытого конкурса</w:t>
            </w:r>
          </w:p>
        </w:tc>
        <w:tc>
          <w:tcPr>
            <w:tcW w:w="6585" w:type="dxa"/>
            <w:shd w:val="clear" w:color="auto" w:fill="auto"/>
          </w:tcPr>
          <w:p w14:paraId="7432380B" w14:textId="77777777" w:rsidR="006E35CD" w:rsidRPr="00B3048F" w:rsidRDefault="006E35CD" w:rsidP="006E35CD">
            <w:pPr>
              <w:widowControl w:val="0"/>
              <w:suppressAutoHyphens/>
              <w:spacing w:after="60"/>
              <w:contextualSpacing/>
              <w:rPr>
                <w:bCs/>
              </w:rPr>
            </w:pPr>
            <w:r w:rsidRPr="00B3048F">
              <w:rPr>
                <w:bCs/>
              </w:rPr>
              <w:t>Русский</w:t>
            </w:r>
          </w:p>
        </w:tc>
      </w:tr>
      <w:tr w:rsidR="006E35CD" w:rsidRPr="00B3048F" w14:paraId="73D845E8" w14:textId="77777777" w:rsidTr="00CC533A">
        <w:trPr>
          <w:trHeight w:val="344"/>
        </w:trPr>
        <w:tc>
          <w:tcPr>
            <w:tcW w:w="672" w:type="dxa"/>
          </w:tcPr>
          <w:p w14:paraId="2FA340CD" w14:textId="77777777" w:rsidR="006E35CD" w:rsidRPr="00B3048F" w:rsidRDefault="006E35CD" w:rsidP="006E35CD">
            <w:pPr>
              <w:widowControl w:val="0"/>
              <w:numPr>
                <w:ilvl w:val="0"/>
                <w:numId w:val="23"/>
              </w:numPr>
              <w:tabs>
                <w:tab w:val="num" w:pos="360"/>
              </w:tabs>
              <w:suppressAutoHyphens/>
              <w:spacing w:after="120"/>
              <w:ind w:left="0" w:hanging="15"/>
              <w:jc w:val="center"/>
            </w:pPr>
          </w:p>
        </w:tc>
        <w:tc>
          <w:tcPr>
            <w:tcW w:w="2944" w:type="dxa"/>
          </w:tcPr>
          <w:p w14:paraId="24F9BADC" w14:textId="77777777" w:rsidR="006E35CD" w:rsidRPr="00B3048F" w:rsidRDefault="006E35CD" w:rsidP="006E35CD">
            <w:pPr>
              <w:widowControl w:val="0"/>
              <w:suppressAutoHyphens/>
              <w:spacing w:after="60"/>
              <w:contextualSpacing/>
              <w:rPr>
                <w:bCs/>
              </w:rPr>
            </w:pPr>
            <w:r w:rsidRPr="00B3048F">
              <w:rPr>
                <w:bCs/>
              </w:rPr>
              <w:t>Валюта открытого конкурса</w:t>
            </w:r>
          </w:p>
        </w:tc>
        <w:tc>
          <w:tcPr>
            <w:tcW w:w="6585" w:type="dxa"/>
            <w:shd w:val="clear" w:color="auto" w:fill="auto"/>
          </w:tcPr>
          <w:p w14:paraId="1B826137" w14:textId="77777777" w:rsidR="006E35CD" w:rsidRPr="00B3048F" w:rsidRDefault="006E35CD" w:rsidP="006E35CD">
            <w:pPr>
              <w:widowControl w:val="0"/>
              <w:suppressAutoHyphens/>
              <w:spacing w:after="60"/>
              <w:contextualSpacing/>
              <w:rPr>
                <w:bCs/>
              </w:rPr>
            </w:pPr>
            <w:r w:rsidRPr="00B3048F">
              <w:rPr>
                <w:bCs/>
              </w:rPr>
              <w:t>Российский рубль</w:t>
            </w:r>
          </w:p>
        </w:tc>
      </w:tr>
      <w:tr w:rsidR="006E35CD" w:rsidRPr="00B3048F" w14:paraId="1712C7D8" w14:textId="77777777" w:rsidTr="00CC533A">
        <w:trPr>
          <w:trHeight w:val="397"/>
        </w:trPr>
        <w:tc>
          <w:tcPr>
            <w:tcW w:w="672" w:type="dxa"/>
          </w:tcPr>
          <w:p w14:paraId="4AFEC7B2" w14:textId="77777777" w:rsidR="006E35CD" w:rsidRPr="00B3048F" w:rsidRDefault="006E35CD" w:rsidP="006E35CD">
            <w:pPr>
              <w:widowControl w:val="0"/>
              <w:numPr>
                <w:ilvl w:val="0"/>
                <w:numId w:val="23"/>
              </w:numPr>
              <w:tabs>
                <w:tab w:val="num" w:pos="360"/>
              </w:tabs>
              <w:suppressAutoHyphens/>
              <w:spacing w:after="120"/>
              <w:ind w:left="0" w:hanging="15"/>
              <w:jc w:val="center"/>
            </w:pPr>
          </w:p>
        </w:tc>
        <w:tc>
          <w:tcPr>
            <w:tcW w:w="2944" w:type="dxa"/>
          </w:tcPr>
          <w:p w14:paraId="2B3FDF97" w14:textId="77777777" w:rsidR="006E35CD" w:rsidRPr="00B3048F" w:rsidRDefault="006E35CD" w:rsidP="006E35CD">
            <w:pPr>
              <w:widowControl w:val="0"/>
              <w:suppressAutoHyphens/>
              <w:spacing w:after="60"/>
              <w:contextualSpacing/>
              <w:rPr>
                <w:bCs/>
              </w:rPr>
            </w:pPr>
            <w:r w:rsidRPr="00B3048F">
              <w:rPr>
                <w:bCs/>
              </w:rPr>
              <w:t>Обеспечение заявки на участие в открытом конкурсе</w:t>
            </w:r>
          </w:p>
        </w:tc>
        <w:tc>
          <w:tcPr>
            <w:tcW w:w="6585" w:type="dxa"/>
            <w:shd w:val="clear" w:color="auto" w:fill="auto"/>
          </w:tcPr>
          <w:p w14:paraId="4C717B39" w14:textId="342DA2D3" w:rsidR="006E35CD" w:rsidRPr="00B3048F" w:rsidRDefault="006E35CD" w:rsidP="006E35CD">
            <w:pPr>
              <w:widowControl w:val="0"/>
              <w:spacing w:after="60"/>
              <w:contextualSpacing/>
              <w:jc w:val="both"/>
              <w:rPr>
                <w:bCs/>
              </w:rPr>
            </w:pPr>
            <w:r w:rsidRPr="00B3048F">
              <w:rPr>
                <w:bCs/>
              </w:rPr>
              <w:t xml:space="preserve">Заказчиком установлено требование об обеспечении заявки. </w:t>
            </w:r>
            <w:r w:rsidRPr="00B3048F">
              <w:t xml:space="preserve">Размер обеспечения заявки составляет </w:t>
            </w:r>
            <w:r w:rsidR="00B62ED0">
              <w:rPr>
                <w:rFonts w:eastAsia="Calibri"/>
              </w:rPr>
              <w:t>1 273 889,42 (один миллион двести семьдесят три тысячи восемьсот восемьдесят девять и 42/100) рублей</w:t>
            </w:r>
            <w:bookmarkStart w:id="121" w:name="_GoBack"/>
            <w:bookmarkEnd w:id="121"/>
            <w:r w:rsidRPr="00B3048F">
              <w:rPr>
                <w:bCs/>
              </w:rPr>
              <w:t>, НДС</w:t>
            </w:r>
            <w:r w:rsidR="008E2FD5" w:rsidRPr="00B3048F">
              <w:rPr>
                <w:bCs/>
              </w:rPr>
              <w:t xml:space="preserve"> не облагается</w:t>
            </w:r>
            <w:r w:rsidRPr="00B3048F">
              <w:rPr>
                <w:bCs/>
              </w:rPr>
              <w:t>.</w:t>
            </w:r>
          </w:p>
          <w:p w14:paraId="38910B9B" w14:textId="77777777" w:rsidR="005A2E46" w:rsidRPr="00B3048F" w:rsidRDefault="005A2E46" w:rsidP="005A2E46">
            <w:pPr>
              <w:widowControl w:val="0"/>
              <w:spacing w:after="60"/>
              <w:contextualSpacing/>
              <w:jc w:val="both"/>
              <w:rPr>
                <w:bCs/>
              </w:rPr>
            </w:pPr>
            <w:r w:rsidRPr="00B3048F">
              <w:rPr>
                <w:bCs/>
              </w:rPr>
              <w:t>Исполнение обязательств Участника закупки в связи с подачей конкурсной заявки обеспечивается внесением денежных средств или предоставлением безотзывной банковской гарантии в соответствии с условиями Документации.</w:t>
            </w:r>
          </w:p>
          <w:p w14:paraId="2F77013E" w14:textId="77777777" w:rsidR="005A2E46" w:rsidRPr="00B3048F" w:rsidRDefault="005A2E46" w:rsidP="005A2E46">
            <w:pPr>
              <w:widowControl w:val="0"/>
              <w:spacing w:after="60"/>
              <w:contextualSpacing/>
              <w:jc w:val="both"/>
              <w:rPr>
                <w:bCs/>
              </w:rPr>
            </w:pPr>
            <w:r w:rsidRPr="00B3048F">
              <w:rPr>
                <w:bCs/>
              </w:rPr>
              <w:t>Указанная сумма вносится Участником закупки до окончания срока подачи заявок на ЭТП.</w:t>
            </w:r>
          </w:p>
          <w:p w14:paraId="03776964" w14:textId="77777777" w:rsidR="006E35CD" w:rsidRPr="00B3048F" w:rsidRDefault="005A2E46" w:rsidP="005A2E46">
            <w:pPr>
              <w:widowControl w:val="0"/>
              <w:suppressAutoHyphens/>
              <w:spacing w:after="60"/>
              <w:contextualSpacing/>
              <w:jc w:val="both"/>
              <w:rPr>
                <w:bCs/>
              </w:rPr>
            </w:pPr>
            <w:r w:rsidRPr="00B3048F">
              <w:rPr>
                <w:bCs/>
              </w:rPr>
              <w:t>Порядок внесения денежных средств – в соответствии с регламентом и инструкциями ЭТП.</w:t>
            </w:r>
          </w:p>
        </w:tc>
      </w:tr>
      <w:tr w:rsidR="006E35CD" w:rsidRPr="00B3048F" w14:paraId="6061620A" w14:textId="77777777" w:rsidTr="00CC533A">
        <w:trPr>
          <w:trHeight w:val="709"/>
        </w:trPr>
        <w:tc>
          <w:tcPr>
            <w:tcW w:w="672" w:type="dxa"/>
          </w:tcPr>
          <w:p w14:paraId="46896AE2" w14:textId="77777777" w:rsidR="006E35CD" w:rsidRPr="00B3048F" w:rsidRDefault="006E35CD" w:rsidP="006E35CD">
            <w:pPr>
              <w:widowControl w:val="0"/>
              <w:numPr>
                <w:ilvl w:val="0"/>
                <w:numId w:val="23"/>
              </w:numPr>
              <w:tabs>
                <w:tab w:val="num" w:pos="360"/>
              </w:tabs>
              <w:suppressAutoHyphens/>
              <w:spacing w:after="120"/>
              <w:ind w:left="0" w:hanging="15"/>
              <w:jc w:val="center"/>
            </w:pPr>
          </w:p>
        </w:tc>
        <w:tc>
          <w:tcPr>
            <w:tcW w:w="2944" w:type="dxa"/>
          </w:tcPr>
          <w:p w14:paraId="20D62989" w14:textId="77777777" w:rsidR="006E35CD" w:rsidRPr="00B3048F" w:rsidRDefault="006E35CD" w:rsidP="006E35CD">
            <w:pPr>
              <w:widowControl w:val="0"/>
              <w:suppressAutoHyphens/>
              <w:spacing w:after="60"/>
              <w:contextualSpacing/>
              <w:rPr>
                <w:bCs/>
              </w:rPr>
            </w:pPr>
            <w:r w:rsidRPr="00B3048F">
              <w:rPr>
                <w:bCs/>
              </w:rPr>
              <w:t>Иные требования, предъявляемые к участникам открытого конкурса</w:t>
            </w:r>
          </w:p>
        </w:tc>
        <w:tc>
          <w:tcPr>
            <w:tcW w:w="6585" w:type="dxa"/>
            <w:shd w:val="clear" w:color="auto" w:fill="auto"/>
          </w:tcPr>
          <w:p w14:paraId="6DACE3BC" w14:textId="77777777" w:rsidR="006E35CD" w:rsidRPr="00432C67" w:rsidRDefault="00F44CE5" w:rsidP="00123C74">
            <w:pPr>
              <w:widowControl w:val="0"/>
              <w:numPr>
                <w:ilvl w:val="0"/>
                <w:numId w:val="37"/>
              </w:numPr>
              <w:tabs>
                <w:tab w:val="left" w:pos="0"/>
                <w:tab w:val="left" w:pos="353"/>
              </w:tabs>
              <w:ind w:right="153"/>
              <w:jc w:val="both"/>
              <w:rPr>
                <w:bCs/>
              </w:rPr>
            </w:pPr>
            <w:r w:rsidRPr="00A66DDA">
              <w:rPr>
                <w:color w:val="000000" w:themeColor="text1"/>
              </w:rPr>
              <w:t>Наличие выписки из Реестра членов Саморегулируемой организации на основании Градостроительного кодекса Российской Федерации статьи 55.8 п. 3 «Право члена саморегулируемой организации выполнять инженерные изыскания, осуществлять подготовку проектной документации, строительство, реконструкцию, капитальный ремонт, снос объектов капитального строительства».</w:t>
            </w:r>
            <w:r w:rsidR="00295B16" w:rsidRPr="00A66DDA">
              <w:rPr>
                <w:color w:val="000000" w:themeColor="text1"/>
              </w:rPr>
              <w:t xml:space="preserve"> </w:t>
            </w:r>
          </w:p>
          <w:p w14:paraId="27AA7263" w14:textId="77777777" w:rsidR="00432C67" w:rsidRPr="00432C67" w:rsidRDefault="00432C67" w:rsidP="00123C74">
            <w:pPr>
              <w:widowControl w:val="0"/>
              <w:numPr>
                <w:ilvl w:val="0"/>
                <w:numId w:val="37"/>
              </w:numPr>
              <w:tabs>
                <w:tab w:val="left" w:pos="0"/>
                <w:tab w:val="left" w:pos="353"/>
              </w:tabs>
              <w:ind w:right="153"/>
              <w:jc w:val="both"/>
              <w:rPr>
                <w:bCs/>
              </w:rPr>
            </w:pPr>
            <w:r>
              <w:rPr>
                <w:color w:val="000000" w:themeColor="text1"/>
              </w:rPr>
              <w:t>Наличие лицензии на проведение работ, составляющих государственную тайну. Степень секретности разрешенных к использованию сведений: секретно</w:t>
            </w:r>
          </w:p>
          <w:p w14:paraId="5304208B" w14:textId="546451FE" w:rsidR="00432C67" w:rsidRPr="00B3048F" w:rsidRDefault="00432C67" w:rsidP="00432C67">
            <w:pPr>
              <w:widowControl w:val="0"/>
              <w:tabs>
                <w:tab w:val="left" w:pos="0"/>
                <w:tab w:val="left" w:pos="353"/>
              </w:tabs>
              <w:ind w:left="360" w:right="153"/>
              <w:jc w:val="both"/>
              <w:rPr>
                <w:bCs/>
              </w:rPr>
            </w:pPr>
          </w:p>
        </w:tc>
      </w:tr>
      <w:tr w:rsidR="006E35CD" w:rsidRPr="00B3048F" w14:paraId="4B471EF4" w14:textId="77777777" w:rsidTr="009F0B0D">
        <w:trPr>
          <w:trHeight w:val="196"/>
        </w:trPr>
        <w:tc>
          <w:tcPr>
            <w:tcW w:w="672" w:type="dxa"/>
          </w:tcPr>
          <w:p w14:paraId="12FB08E8" w14:textId="77777777" w:rsidR="006E35CD" w:rsidRPr="00B3048F" w:rsidRDefault="006E35CD" w:rsidP="006E35CD">
            <w:pPr>
              <w:widowControl w:val="0"/>
              <w:numPr>
                <w:ilvl w:val="0"/>
                <w:numId w:val="23"/>
              </w:numPr>
              <w:tabs>
                <w:tab w:val="num" w:pos="360"/>
              </w:tabs>
              <w:suppressAutoHyphens/>
              <w:spacing w:after="120"/>
              <w:ind w:left="0" w:hanging="15"/>
              <w:jc w:val="center"/>
            </w:pPr>
          </w:p>
        </w:tc>
        <w:tc>
          <w:tcPr>
            <w:tcW w:w="2944" w:type="dxa"/>
          </w:tcPr>
          <w:p w14:paraId="439155A4" w14:textId="77777777" w:rsidR="006E35CD" w:rsidRPr="00B3048F" w:rsidRDefault="006E35CD" w:rsidP="006E35CD">
            <w:pPr>
              <w:widowControl w:val="0"/>
              <w:suppressAutoHyphens/>
              <w:spacing w:after="60"/>
              <w:contextualSpacing/>
              <w:rPr>
                <w:bCs/>
              </w:rPr>
            </w:pPr>
            <w:r w:rsidRPr="00B3048F">
              <w:rPr>
                <w:bCs/>
              </w:rPr>
              <w:t xml:space="preserve">Требования к оказываемым услугам </w:t>
            </w:r>
          </w:p>
        </w:tc>
        <w:tc>
          <w:tcPr>
            <w:tcW w:w="6585" w:type="dxa"/>
          </w:tcPr>
          <w:p w14:paraId="398F589C" w14:textId="77777777" w:rsidR="006E35CD" w:rsidRPr="00B3048F" w:rsidRDefault="006E35CD" w:rsidP="006E35CD">
            <w:pPr>
              <w:widowControl w:val="0"/>
              <w:tabs>
                <w:tab w:val="left" w:pos="495"/>
                <w:tab w:val="left" w:pos="5657"/>
              </w:tabs>
              <w:suppressAutoHyphens/>
              <w:spacing w:before="60" w:after="60"/>
              <w:contextualSpacing/>
              <w:jc w:val="both"/>
              <w:rPr>
                <w:bCs/>
              </w:rPr>
            </w:pPr>
            <w:r w:rsidRPr="00B3048F">
              <w:rPr>
                <w:bCs/>
              </w:rPr>
              <w:t>Требования к оказываемым услугам указаны в части 2 конкурсной документации «Техническая часть»</w:t>
            </w:r>
          </w:p>
        </w:tc>
      </w:tr>
      <w:tr w:rsidR="006E35CD" w:rsidRPr="00B3048F" w14:paraId="52ABC457" w14:textId="77777777" w:rsidTr="00432C67">
        <w:trPr>
          <w:trHeight w:val="333"/>
        </w:trPr>
        <w:tc>
          <w:tcPr>
            <w:tcW w:w="672" w:type="dxa"/>
          </w:tcPr>
          <w:p w14:paraId="027B5F05" w14:textId="77777777" w:rsidR="006E35CD" w:rsidRPr="00B3048F" w:rsidRDefault="006E35CD" w:rsidP="006E35CD">
            <w:pPr>
              <w:widowControl w:val="0"/>
              <w:numPr>
                <w:ilvl w:val="0"/>
                <w:numId w:val="23"/>
              </w:numPr>
              <w:tabs>
                <w:tab w:val="num" w:pos="360"/>
              </w:tabs>
              <w:suppressAutoHyphens/>
              <w:spacing w:after="120"/>
              <w:ind w:left="0" w:hanging="15"/>
              <w:jc w:val="center"/>
            </w:pPr>
          </w:p>
        </w:tc>
        <w:tc>
          <w:tcPr>
            <w:tcW w:w="2944" w:type="dxa"/>
          </w:tcPr>
          <w:p w14:paraId="51F8F744" w14:textId="77777777" w:rsidR="006E35CD" w:rsidRPr="00B3048F" w:rsidRDefault="006E35CD" w:rsidP="004802B2">
            <w:pPr>
              <w:widowControl w:val="0"/>
              <w:suppressAutoHyphens/>
              <w:contextualSpacing/>
              <w:rPr>
                <w:bCs/>
              </w:rPr>
            </w:pPr>
            <w:r w:rsidRPr="00B3048F">
              <w:rPr>
                <w:bCs/>
              </w:rPr>
              <w:t>Дата начала приема заявок</w:t>
            </w:r>
          </w:p>
        </w:tc>
        <w:tc>
          <w:tcPr>
            <w:tcW w:w="6585" w:type="dxa"/>
          </w:tcPr>
          <w:p w14:paraId="5732CB3D" w14:textId="72C72168" w:rsidR="006E35CD" w:rsidRPr="00B3048F" w:rsidRDefault="006E35CD" w:rsidP="00432C67">
            <w:pPr>
              <w:pStyle w:val="1"/>
              <w:keepNext w:val="0"/>
              <w:keepLines w:val="0"/>
              <w:numPr>
                <w:ilvl w:val="0"/>
                <w:numId w:val="0"/>
              </w:numPr>
              <w:suppressLineNumbers w:val="0"/>
              <w:spacing w:after="0"/>
              <w:contextualSpacing/>
              <w:jc w:val="both"/>
              <w:rPr>
                <w:b w:val="0"/>
                <w:bCs/>
                <w:sz w:val="24"/>
              </w:rPr>
            </w:pPr>
            <w:r w:rsidRPr="00B3048F">
              <w:rPr>
                <w:b w:val="0"/>
                <w:bCs/>
                <w:sz w:val="24"/>
              </w:rPr>
              <w:t xml:space="preserve">Заявки принимаются: </w:t>
            </w:r>
            <w:r w:rsidR="00432C67" w:rsidRPr="009F0B0D">
              <w:rPr>
                <w:b w:val="0"/>
                <w:bCs/>
                <w:sz w:val="24"/>
              </w:rPr>
              <w:t xml:space="preserve">с </w:t>
            </w:r>
            <w:r w:rsidR="00432C67">
              <w:rPr>
                <w:b w:val="0"/>
                <w:bCs/>
                <w:sz w:val="24"/>
              </w:rPr>
              <w:t xml:space="preserve">«29» декабря </w:t>
            </w:r>
            <w:r w:rsidR="00432C67" w:rsidRPr="009F0B0D">
              <w:rPr>
                <w:b w:val="0"/>
                <w:bCs/>
                <w:sz w:val="24"/>
              </w:rPr>
              <w:t>20</w:t>
            </w:r>
            <w:r w:rsidR="00432C67">
              <w:rPr>
                <w:b w:val="0"/>
                <w:bCs/>
                <w:sz w:val="24"/>
              </w:rPr>
              <w:t xml:space="preserve">22 </w:t>
            </w:r>
            <w:r w:rsidR="00432C67" w:rsidRPr="009F0B0D">
              <w:rPr>
                <w:b w:val="0"/>
                <w:bCs/>
                <w:sz w:val="24"/>
              </w:rPr>
              <w:t>года</w:t>
            </w:r>
          </w:p>
        </w:tc>
      </w:tr>
      <w:tr w:rsidR="006E35CD" w:rsidRPr="00B3048F" w14:paraId="61270DDC" w14:textId="77777777" w:rsidTr="009F0B0D">
        <w:trPr>
          <w:trHeight w:val="631"/>
        </w:trPr>
        <w:tc>
          <w:tcPr>
            <w:tcW w:w="672" w:type="dxa"/>
          </w:tcPr>
          <w:p w14:paraId="22982E00" w14:textId="77777777" w:rsidR="006E35CD" w:rsidRPr="00B3048F" w:rsidRDefault="006E35CD" w:rsidP="006E35CD">
            <w:pPr>
              <w:widowControl w:val="0"/>
              <w:numPr>
                <w:ilvl w:val="0"/>
                <w:numId w:val="23"/>
              </w:numPr>
              <w:tabs>
                <w:tab w:val="num" w:pos="360"/>
              </w:tabs>
              <w:suppressAutoHyphens/>
              <w:spacing w:after="120"/>
              <w:ind w:left="0" w:hanging="15"/>
              <w:jc w:val="center"/>
            </w:pPr>
          </w:p>
        </w:tc>
        <w:tc>
          <w:tcPr>
            <w:tcW w:w="2944" w:type="dxa"/>
          </w:tcPr>
          <w:p w14:paraId="43297B29" w14:textId="77777777" w:rsidR="006E35CD" w:rsidRPr="00B3048F" w:rsidRDefault="006E35CD" w:rsidP="006E35CD">
            <w:pPr>
              <w:widowControl w:val="0"/>
              <w:suppressAutoHyphens/>
              <w:spacing w:after="60"/>
              <w:contextualSpacing/>
              <w:rPr>
                <w:bCs/>
              </w:rPr>
            </w:pPr>
            <w:r w:rsidRPr="00B3048F">
              <w:rPr>
                <w:bCs/>
              </w:rPr>
              <w:t xml:space="preserve">Место и срок окончания подачи заявок на участие в открытом конкурсе </w:t>
            </w:r>
          </w:p>
        </w:tc>
        <w:tc>
          <w:tcPr>
            <w:tcW w:w="6585" w:type="dxa"/>
          </w:tcPr>
          <w:p w14:paraId="048D7BBA" w14:textId="77777777" w:rsidR="006E35CD" w:rsidRPr="00CF5F8A" w:rsidRDefault="006E35CD" w:rsidP="00432C67">
            <w:pPr>
              <w:pStyle w:val="Times12"/>
              <w:widowControl w:val="0"/>
              <w:suppressAutoHyphens/>
              <w:spacing w:after="60"/>
              <w:ind w:firstLine="0"/>
              <w:contextualSpacing/>
              <w:rPr>
                <w:rStyle w:val="af7"/>
                <w:szCs w:val="24"/>
              </w:rPr>
            </w:pPr>
            <w:r w:rsidRPr="00B3048F">
              <w:rPr>
                <w:szCs w:val="24"/>
              </w:rPr>
              <w:t xml:space="preserve">Место и срок окончания подачи заявок на участие в открытом конкурсе: до 11 часов (время местное) </w:t>
            </w:r>
            <w:r w:rsidR="00432C67">
              <w:rPr>
                <w:szCs w:val="24"/>
              </w:rPr>
              <w:t>«16</w:t>
            </w:r>
            <w:r w:rsidR="005A2E46" w:rsidRPr="00B3048F">
              <w:rPr>
                <w:szCs w:val="24"/>
              </w:rPr>
              <w:t>»</w:t>
            </w:r>
            <w:r w:rsidR="00071404" w:rsidRPr="00B3048F">
              <w:rPr>
                <w:szCs w:val="24"/>
              </w:rPr>
              <w:t xml:space="preserve"> </w:t>
            </w:r>
            <w:r w:rsidR="00432C67">
              <w:rPr>
                <w:szCs w:val="24"/>
              </w:rPr>
              <w:t>января</w:t>
            </w:r>
            <w:r w:rsidR="00071404" w:rsidRPr="00B3048F">
              <w:rPr>
                <w:szCs w:val="24"/>
              </w:rPr>
              <w:t xml:space="preserve"> 202</w:t>
            </w:r>
            <w:r w:rsidR="00432C67">
              <w:rPr>
                <w:szCs w:val="24"/>
              </w:rPr>
              <w:t>3</w:t>
            </w:r>
            <w:r w:rsidR="00071404" w:rsidRPr="00B3048F">
              <w:rPr>
                <w:szCs w:val="24"/>
              </w:rPr>
              <w:t xml:space="preserve"> г.</w:t>
            </w:r>
            <w:r w:rsidRPr="00B3048F">
              <w:rPr>
                <w:szCs w:val="24"/>
              </w:rPr>
              <w:t xml:space="preserve"> по адресу </w:t>
            </w:r>
            <w:hyperlink r:id="rId20" w:history="1">
              <w:r w:rsidR="005C7C19" w:rsidRPr="00B3048F">
                <w:rPr>
                  <w:rStyle w:val="af7"/>
                  <w:szCs w:val="24"/>
                  <w:lang w:val="en-US"/>
                </w:rPr>
                <w:t>www</w:t>
              </w:r>
              <w:r w:rsidR="005C7C19" w:rsidRPr="00B3048F">
                <w:rPr>
                  <w:rStyle w:val="af7"/>
                  <w:szCs w:val="24"/>
                </w:rPr>
                <w:t>.</w:t>
              </w:r>
              <w:r w:rsidR="005C7C19" w:rsidRPr="00B3048F">
                <w:rPr>
                  <w:rStyle w:val="af7"/>
                  <w:szCs w:val="24"/>
                  <w:lang w:val="en-US"/>
                </w:rPr>
                <w:t>sberbank</w:t>
              </w:r>
              <w:r w:rsidR="005C7C19" w:rsidRPr="00B3048F">
                <w:rPr>
                  <w:rStyle w:val="af7"/>
                  <w:szCs w:val="24"/>
                </w:rPr>
                <w:t>-</w:t>
              </w:r>
              <w:r w:rsidR="005C7C19" w:rsidRPr="00B3048F">
                <w:rPr>
                  <w:rStyle w:val="af7"/>
                  <w:szCs w:val="24"/>
                  <w:lang w:val="en-US"/>
                </w:rPr>
                <w:t>ast</w:t>
              </w:r>
              <w:r w:rsidR="005C7C19" w:rsidRPr="00B3048F">
                <w:rPr>
                  <w:rStyle w:val="af7"/>
                  <w:szCs w:val="24"/>
                </w:rPr>
                <w:t>.</w:t>
              </w:r>
              <w:r w:rsidR="005C7C19" w:rsidRPr="00B3048F">
                <w:rPr>
                  <w:rStyle w:val="af7"/>
                  <w:szCs w:val="24"/>
                  <w:lang w:val="en-US"/>
                </w:rPr>
                <w:t>ru</w:t>
              </w:r>
            </w:hyperlink>
          </w:p>
          <w:p w14:paraId="2966A079" w14:textId="19FC7126" w:rsidR="00432C67" w:rsidRPr="00B3048F" w:rsidRDefault="00432C67" w:rsidP="00432C67">
            <w:pPr>
              <w:pStyle w:val="Times12"/>
              <w:widowControl w:val="0"/>
              <w:suppressAutoHyphens/>
              <w:spacing w:after="60"/>
              <w:ind w:firstLine="0"/>
              <w:contextualSpacing/>
              <w:rPr>
                <w:szCs w:val="24"/>
              </w:rPr>
            </w:pPr>
          </w:p>
        </w:tc>
      </w:tr>
      <w:tr w:rsidR="006E35CD" w:rsidRPr="00B3048F" w14:paraId="0322E271" w14:textId="77777777" w:rsidTr="00081D97">
        <w:trPr>
          <w:trHeight w:val="232"/>
        </w:trPr>
        <w:tc>
          <w:tcPr>
            <w:tcW w:w="672" w:type="dxa"/>
          </w:tcPr>
          <w:p w14:paraId="324B8AD6" w14:textId="77777777" w:rsidR="006E35CD" w:rsidRPr="00B3048F" w:rsidRDefault="006E35CD" w:rsidP="006E35CD">
            <w:pPr>
              <w:widowControl w:val="0"/>
              <w:numPr>
                <w:ilvl w:val="0"/>
                <w:numId w:val="23"/>
              </w:numPr>
              <w:tabs>
                <w:tab w:val="num" w:pos="360"/>
              </w:tabs>
              <w:suppressAutoHyphens/>
              <w:spacing w:after="120"/>
              <w:ind w:left="0" w:hanging="15"/>
              <w:jc w:val="center"/>
            </w:pPr>
          </w:p>
        </w:tc>
        <w:tc>
          <w:tcPr>
            <w:tcW w:w="2944" w:type="dxa"/>
          </w:tcPr>
          <w:p w14:paraId="171A0C63" w14:textId="77777777" w:rsidR="006E35CD" w:rsidRPr="00B3048F" w:rsidRDefault="006E35CD" w:rsidP="006E35CD">
            <w:pPr>
              <w:widowControl w:val="0"/>
              <w:suppressAutoHyphens/>
              <w:spacing w:after="60"/>
              <w:contextualSpacing/>
              <w:rPr>
                <w:bCs/>
              </w:rPr>
            </w:pPr>
            <w:r w:rsidRPr="00B3048F">
              <w:rPr>
                <w:bCs/>
              </w:rPr>
              <w:t>Срок открытия доступа, рассмотрение заявок и подведение итогов конкурса</w:t>
            </w:r>
          </w:p>
        </w:tc>
        <w:tc>
          <w:tcPr>
            <w:tcW w:w="6585" w:type="dxa"/>
          </w:tcPr>
          <w:p w14:paraId="5D59E0DE" w14:textId="44659485" w:rsidR="006E35CD" w:rsidRPr="00B3048F" w:rsidRDefault="006E35CD" w:rsidP="006E35CD">
            <w:pPr>
              <w:widowControl w:val="0"/>
              <w:suppressAutoHyphens/>
              <w:spacing w:after="60"/>
              <w:contextualSpacing/>
              <w:rPr>
                <w:bCs/>
              </w:rPr>
            </w:pPr>
            <w:r w:rsidRPr="00B3048F">
              <w:rPr>
                <w:bCs/>
              </w:rPr>
              <w:t xml:space="preserve">Открытие доступа состоится: </w:t>
            </w:r>
            <w:r w:rsidR="00432C67">
              <w:rPr>
                <w:bCs/>
              </w:rPr>
              <w:t>«16</w:t>
            </w:r>
            <w:r w:rsidR="005A2E46" w:rsidRPr="00B3048F">
              <w:rPr>
                <w:bCs/>
              </w:rPr>
              <w:t>»</w:t>
            </w:r>
            <w:r w:rsidR="00071404" w:rsidRPr="00B3048F">
              <w:rPr>
                <w:bCs/>
              </w:rPr>
              <w:t xml:space="preserve"> </w:t>
            </w:r>
            <w:r w:rsidR="00432C67">
              <w:rPr>
                <w:bCs/>
              </w:rPr>
              <w:t>января</w:t>
            </w:r>
            <w:r w:rsidR="00071404" w:rsidRPr="00B3048F">
              <w:rPr>
                <w:bCs/>
              </w:rPr>
              <w:t xml:space="preserve"> 202</w:t>
            </w:r>
            <w:r w:rsidR="00432C67">
              <w:rPr>
                <w:bCs/>
              </w:rPr>
              <w:t>3</w:t>
            </w:r>
            <w:r w:rsidR="00071404" w:rsidRPr="00B3048F">
              <w:rPr>
                <w:bCs/>
              </w:rPr>
              <w:t xml:space="preserve"> г.</w:t>
            </w:r>
            <w:r w:rsidR="00432C67">
              <w:rPr>
                <w:bCs/>
              </w:rPr>
              <w:t xml:space="preserve"> в </w:t>
            </w:r>
            <w:r w:rsidR="00432C67" w:rsidRPr="00C872CA">
              <w:rPr>
                <w:bCs/>
              </w:rPr>
              <w:t>11 часов (время местное)</w:t>
            </w:r>
            <w:r w:rsidR="00432C67" w:rsidRPr="009F0B0D">
              <w:rPr>
                <w:bCs/>
              </w:rPr>
              <w:t>.</w:t>
            </w:r>
          </w:p>
          <w:p w14:paraId="5C14999C" w14:textId="228C5B6D" w:rsidR="006E35CD" w:rsidRPr="00B3048F" w:rsidRDefault="006E35CD" w:rsidP="006E35CD">
            <w:pPr>
              <w:widowControl w:val="0"/>
              <w:suppressAutoHyphens/>
              <w:spacing w:after="60"/>
              <w:contextualSpacing/>
              <w:rPr>
                <w:bCs/>
              </w:rPr>
            </w:pPr>
            <w:r w:rsidRPr="00B3048F">
              <w:rPr>
                <w:bCs/>
              </w:rPr>
              <w:t xml:space="preserve">Рассмотрение заявок: </w:t>
            </w:r>
            <w:r w:rsidR="00432C67" w:rsidRPr="009F0B0D">
              <w:rPr>
                <w:bCs/>
              </w:rPr>
              <w:t xml:space="preserve">не позднее </w:t>
            </w:r>
            <w:r w:rsidR="00432C67">
              <w:rPr>
                <w:bCs/>
              </w:rPr>
              <w:t xml:space="preserve">«20» января </w:t>
            </w:r>
            <w:r w:rsidR="00432C67" w:rsidRPr="00193B4E">
              <w:rPr>
                <w:bCs/>
              </w:rPr>
              <w:t>202</w:t>
            </w:r>
            <w:r w:rsidR="00432C67">
              <w:rPr>
                <w:bCs/>
              </w:rPr>
              <w:t>3</w:t>
            </w:r>
            <w:r w:rsidR="00432C67" w:rsidRPr="00193B4E">
              <w:rPr>
                <w:bCs/>
              </w:rPr>
              <w:t xml:space="preserve"> </w:t>
            </w:r>
            <w:r w:rsidR="00432C67" w:rsidRPr="009F0B0D">
              <w:rPr>
                <w:bCs/>
              </w:rPr>
              <w:t>года.</w:t>
            </w:r>
          </w:p>
          <w:p w14:paraId="0BF74B6B" w14:textId="7B042396" w:rsidR="006E35CD" w:rsidRDefault="006E35CD" w:rsidP="00432C67">
            <w:pPr>
              <w:widowControl w:val="0"/>
              <w:suppressAutoHyphens/>
              <w:spacing w:after="60"/>
              <w:contextualSpacing/>
              <w:rPr>
                <w:bCs/>
              </w:rPr>
            </w:pPr>
            <w:r w:rsidRPr="00B3048F">
              <w:rPr>
                <w:bCs/>
              </w:rPr>
              <w:t xml:space="preserve">Подведение итогов конкурса: </w:t>
            </w:r>
            <w:r w:rsidR="009C3818" w:rsidRPr="00B3048F">
              <w:rPr>
                <w:bCs/>
              </w:rPr>
              <w:t>н</w:t>
            </w:r>
            <w:r w:rsidR="00432C67">
              <w:rPr>
                <w:bCs/>
              </w:rPr>
              <w:t>е позднее «20</w:t>
            </w:r>
            <w:r w:rsidR="005A2E46" w:rsidRPr="00B3048F">
              <w:rPr>
                <w:bCs/>
              </w:rPr>
              <w:t>»</w:t>
            </w:r>
            <w:r w:rsidR="00071404" w:rsidRPr="00B3048F">
              <w:rPr>
                <w:bCs/>
              </w:rPr>
              <w:t xml:space="preserve"> </w:t>
            </w:r>
            <w:r w:rsidR="00432C67">
              <w:rPr>
                <w:bCs/>
              </w:rPr>
              <w:t>января</w:t>
            </w:r>
            <w:r w:rsidR="005A2E46" w:rsidRPr="00B3048F">
              <w:rPr>
                <w:bCs/>
              </w:rPr>
              <w:t xml:space="preserve"> 202</w:t>
            </w:r>
            <w:r w:rsidR="00432C67">
              <w:rPr>
                <w:bCs/>
              </w:rPr>
              <w:t>3</w:t>
            </w:r>
            <w:r w:rsidR="00071404" w:rsidRPr="00B3048F">
              <w:rPr>
                <w:bCs/>
              </w:rPr>
              <w:t xml:space="preserve"> г.</w:t>
            </w:r>
          </w:p>
          <w:p w14:paraId="1D55E445" w14:textId="791A95F2" w:rsidR="00432C67" w:rsidRPr="00B3048F" w:rsidRDefault="00432C67" w:rsidP="00432C67">
            <w:pPr>
              <w:widowControl w:val="0"/>
              <w:suppressAutoHyphens/>
              <w:spacing w:after="60"/>
              <w:contextualSpacing/>
              <w:rPr>
                <w:bCs/>
              </w:rPr>
            </w:pPr>
          </w:p>
        </w:tc>
      </w:tr>
      <w:tr w:rsidR="006E35CD" w:rsidRPr="00B3048F" w14:paraId="6916B6C6" w14:textId="77777777" w:rsidTr="00081D97">
        <w:trPr>
          <w:trHeight w:val="2288"/>
        </w:trPr>
        <w:tc>
          <w:tcPr>
            <w:tcW w:w="672" w:type="dxa"/>
          </w:tcPr>
          <w:p w14:paraId="6C55C571" w14:textId="77777777" w:rsidR="006E35CD" w:rsidRPr="00B3048F" w:rsidRDefault="006E35CD" w:rsidP="006E35CD">
            <w:pPr>
              <w:widowControl w:val="0"/>
              <w:numPr>
                <w:ilvl w:val="0"/>
                <w:numId w:val="23"/>
              </w:numPr>
              <w:tabs>
                <w:tab w:val="num" w:pos="360"/>
              </w:tabs>
              <w:suppressAutoHyphens/>
              <w:spacing w:after="120"/>
              <w:ind w:left="0" w:hanging="15"/>
              <w:jc w:val="center"/>
            </w:pPr>
          </w:p>
        </w:tc>
        <w:tc>
          <w:tcPr>
            <w:tcW w:w="2944" w:type="dxa"/>
          </w:tcPr>
          <w:p w14:paraId="31846954" w14:textId="77777777" w:rsidR="006E35CD" w:rsidRPr="00B3048F" w:rsidRDefault="006E35CD" w:rsidP="006E35CD">
            <w:pPr>
              <w:widowControl w:val="0"/>
              <w:suppressAutoHyphens/>
              <w:spacing w:after="60"/>
              <w:contextualSpacing/>
              <w:rPr>
                <w:bCs/>
              </w:rPr>
            </w:pPr>
            <w:r w:rsidRPr="00B3048F">
              <w:rPr>
                <w:bCs/>
              </w:rPr>
              <w:t>Критерии оценки заявок на участие в открытом конкурсе участников открытого конкурса</w:t>
            </w:r>
          </w:p>
        </w:tc>
        <w:tc>
          <w:tcPr>
            <w:tcW w:w="6585" w:type="dxa"/>
          </w:tcPr>
          <w:p w14:paraId="3FC98DDD" w14:textId="77777777" w:rsidR="006E35CD" w:rsidRPr="00B3048F" w:rsidRDefault="006E35CD" w:rsidP="006E35CD">
            <w:pPr>
              <w:widowControl w:val="0"/>
              <w:suppressAutoHyphens/>
              <w:autoSpaceDE w:val="0"/>
              <w:autoSpaceDN w:val="0"/>
              <w:adjustRightInd w:val="0"/>
              <w:spacing w:after="60"/>
              <w:contextualSpacing/>
              <w:jc w:val="both"/>
              <w:rPr>
                <w:bCs/>
              </w:rPr>
            </w:pPr>
            <w:r w:rsidRPr="00B3048F">
              <w:rPr>
                <w:bCs/>
              </w:rPr>
              <w:t>Оценка заявок участников проводится по критериям,</w:t>
            </w:r>
            <w:r w:rsidRPr="00B3048F">
              <w:rPr>
                <w:bCs/>
              </w:rPr>
              <w:br/>
              <w:t xml:space="preserve"> представленным в таблице: </w:t>
            </w:r>
          </w:p>
          <w:tbl>
            <w:tblPr>
              <w:tblW w:w="0" w:type="auto"/>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922"/>
            </w:tblGrid>
            <w:tr w:rsidR="006E35CD" w:rsidRPr="00B3048F" w14:paraId="25FDEA1A" w14:textId="77777777" w:rsidTr="009F0B0D">
              <w:trPr>
                <w:trHeight w:val="314"/>
              </w:trPr>
              <w:tc>
                <w:tcPr>
                  <w:tcW w:w="3214" w:type="dxa"/>
                </w:tcPr>
                <w:p w14:paraId="325422AA" w14:textId="77777777" w:rsidR="006E35CD" w:rsidRPr="00B3048F" w:rsidRDefault="006E35CD" w:rsidP="006E35CD">
                  <w:pPr>
                    <w:widowControl w:val="0"/>
                    <w:tabs>
                      <w:tab w:val="left" w:pos="0"/>
                      <w:tab w:val="left" w:pos="2243"/>
                      <w:tab w:val="right" w:pos="8910"/>
                    </w:tabs>
                    <w:suppressAutoHyphens/>
                    <w:spacing w:after="60"/>
                    <w:ind w:left="283"/>
                    <w:contextualSpacing/>
                    <w:jc w:val="center"/>
                    <w:rPr>
                      <w:bCs/>
                    </w:rPr>
                  </w:pPr>
                  <w:r w:rsidRPr="00B3048F">
                    <w:rPr>
                      <w:bCs/>
                    </w:rPr>
                    <w:t>Наименование критерия</w:t>
                  </w:r>
                </w:p>
              </w:tc>
              <w:tc>
                <w:tcPr>
                  <w:tcW w:w="2922" w:type="dxa"/>
                </w:tcPr>
                <w:p w14:paraId="60C2A341" w14:textId="77777777" w:rsidR="006E35CD" w:rsidRPr="00B3048F" w:rsidRDefault="006E35CD" w:rsidP="006E35CD">
                  <w:pPr>
                    <w:widowControl w:val="0"/>
                    <w:tabs>
                      <w:tab w:val="left" w:pos="0"/>
                      <w:tab w:val="left" w:pos="2243"/>
                      <w:tab w:val="right" w:pos="8910"/>
                    </w:tabs>
                    <w:suppressAutoHyphens/>
                    <w:spacing w:after="60"/>
                    <w:contextualSpacing/>
                    <w:jc w:val="center"/>
                    <w:rPr>
                      <w:bCs/>
                    </w:rPr>
                  </w:pPr>
                  <w:r w:rsidRPr="00B3048F">
                    <w:rPr>
                      <w:bCs/>
                    </w:rPr>
                    <w:t>Значимость критерия, %</w:t>
                  </w:r>
                </w:p>
              </w:tc>
            </w:tr>
            <w:tr w:rsidR="006E35CD" w:rsidRPr="00B3048F" w14:paraId="38087EB0" w14:textId="77777777" w:rsidTr="009F0B0D">
              <w:trPr>
                <w:trHeight w:val="296"/>
              </w:trPr>
              <w:tc>
                <w:tcPr>
                  <w:tcW w:w="3214" w:type="dxa"/>
                </w:tcPr>
                <w:p w14:paraId="190ABA18" w14:textId="77777777" w:rsidR="006E35CD" w:rsidRPr="00B3048F" w:rsidRDefault="006E35CD" w:rsidP="002B24E3">
                  <w:pPr>
                    <w:widowControl w:val="0"/>
                    <w:tabs>
                      <w:tab w:val="left" w:pos="0"/>
                      <w:tab w:val="left" w:pos="2243"/>
                      <w:tab w:val="right" w:pos="8910"/>
                    </w:tabs>
                    <w:ind w:left="283"/>
                    <w:jc w:val="both"/>
                  </w:pPr>
                  <w:r w:rsidRPr="00B3048F">
                    <w:t xml:space="preserve">Цена </w:t>
                  </w:r>
                  <w:r w:rsidR="002B24E3" w:rsidRPr="00B3048F">
                    <w:t>Договора</w:t>
                  </w:r>
                </w:p>
              </w:tc>
              <w:tc>
                <w:tcPr>
                  <w:tcW w:w="2922" w:type="dxa"/>
                  <w:vAlign w:val="center"/>
                </w:tcPr>
                <w:p w14:paraId="4B91EB9B" w14:textId="18460B93" w:rsidR="006E35CD" w:rsidRPr="00B3048F" w:rsidRDefault="00F44CE5" w:rsidP="006E35CD">
                  <w:pPr>
                    <w:widowControl w:val="0"/>
                    <w:tabs>
                      <w:tab w:val="left" w:pos="0"/>
                      <w:tab w:val="left" w:pos="2243"/>
                      <w:tab w:val="right" w:pos="8910"/>
                    </w:tabs>
                    <w:jc w:val="center"/>
                  </w:pPr>
                  <w:r w:rsidRPr="00B3048F">
                    <w:t>6</w:t>
                  </w:r>
                  <w:r w:rsidR="006E35CD" w:rsidRPr="00B3048F">
                    <w:t>0%</w:t>
                  </w:r>
                </w:p>
              </w:tc>
            </w:tr>
            <w:tr w:rsidR="006E35CD" w:rsidRPr="00B3048F" w14:paraId="34876A92" w14:textId="77777777" w:rsidTr="009F0B0D">
              <w:trPr>
                <w:trHeight w:val="628"/>
              </w:trPr>
              <w:tc>
                <w:tcPr>
                  <w:tcW w:w="3214" w:type="dxa"/>
                </w:tcPr>
                <w:p w14:paraId="38F0F690" w14:textId="77777777" w:rsidR="006E35CD" w:rsidRPr="00B3048F" w:rsidRDefault="006E35CD" w:rsidP="006E35CD">
                  <w:pPr>
                    <w:widowControl w:val="0"/>
                    <w:tabs>
                      <w:tab w:val="left" w:pos="0"/>
                      <w:tab w:val="left" w:pos="2243"/>
                      <w:tab w:val="right" w:pos="8910"/>
                    </w:tabs>
                    <w:ind w:left="283"/>
                    <w:jc w:val="both"/>
                  </w:pPr>
                  <w:r w:rsidRPr="00B3048F">
                    <w:rPr>
                      <w:bCs/>
                    </w:rPr>
                    <w:t>Качество услуг</w:t>
                  </w:r>
                  <w:r w:rsidRPr="00B3048F">
                    <w:t xml:space="preserve"> и к</w:t>
                  </w:r>
                  <w:r w:rsidRPr="00B3048F">
                    <w:rPr>
                      <w:bCs/>
                    </w:rPr>
                    <w:t>валификация участника</w:t>
                  </w:r>
                  <w:r w:rsidRPr="00B3048F">
                    <w:t xml:space="preserve"> конкурса</w:t>
                  </w:r>
                </w:p>
              </w:tc>
              <w:tc>
                <w:tcPr>
                  <w:tcW w:w="2922" w:type="dxa"/>
                  <w:vAlign w:val="center"/>
                </w:tcPr>
                <w:p w14:paraId="0F2FB6E0" w14:textId="0835E0A2" w:rsidR="006E35CD" w:rsidRPr="00B3048F" w:rsidRDefault="00F44CE5" w:rsidP="006E35CD">
                  <w:pPr>
                    <w:widowControl w:val="0"/>
                    <w:tabs>
                      <w:tab w:val="left" w:pos="0"/>
                      <w:tab w:val="left" w:pos="2243"/>
                      <w:tab w:val="right" w:pos="8910"/>
                    </w:tabs>
                    <w:jc w:val="center"/>
                  </w:pPr>
                  <w:r w:rsidRPr="00B3048F">
                    <w:rPr>
                      <w:bCs/>
                    </w:rPr>
                    <w:t>4</w:t>
                  </w:r>
                  <w:r w:rsidR="003A00AA" w:rsidRPr="00B3048F">
                    <w:rPr>
                      <w:bCs/>
                    </w:rPr>
                    <w:t>0</w:t>
                  </w:r>
                  <w:r w:rsidR="006E35CD" w:rsidRPr="00B3048F">
                    <w:rPr>
                      <w:bCs/>
                    </w:rPr>
                    <w:t>%</w:t>
                  </w:r>
                </w:p>
              </w:tc>
            </w:tr>
          </w:tbl>
          <w:p w14:paraId="4A10298C" w14:textId="77777777" w:rsidR="006E35CD" w:rsidRPr="00B3048F" w:rsidRDefault="006E35CD" w:rsidP="006E35CD">
            <w:pPr>
              <w:pStyle w:val="affff7"/>
              <w:widowControl w:val="0"/>
              <w:suppressAutoHyphens/>
              <w:spacing w:after="60"/>
              <w:ind w:left="0"/>
              <w:jc w:val="both"/>
              <w:rPr>
                <w:bCs/>
              </w:rPr>
            </w:pPr>
          </w:p>
        </w:tc>
      </w:tr>
      <w:tr w:rsidR="006E35CD" w:rsidRPr="00B3048F" w14:paraId="28EC489C" w14:textId="77777777" w:rsidTr="00081D97">
        <w:trPr>
          <w:trHeight w:val="232"/>
        </w:trPr>
        <w:tc>
          <w:tcPr>
            <w:tcW w:w="672" w:type="dxa"/>
          </w:tcPr>
          <w:p w14:paraId="276EBEBF" w14:textId="77777777" w:rsidR="006E35CD" w:rsidRPr="00B3048F" w:rsidRDefault="006E35CD" w:rsidP="006E35CD">
            <w:pPr>
              <w:widowControl w:val="0"/>
              <w:numPr>
                <w:ilvl w:val="0"/>
                <w:numId w:val="23"/>
              </w:numPr>
              <w:tabs>
                <w:tab w:val="num" w:pos="360"/>
              </w:tabs>
              <w:suppressAutoHyphens/>
              <w:spacing w:after="120"/>
              <w:ind w:left="0" w:hanging="15"/>
              <w:jc w:val="center"/>
            </w:pPr>
          </w:p>
        </w:tc>
        <w:tc>
          <w:tcPr>
            <w:tcW w:w="2944" w:type="dxa"/>
          </w:tcPr>
          <w:p w14:paraId="5E985FAE" w14:textId="77777777" w:rsidR="006E35CD" w:rsidRPr="00B3048F" w:rsidRDefault="006E35CD" w:rsidP="006E35CD">
            <w:pPr>
              <w:widowControl w:val="0"/>
              <w:suppressAutoHyphens/>
              <w:spacing w:after="60"/>
              <w:contextualSpacing/>
              <w:rPr>
                <w:bCs/>
              </w:rPr>
            </w:pPr>
            <w:r w:rsidRPr="00B3048F">
              <w:rPr>
                <w:bCs/>
              </w:rPr>
              <w:t>Методика оценки заявок на участие в открытом конкурсе</w:t>
            </w:r>
          </w:p>
        </w:tc>
        <w:tc>
          <w:tcPr>
            <w:tcW w:w="6585" w:type="dxa"/>
          </w:tcPr>
          <w:p w14:paraId="169B7C31" w14:textId="77777777" w:rsidR="006E35CD" w:rsidRPr="00B3048F" w:rsidRDefault="006E35CD" w:rsidP="006E35CD">
            <w:pPr>
              <w:widowControl w:val="0"/>
              <w:suppressAutoHyphens/>
              <w:spacing w:after="60"/>
              <w:contextualSpacing/>
              <w:jc w:val="both"/>
              <w:rPr>
                <w:bCs/>
              </w:rPr>
            </w:pPr>
            <w:r w:rsidRPr="00B3048F">
              <w:rPr>
                <w:bCs/>
              </w:rPr>
              <w:t>Порядок оценки и сопоставления заявок на участие в открытом конкурсе.</w:t>
            </w:r>
          </w:p>
          <w:p w14:paraId="65F81F71" w14:textId="77777777" w:rsidR="006E35CD" w:rsidRPr="00B3048F" w:rsidRDefault="006E35CD" w:rsidP="006E35CD">
            <w:pPr>
              <w:widowControl w:val="0"/>
              <w:suppressAutoHyphens/>
              <w:spacing w:after="60"/>
              <w:contextualSpacing/>
              <w:jc w:val="both"/>
              <w:rPr>
                <w:bCs/>
              </w:rPr>
            </w:pPr>
            <w:r w:rsidRPr="00B3048F">
              <w:rPr>
                <w:bCs/>
              </w:rPr>
              <w:t xml:space="preserve">Оценка и сопоставление заявок на участие в открытом конкурсе осуществляется с учетом нижеследующих положений. </w:t>
            </w:r>
          </w:p>
          <w:p w14:paraId="7ADB225D" w14:textId="77777777" w:rsidR="006E35CD" w:rsidRPr="00B3048F" w:rsidRDefault="006E35CD" w:rsidP="006E35CD">
            <w:pPr>
              <w:widowControl w:val="0"/>
              <w:suppressAutoHyphens/>
              <w:spacing w:after="60"/>
              <w:contextualSpacing/>
              <w:jc w:val="both"/>
              <w:rPr>
                <w:bCs/>
              </w:rPr>
            </w:pPr>
          </w:p>
          <w:p w14:paraId="43C254B4" w14:textId="77777777" w:rsidR="006E35CD" w:rsidRPr="00B3048F" w:rsidRDefault="006E35CD" w:rsidP="006E35CD">
            <w:pPr>
              <w:widowControl w:val="0"/>
              <w:numPr>
                <w:ilvl w:val="1"/>
                <w:numId w:val="26"/>
              </w:numPr>
              <w:tabs>
                <w:tab w:val="left" w:pos="324"/>
              </w:tabs>
              <w:suppressAutoHyphens/>
              <w:spacing w:after="60"/>
              <w:ind w:left="0" w:firstLine="0"/>
              <w:contextualSpacing/>
              <w:jc w:val="both"/>
              <w:rPr>
                <w:b/>
                <w:bCs/>
              </w:rPr>
            </w:pPr>
            <w:r w:rsidRPr="00B3048F">
              <w:rPr>
                <w:b/>
                <w:bCs/>
              </w:rPr>
              <w:t xml:space="preserve">Оценка заявок по критерию «цена </w:t>
            </w:r>
            <w:r w:rsidR="002B24E3" w:rsidRPr="00B3048F">
              <w:rPr>
                <w:b/>
                <w:bCs/>
              </w:rPr>
              <w:t>Договора</w:t>
            </w:r>
            <w:r w:rsidRPr="00B3048F">
              <w:rPr>
                <w:b/>
                <w:bCs/>
              </w:rPr>
              <w:t xml:space="preserve">». </w:t>
            </w:r>
          </w:p>
          <w:p w14:paraId="11384E3E" w14:textId="1C9B4F4F" w:rsidR="006E35CD" w:rsidRPr="00B3048F" w:rsidRDefault="006E35CD" w:rsidP="006E35CD">
            <w:pPr>
              <w:widowControl w:val="0"/>
              <w:suppressAutoHyphens/>
              <w:spacing w:after="60"/>
              <w:contextualSpacing/>
              <w:jc w:val="both"/>
              <w:rPr>
                <w:bCs/>
              </w:rPr>
            </w:pPr>
            <w:r w:rsidRPr="00B3048F">
              <w:rPr>
                <w:bCs/>
              </w:rPr>
              <w:t xml:space="preserve">Значимость критерия «цена </w:t>
            </w:r>
            <w:r w:rsidR="002B24E3" w:rsidRPr="00B3048F">
              <w:rPr>
                <w:bCs/>
              </w:rPr>
              <w:t>Договора</w:t>
            </w:r>
            <w:r w:rsidRPr="00B3048F">
              <w:rPr>
                <w:bCs/>
              </w:rPr>
              <w:t xml:space="preserve">» принимается равной </w:t>
            </w:r>
            <w:r w:rsidR="00F44CE5" w:rsidRPr="00B3048F">
              <w:rPr>
                <w:bCs/>
              </w:rPr>
              <w:t>6</w:t>
            </w:r>
            <w:r w:rsidRPr="00B3048F">
              <w:rPr>
                <w:bCs/>
              </w:rPr>
              <w:t>0 процентам.</w:t>
            </w:r>
          </w:p>
          <w:p w14:paraId="381E53A0" w14:textId="77777777" w:rsidR="006E35CD" w:rsidRPr="00B3048F" w:rsidRDefault="006E35CD" w:rsidP="006E35CD">
            <w:pPr>
              <w:widowControl w:val="0"/>
              <w:suppressAutoHyphens/>
              <w:spacing w:after="60"/>
              <w:contextualSpacing/>
              <w:jc w:val="both"/>
              <w:rPr>
                <w:bCs/>
              </w:rPr>
            </w:pPr>
            <w:r w:rsidRPr="00B3048F">
              <w:rPr>
                <w:bCs/>
              </w:rPr>
              <w:t xml:space="preserve">Рейтинг, присуждаемый заявке по критерию «цена </w:t>
            </w:r>
            <w:r w:rsidR="002B24E3" w:rsidRPr="00B3048F">
              <w:rPr>
                <w:bCs/>
              </w:rPr>
              <w:t>Договора</w:t>
            </w:r>
            <w:r w:rsidRPr="00B3048F">
              <w:rPr>
                <w:bCs/>
              </w:rPr>
              <w:t>» определяется по формуле:</w:t>
            </w:r>
          </w:p>
          <w:p w14:paraId="7E7AF651" w14:textId="77777777" w:rsidR="006E35CD" w:rsidRPr="00B3048F" w:rsidRDefault="006E35CD" w:rsidP="006E35CD">
            <w:pPr>
              <w:widowControl w:val="0"/>
              <w:suppressAutoHyphens/>
              <w:spacing w:after="60"/>
              <w:contextualSpacing/>
              <w:jc w:val="center"/>
              <w:rPr>
                <w:bCs/>
              </w:rPr>
            </w:pPr>
            <m:oMathPara>
              <m:oMath>
                <m:r>
                  <w:rPr>
                    <w:rFonts w:ascii="Cambria Math" w:hAnsi="Cambria Math"/>
                  </w:rPr>
                  <m:t>R</m:t>
                </m:r>
                <m:sSub>
                  <m:sSubPr>
                    <m:ctrlPr>
                      <w:rPr>
                        <w:rFonts w:ascii="Cambria Math" w:hAnsi="Cambria Math"/>
                        <w:bCs/>
                      </w:rPr>
                    </m:ctrlPr>
                  </m:sSubPr>
                  <m:e>
                    <m:r>
                      <w:rPr>
                        <w:rFonts w:ascii="Cambria Math" w:hAnsi="Cambria Math"/>
                      </w:rPr>
                      <m:t>a</m:t>
                    </m:r>
                  </m:e>
                  <m:sub>
                    <m:r>
                      <w:rPr>
                        <w:rFonts w:ascii="Cambria Math" w:hAnsi="Cambria Math"/>
                      </w:rPr>
                      <m:t>i</m:t>
                    </m:r>
                  </m:sub>
                </m:sSub>
                <m:r>
                  <m:rPr>
                    <m:sty m:val="p"/>
                  </m:rPr>
                  <w:rPr>
                    <w:rFonts w:ascii="Cambria Math" w:hAnsi="Cambria Math"/>
                  </w:rPr>
                  <m:t>=</m:t>
                </m:r>
                <m:f>
                  <m:fPr>
                    <m:ctrlPr>
                      <w:rPr>
                        <w:rFonts w:ascii="Cambria Math" w:hAnsi="Cambria Math"/>
                        <w:bCs/>
                      </w:rPr>
                    </m:ctrlPr>
                  </m:fPr>
                  <m:num>
                    <m:sSub>
                      <m:sSubPr>
                        <m:ctrlPr>
                          <w:rPr>
                            <w:rFonts w:ascii="Cambria Math" w:hAnsi="Cambria Math"/>
                            <w:bCs/>
                          </w:rPr>
                        </m:ctrlPr>
                      </m:sSubPr>
                      <m:e>
                        <m:r>
                          <w:rPr>
                            <w:rFonts w:ascii="Cambria Math" w:hAnsi="Cambria Math"/>
                          </w:rPr>
                          <m:t>A</m:t>
                        </m:r>
                      </m:e>
                      <m:sub>
                        <m:r>
                          <w:rPr>
                            <w:rFonts w:ascii="Cambria Math" w:hAnsi="Cambria Math"/>
                          </w:rPr>
                          <m:t>max</m:t>
                        </m:r>
                      </m:sub>
                    </m:sSub>
                    <m:r>
                      <m:rPr>
                        <m:sty m:val="p"/>
                      </m:rPr>
                      <w:rPr>
                        <w:rFonts w:ascii="Cambria Math" w:hAnsi="Cambria Math"/>
                      </w:rPr>
                      <m:t>-</m:t>
                    </m:r>
                    <m:sSub>
                      <m:sSubPr>
                        <m:ctrlPr>
                          <w:rPr>
                            <w:rFonts w:ascii="Cambria Math" w:hAnsi="Cambria Math"/>
                            <w:bCs/>
                          </w:rPr>
                        </m:ctrlPr>
                      </m:sSubPr>
                      <m:e>
                        <m:r>
                          <w:rPr>
                            <w:rFonts w:ascii="Cambria Math" w:hAnsi="Cambria Math"/>
                          </w:rPr>
                          <m:t>A</m:t>
                        </m:r>
                      </m:e>
                      <m:sub>
                        <m:r>
                          <w:rPr>
                            <w:rFonts w:ascii="Cambria Math" w:hAnsi="Cambria Math"/>
                          </w:rPr>
                          <m:t>i</m:t>
                        </m:r>
                      </m:sub>
                    </m:sSub>
                  </m:num>
                  <m:den>
                    <m:sSub>
                      <m:sSubPr>
                        <m:ctrlPr>
                          <w:rPr>
                            <w:rFonts w:ascii="Cambria Math" w:hAnsi="Cambria Math"/>
                            <w:bCs/>
                          </w:rPr>
                        </m:ctrlPr>
                      </m:sSubPr>
                      <m:e>
                        <m:r>
                          <w:rPr>
                            <w:rFonts w:ascii="Cambria Math" w:hAnsi="Cambria Math"/>
                          </w:rPr>
                          <m:t>A</m:t>
                        </m:r>
                      </m:e>
                      <m:sub>
                        <m:r>
                          <w:rPr>
                            <w:rFonts w:ascii="Cambria Math" w:hAnsi="Cambria Math"/>
                          </w:rPr>
                          <m:t>max</m:t>
                        </m:r>
                      </m:sub>
                    </m:sSub>
                  </m:den>
                </m:f>
                <m:r>
                  <w:rPr>
                    <w:rFonts w:ascii="Cambria Math" w:hAnsi="Cambria Math"/>
                  </w:rPr>
                  <m:t>x</m:t>
                </m:r>
                <m:r>
                  <m:rPr>
                    <m:sty m:val="p"/>
                  </m:rPr>
                  <w:rPr>
                    <w:rFonts w:ascii="Cambria Math" w:hAnsi="Cambria Math"/>
                  </w:rPr>
                  <m:t>100</m:t>
                </m:r>
              </m:oMath>
            </m:oMathPara>
          </w:p>
          <w:p w14:paraId="4E486F6C" w14:textId="77777777" w:rsidR="006E35CD" w:rsidRPr="00B3048F" w:rsidRDefault="006E35CD" w:rsidP="006E35CD">
            <w:pPr>
              <w:widowControl w:val="0"/>
              <w:suppressAutoHyphens/>
              <w:spacing w:after="60"/>
              <w:contextualSpacing/>
              <w:jc w:val="both"/>
              <w:rPr>
                <w:bCs/>
              </w:rPr>
            </w:pPr>
            <w:r w:rsidRPr="00B3048F">
              <w:rPr>
                <w:bCs/>
              </w:rPr>
              <w:t>где:</w:t>
            </w:r>
          </w:p>
          <w:p w14:paraId="4BE74E96" w14:textId="77777777" w:rsidR="006E35CD" w:rsidRPr="00B3048F" w:rsidRDefault="006E35CD" w:rsidP="006E35CD">
            <w:pPr>
              <w:widowControl w:val="0"/>
              <w:suppressAutoHyphens/>
              <w:spacing w:after="60"/>
              <w:contextualSpacing/>
              <w:jc w:val="both"/>
              <w:rPr>
                <w:bCs/>
              </w:rPr>
            </w:pPr>
            <m:oMath>
              <m:r>
                <w:rPr>
                  <w:rFonts w:ascii="Cambria Math" w:hAnsi="Cambria Math"/>
                </w:rPr>
                <m:t>R</m:t>
              </m:r>
              <m:sSub>
                <m:sSubPr>
                  <m:ctrlPr>
                    <w:rPr>
                      <w:rFonts w:ascii="Cambria Math" w:hAnsi="Cambria Math"/>
                      <w:bCs/>
                    </w:rPr>
                  </m:ctrlPr>
                </m:sSubPr>
                <m:e>
                  <m:r>
                    <w:rPr>
                      <w:rFonts w:ascii="Cambria Math" w:hAnsi="Cambria Math"/>
                    </w:rPr>
                    <m:t>a</m:t>
                  </m:r>
                </m:e>
                <m:sub>
                  <m:r>
                    <w:rPr>
                      <w:rFonts w:ascii="Cambria Math" w:hAnsi="Cambria Math"/>
                    </w:rPr>
                    <m:t>i</m:t>
                  </m:r>
                </m:sub>
              </m:sSub>
            </m:oMath>
            <w:r w:rsidRPr="00B3048F">
              <w:rPr>
                <w:bCs/>
              </w:rPr>
              <w:t xml:space="preserve"> - рейтинг, присуждаемый i-й заявке по указанному критерию;</w:t>
            </w:r>
          </w:p>
          <w:p w14:paraId="03BEADDB" w14:textId="77777777" w:rsidR="006E35CD" w:rsidRPr="00B3048F" w:rsidRDefault="007106C6" w:rsidP="006E35CD">
            <w:pPr>
              <w:widowControl w:val="0"/>
              <w:suppressAutoHyphens/>
              <w:spacing w:after="60"/>
              <w:contextualSpacing/>
              <w:jc w:val="both"/>
              <w:rPr>
                <w:bCs/>
              </w:rPr>
            </w:pPr>
            <m:oMath>
              <m:sSub>
                <m:sSubPr>
                  <m:ctrlPr>
                    <w:rPr>
                      <w:rFonts w:ascii="Cambria Math" w:hAnsi="Cambria Math"/>
                      <w:bCs/>
                    </w:rPr>
                  </m:ctrlPr>
                </m:sSubPr>
                <m:e>
                  <m:r>
                    <w:rPr>
                      <w:rFonts w:ascii="Cambria Math" w:hAnsi="Cambria Math"/>
                    </w:rPr>
                    <m:t>A</m:t>
                  </m:r>
                </m:e>
                <m:sub>
                  <m:r>
                    <w:rPr>
                      <w:rFonts w:ascii="Cambria Math" w:hAnsi="Cambria Math"/>
                    </w:rPr>
                    <m:t>max</m:t>
                  </m:r>
                </m:sub>
              </m:sSub>
            </m:oMath>
            <w:r w:rsidR="006E35CD" w:rsidRPr="00B3048F">
              <w:rPr>
                <w:bCs/>
              </w:rPr>
              <w:t xml:space="preserve"> - начальная (максимальная) цена </w:t>
            </w:r>
            <w:r w:rsidR="002B24E3" w:rsidRPr="00B3048F">
              <w:rPr>
                <w:bCs/>
              </w:rPr>
              <w:t>Договора</w:t>
            </w:r>
            <w:r w:rsidR="006E35CD" w:rsidRPr="00B3048F">
              <w:rPr>
                <w:bCs/>
              </w:rPr>
              <w:t>, установленная конкурсной документацией;</w:t>
            </w:r>
          </w:p>
          <w:p w14:paraId="45206A79" w14:textId="77777777" w:rsidR="006E35CD" w:rsidRPr="00B3048F" w:rsidRDefault="007106C6" w:rsidP="006E35CD">
            <w:pPr>
              <w:widowControl w:val="0"/>
              <w:suppressAutoHyphens/>
              <w:spacing w:after="60"/>
              <w:contextualSpacing/>
              <w:jc w:val="both"/>
              <w:rPr>
                <w:bCs/>
              </w:rPr>
            </w:pPr>
            <m:oMath>
              <m:sSub>
                <m:sSubPr>
                  <m:ctrlPr>
                    <w:rPr>
                      <w:rFonts w:ascii="Cambria Math" w:hAnsi="Cambria Math"/>
                      <w:bCs/>
                    </w:rPr>
                  </m:ctrlPr>
                </m:sSubPr>
                <m:e>
                  <m:r>
                    <w:rPr>
                      <w:rFonts w:ascii="Cambria Math" w:hAnsi="Cambria Math"/>
                    </w:rPr>
                    <m:t>A</m:t>
                  </m:r>
                </m:e>
                <m:sub>
                  <m:r>
                    <w:rPr>
                      <w:rFonts w:ascii="Cambria Math" w:hAnsi="Cambria Math"/>
                    </w:rPr>
                    <m:t>i</m:t>
                  </m:r>
                </m:sub>
              </m:sSub>
            </m:oMath>
            <w:r w:rsidR="006E35CD" w:rsidRPr="00B3048F">
              <w:rPr>
                <w:bCs/>
              </w:rPr>
              <w:t xml:space="preserve"> - предложение i-го участника открытого конкурса по цене </w:t>
            </w:r>
            <w:r w:rsidR="002B24E3" w:rsidRPr="00B3048F">
              <w:rPr>
                <w:bCs/>
              </w:rPr>
              <w:t>Договора</w:t>
            </w:r>
            <w:r w:rsidR="006E35CD" w:rsidRPr="00B3048F">
              <w:rPr>
                <w:bCs/>
              </w:rPr>
              <w:t>.</w:t>
            </w:r>
          </w:p>
          <w:p w14:paraId="07A17B7A" w14:textId="77777777" w:rsidR="00DB74E8" w:rsidRPr="00B3048F" w:rsidRDefault="00DB74E8" w:rsidP="00DB74E8">
            <w:pPr>
              <w:widowControl w:val="0"/>
              <w:suppressAutoHyphens/>
              <w:spacing w:before="120" w:after="60"/>
              <w:contextualSpacing/>
              <w:jc w:val="both"/>
              <w:rPr>
                <w:bCs/>
              </w:rPr>
            </w:pPr>
            <w:r w:rsidRPr="00B3048F">
              <w:rPr>
                <w:bCs/>
              </w:rPr>
              <w:t>Для расчета итогового рейтинга по заявке рейтинг, присуждаемый этой заявке по критерию «цена Договора» умножается на соответствующую указанному критерию значимость.</w:t>
            </w:r>
          </w:p>
          <w:p w14:paraId="590AB0CA" w14:textId="77777777" w:rsidR="00DB74E8" w:rsidRPr="00B3048F" w:rsidRDefault="00DB74E8" w:rsidP="00DB74E8">
            <w:pPr>
              <w:widowControl w:val="0"/>
              <w:suppressAutoHyphens/>
              <w:spacing w:before="120" w:after="60"/>
              <w:contextualSpacing/>
              <w:jc w:val="both"/>
              <w:rPr>
                <w:bCs/>
              </w:rPr>
            </w:pPr>
            <w:r w:rsidRPr="00B3048F">
              <w:rPr>
                <w:bCs/>
              </w:rPr>
              <w:t>При оценке заявок по критерию «цена Договора» лучшим условием исполнения Договора по указанному критерию признается предложение участника открытого конкурса с наименьшей ценой Договора.</w:t>
            </w:r>
          </w:p>
          <w:p w14:paraId="203D7613" w14:textId="5AB67225" w:rsidR="00F44CE5" w:rsidRPr="00B3048F" w:rsidRDefault="00F44CE5" w:rsidP="00F44CE5">
            <w:pPr>
              <w:widowControl w:val="0"/>
              <w:numPr>
                <w:ilvl w:val="1"/>
                <w:numId w:val="26"/>
              </w:numPr>
              <w:tabs>
                <w:tab w:val="left" w:pos="324"/>
              </w:tabs>
              <w:suppressAutoHyphens/>
              <w:spacing w:after="60"/>
              <w:ind w:left="0" w:firstLine="0"/>
              <w:contextualSpacing/>
              <w:jc w:val="both"/>
              <w:rPr>
                <w:b/>
                <w:bCs/>
              </w:rPr>
            </w:pPr>
            <w:r w:rsidRPr="00B3048F">
              <w:rPr>
                <w:b/>
                <w:bCs/>
              </w:rPr>
              <w:t xml:space="preserve">Оценка заявок по критерию «квалификация участника закупки». </w:t>
            </w:r>
          </w:p>
          <w:p w14:paraId="70E7722B" w14:textId="611A9C82" w:rsidR="00F44CE5" w:rsidRPr="00B3048F" w:rsidRDefault="00F44CE5" w:rsidP="00F44CE5">
            <w:pPr>
              <w:widowControl w:val="0"/>
              <w:suppressAutoHyphens/>
              <w:spacing w:after="60"/>
              <w:contextualSpacing/>
              <w:rPr>
                <w:bCs/>
              </w:rPr>
            </w:pPr>
            <w:r w:rsidRPr="00B3048F">
              <w:rPr>
                <w:bCs/>
              </w:rPr>
              <w:t>Значимость критерия «квалификация участника закупки» принимается равной 40 процентам.</w:t>
            </w:r>
          </w:p>
          <w:p w14:paraId="7A13CF75" w14:textId="77777777" w:rsidR="00F44CE5" w:rsidRPr="00B3048F" w:rsidRDefault="00F44CE5" w:rsidP="00F44CE5">
            <w:pPr>
              <w:widowControl w:val="0"/>
              <w:suppressAutoHyphens/>
              <w:spacing w:after="60"/>
              <w:contextualSpacing/>
              <w:rPr>
                <w:bCs/>
              </w:rPr>
            </w:pPr>
            <w:r w:rsidRPr="00B3048F">
              <w:rPr>
                <w:bCs/>
              </w:rPr>
              <w:t>Для оценки заявок по критерию «квалификация участника закупки» каждой заявке выставляется значение от 0 до 100 баллов. Сумма максимальных значений всех показателей этого критерия, установленных в документации открытого конкурса, должна составлять 100 баллов.</w:t>
            </w:r>
          </w:p>
          <w:p w14:paraId="650AB4D0" w14:textId="77777777" w:rsidR="00F44CE5" w:rsidRPr="00B3048F" w:rsidRDefault="00F44CE5" w:rsidP="00F44CE5">
            <w:pPr>
              <w:widowControl w:val="0"/>
              <w:suppressAutoHyphens/>
              <w:spacing w:after="60"/>
              <w:contextualSpacing/>
              <w:rPr>
                <w:bCs/>
              </w:rPr>
            </w:pPr>
            <w:r w:rsidRPr="00B3048F">
              <w:rPr>
                <w:bCs/>
              </w:rPr>
              <w:t xml:space="preserve">По критерию «квалификация участника закупки» рассматриваются такие показатели как: </w:t>
            </w:r>
          </w:p>
          <w:p w14:paraId="66C76C66" w14:textId="1A7BF22A" w:rsidR="00F44CE5" w:rsidRPr="00B3048F" w:rsidRDefault="00F44CE5" w:rsidP="00F44CE5">
            <w:pPr>
              <w:widowControl w:val="0"/>
              <w:suppressAutoHyphens/>
              <w:spacing w:after="60"/>
              <w:contextualSpacing/>
              <w:jc w:val="both"/>
              <w:rPr>
                <w:bCs/>
              </w:rPr>
            </w:pPr>
            <w:r w:rsidRPr="00B3048F">
              <w:rPr>
                <w:bCs/>
              </w:rPr>
              <w:t xml:space="preserve">а) наличие у Участника закупки опыта </w:t>
            </w:r>
            <w:r w:rsidR="00B3048F" w:rsidRPr="00B3048F">
              <w:rPr>
                <w:bCs/>
              </w:rPr>
              <w:t>выполнения работ</w:t>
            </w:r>
            <w:r w:rsidRPr="00B3048F">
              <w:rPr>
                <w:bCs/>
              </w:rPr>
              <w:t xml:space="preserve"> аналогичных</w:t>
            </w:r>
            <w:r w:rsidR="00B3048F" w:rsidRPr="00B3048F">
              <w:rPr>
                <w:bCs/>
              </w:rPr>
              <w:t xml:space="preserve"> </w:t>
            </w:r>
            <w:r w:rsidRPr="00B3048F">
              <w:rPr>
                <w:bCs/>
              </w:rPr>
              <w:t>предмету закупки, подтвержденного документально (копии договоров + актов</w:t>
            </w:r>
            <w:r w:rsidR="00B3048F" w:rsidRPr="00B3048F">
              <w:rPr>
                <w:bCs/>
              </w:rPr>
              <w:t xml:space="preserve"> выполненных работ</w:t>
            </w:r>
            <w:r w:rsidRPr="00B3048F">
              <w:rPr>
                <w:bCs/>
              </w:rPr>
              <w:t xml:space="preserve"> к ним</w:t>
            </w:r>
            <w:r w:rsidR="00B3048F" w:rsidRPr="00B3048F">
              <w:rPr>
                <w:bCs/>
              </w:rPr>
              <w:t>) - максимально 10</w:t>
            </w:r>
            <w:r w:rsidRPr="00B3048F">
              <w:rPr>
                <w:bCs/>
              </w:rPr>
              <w:t>0 баллов;</w:t>
            </w:r>
          </w:p>
          <w:p w14:paraId="0B9660EC" w14:textId="56D1DF88" w:rsidR="00F44CE5" w:rsidRPr="00B3048F" w:rsidRDefault="00F44CE5" w:rsidP="00F44CE5">
            <w:pPr>
              <w:widowControl w:val="0"/>
              <w:suppressAutoHyphens/>
              <w:spacing w:after="60"/>
              <w:contextualSpacing/>
              <w:jc w:val="both"/>
              <w:rPr>
                <w:bCs/>
              </w:rPr>
            </w:pPr>
            <w:r w:rsidRPr="00B3048F">
              <w:rPr>
                <w:bCs/>
              </w:rPr>
              <w:lastRenderedPageBreak/>
              <w:t xml:space="preserve">- - нет подтвержденного опыта или стоимость </w:t>
            </w:r>
            <w:r w:rsidR="00B3048F" w:rsidRPr="00B3048F">
              <w:rPr>
                <w:bCs/>
              </w:rPr>
              <w:t>выполненных</w:t>
            </w:r>
            <w:r w:rsidRPr="00B3048F">
              <w:rPr>
                <w:bCs/>
              </w:rPr>
              <w:t xml:space="preserve"> </w:t>
            </w:r>
            <w:r w:rsidR="00B3048F" w:rsidRPr="00B3048F">
              <w:rPr>
                <w:bCs/>
              </w:rPr>
              <w:t xml:space="preserve">работ </w:t>
            </w:r>
            <w:r w:rsidRPr="00B3048F">
              <w:rPr>
                <w:bCs/>
              </w:rPr>
              <w:t xml:space="preserve">менее </w:t>
            </w:r>
            <w:r w:rsidR="00B3048F" w:rsidRPr="00B3048F">
              <w:rPr>
                <w:bCs/>
              </w:rPr>
              <w:t>25 500 000</w:t>
            </w:r>
            <w:r w:rsidRPr="00B3048F">
              <w:rPr>
                <w:bCs/>
              </w:rPr>
              <w:t>,00 рублей</w:t>
            </w:r>
            <w:r w:rsidR="00B3048F" w:rsidRPr="00B3048F">
              <w:rPr>
                <w:bCs/>
              </w:rPr>
              <w:t xml:space="preserve"> (включительно)</w:t>
            </w:r>
            <w:r w:rsidRPr="00B3048F">
              <w:rPr>
                <w:bCs/>
              </w:rPr>
              <w:t xml:space="preserve"> – 0 баллов,</w:t>
            </w:r>
          </w:p>
          <w:p w14:paraId="2310E560" w14:textId="742138BA" w:rsidR="00F44CE5" w:rsidRPr="00B3048F" w:rsidRDefault="00F44CE5" w:rsidP="00F44CE5">
            <w:pPr>
              <w:widowControl w:val="0"/>
              <w:suppressAutoHyphens/>
              <w:spacing w:after="60"/>
              <w:contextualSpacing/>
              <w:rPr>
                <w:bCs/>
              </w:rPr>
            </w:pPr>
            <w:r w:rsidRPr="00B3048F">
              <w:rPr>
                <w:bCs/>
              </w:rPr>
              <w:t xml:space="preserve">- стоимость </w:t>
            </w:r>
            <w:r w:rsidR="00B3048F" w:rsidRPr="00B3048F">
              <w:rPr>
                <w:bCs/>
              </w:rPr>
              <w:t xml:space="preserve">выполненных работ </w:t>
            </w:r>
            <w:r w:rsidRPr="00B3048F">
              <w:rPr>
                <w:bCs/>
              </w:rPr>
              <w:t>от 2</w:t>
            </w:r>
            <w:r w:rsidR="00B3048F" w:rsidRPr="00B3048F">
              <w:rPr>
                <w:bCs/>
              </w:rPr>
              <w:t>5</w:t>
            </w:r>
            <w:r w:rsidRPr="00B3048F">
              <w:rPr>
                <w:bCs/>
              </w:rPr>
              <w:t xml:space="preserve"> </w:t>
            </w:r>
            <w:r w:rsidR="00B3048F" w:rsidRPr="00B3048F">
              <w:rPr>
                <w:bCs/>
              </w:rPr>
              <w:t>5</w:t>
            </w:r>
            <w:r w:rsidRPr="00B3048F">
              <w:rPr>
                <w:bCs/>
              </w:rPr>
              <w:t>00 00</w:t>
            </w:r>
            <w:r w:rsidR="00EC6AD5" w:rsidRPr="007569DB">
              <w:rPr>
                <w:bCs/>
              </w:rPr>
              <w:t>0</w:t>
            </w:r>
            <w:r w:rsidRPr="00B3048F">
              <w:rPr>
                <w:bCs/>
              </w:rPr>
              <w:t xml:space="preserve">,00 до </w:t>
            </w:r>
            <w:r w:rsidR="00B3048F" w:rsidRPr="00B3048F">
              <w:rPr>
                <w:bCs/>
              </w:rPr>
              <w:t>51 000</w:t>
            </w:r>
            <w:r w:rsidRPr="00B3048F">
              <w:rPr>
                <w:bCs/>
              </w:rPr>
              <w:t xml:space="preserve"> 000,00 </w:t>
            </w:r>
            <w:r w:rsidR="00B3048F" w:rsidRPr="00B3048F">
              <w:rPr>
                <w:bCs/>
              </w:rPr>
              <w:t>(включительно) рублей – 30</w:t>
            </w:r>
            <w:r w:rsidRPr="00B3048F">
              <w:rPr>
                <w:bCs/>
              </w:rPr>
              <w:t xml:space="preserve"> баллов,</w:t>
            </w:r>
          </w:p>
          <w:p w14:paraId="5A3C4AB9" w14:textId="0ADADFD1" w:rsidR="00F44CE5" w:rsidRPr="00B3048F" w:rsidRDefault="00F44CE5" w:rsidP="00F44CE5">
            <w:pPr>
              <w:widowControl w:val="0"/>
              <w:suppressAutoHyphens/>
              <w:spacing w:after="60"/>
              <w:contextualSpacing/>
              <w:rPr>
                <w:bCs/>
              </w:rPr>
            </w:pPr>
            <w:r w:rsidRPr="00B3048F">
              <w:rPr>
                <w:bCs/>
              </w:rPr>
              <w:t xml:space="preserve">- стоимость </w:t>
            </w:r>
            <w:r w:rsidR="00B3048F" w:rsidRPr="00B3048F">
              <w:rPr>
                <w:bCs/>
              </w:rPr>
              <w:t xml:space="preserve">выполненных работ </w:t>
            </w:r>
            <w:r w:rsidRPr="00B3048F">
              <w:rPr>
                <w:bCs/>
              </w:rPr>
              <w:t xml:space="preserve">от </w:t>
            </w:r>
            <w:r w:rsidR="00B3048F" w:rsidRPr="00B3048F">
              <w:rPr>
                <w:bCs/>
              </w:rPr>
              <w:t xml:space="preserve">51 000 000,00 </w:t>
            </w:r>
            <w:r w:rsidRPr="00B3048F">
              <w:rPr>
                <w:bCs/>
              </w:rPr>
              <w:t xml:space="preserve">до </w:t>
            </w:r>
            <w:r w:rsidR="00B3048F" w:rsidRPr="00B3048F">
              <w:rPr>
                <w:bCs/>
              </w:rPr>
              <w:t>76 500 000,</w:t>
            </w:r>
            <w:r w:rsidRPr="00B3048F">
              <w:rPr>
                <w:bCs/>
              </w:rPr>
              <w:t>00 рублей</w:t>
            </w:r>
            <w:r w:rsidR="00B3048F" w:rsidRPr="00B3048F">
              <w:rPr>
                <w:bCs/>
              </w:rPr>
              <w:t xml:space="preserve"> (включительно) – 6</w:t>
            </w:r>
            <w:r w:rsidRPr="00B3048F">
              <w:rPr>
                <w:bCs/>
              </w:rPr>
              <w:t>0 баллов,</w:t>
            </w:r>
          </w:p>
          <w:p w14:paraId="560B738C" w14:textId="4FD82921" w:rsidR="00F44CE5" w:rsidRPr="00B3048F" w:rsidRDefault="00F44CE5" w:rsidP="00F44CE5">
            <w:pPr>
              <w:widowControl w:val="0"/>
              <w:suppressAutoHyphens/>
              <w:spacing w:after="60"/>
              <w:contextualSpacing/>
              <w:rPr>
                <w:bCs/>
              </w:rPr>
            </w:pPr>
            <w:r w:rsidRPr="00B3048F">
              <w:rPr>
                <w:bCs/>
              </w:rPr>
              <w:t xml:space="preserve">- стоимость </w:t>
            </w:r>
            <w:r w:rsidR="00B3048F" w:rsidRPr="00B3048F">
              <w:rPr>
                <w:bCs/>
              </w:rPr>
              <w:t xml:space="preserve">выполненных работ свыше 76 500 000,00 </w:t>
            </w:r>
            <w:r w:rsidRPr="00B3048F">
              <w:rPr>
                <w:bCs/>
              </w:rPr>
              <w:t xml:space="preserve">рублей </w:t>
            </w:r>
            <w:r w:rsidR="00B3048F" w:rsidRPr="00B3048F">
              <w:rPr>
                <w:bCs/>
              </w:rPr>
              <w:t>– 10</w:t>
            </w:r>
            <w:r w:rsidRPr="00B3048F">
              <w:rPr>
                <w:bCs/>
              </w:rPr>
              <w:t>0 баллов.</w:t>
            </w:r>
          </w:p>
          <w:p w14:paraId="105CA19F" w14:textId="6D9B3BA1" w:rsidR="00F44CE5" w:rsidRPr="00EC6AD5" w:rsidRDefault="00F44CE5" w:rsidP="00F44CE5">
            <w:pPr>
              <w:widowControl w:val="0"/>
              <w:suppressAutoHyphens/>
              <w:spacing w:after="60"/>
              <w:contextualSpacing/>
              <w:jc w:val="both"/>
              <w:rPr>
                <w:bCs/>
              </w:rPr>
            </w:pPr>
            <w:r w:rsidRPr="00B3048F">
              <w:rPr>
                <w:bCs/>
              </w:rPr>
              <w:t xml:space="preserve">В случае, если стоимость </w:t>
            </w:r>
            <w:r w:rsidR="00EC6AD5">
              <w:rPr>
                <w:bCs/>
              </w:rPr>
              <w:t>работ</w:t>
            </w:r>
            <w:r w:rsidR="00EC6AD5" w:rsidRPr="00B3048F">
              <w:rPr>
                <w:bCs/>
              </w:rPr>
              <w:t xml:space="preserve"> </w:t>
            </w:r>
            <w:r w:rsidRPr="00B3048F">
              <w:rPr>
                <w:bCs/>
              </w:rPr>
              <w:t>в договорах, подтверждающих опыт Участника закупки, определена в иностранной валюте, то для целей оценки по данному показателю она переводится в рубли по курсу Банка России на дату опубликования извещения о проведении настоящего открытого конкурса.</w:t>
            </w:r>
          </w:p>
          <w:p w14:paraId="23A83355" w14:textId="77777777" w:rsidR="00F44CE5" w:rsidRPr="00B3048F" w:rsidRDefault="00F44CE5" w:rsidP="00F44CE5">
            <w:pPr>
              <w:widowControl w:val="0"/>
              <w:suppressAutoHyphens/>
              <w:spacing w:after="60"/>
              <w:contextualSpacing/>
              <w:rPr>
                <w:bCs/>
              </w:rPr>
            </w:pPr>
            <w:r w:rsidRPr="00B3048F">
              <w:rPr>
                <w:bCs/>
              </w:rPr>
              <w:t>Рейтинг, присуждаемый заявке по критерию «квалификация участника закупки», определяется как среднее арифметическое оценок в баллах всех членов комиссии, присуждаемых этой заявке по указанному критерию. В случае применения показателей рейтинг, присуждаемый i-й заявке по критерию «квалификация участника закупки», определяется по формуле:</w:t>
            </w:r>
          </w:p>
          <w:p w14:paraId="06C5F8EF" w14:textId="77777777" w:rsidR="00F44CE5" w:rsidRPr="00B3048F" w:rsidRDefault="00F44CE5" w:rsidP="00F44CE5">
            <w:pPr>
              <w:widowControl w:val="0"/>
              <w:suppressAutoHyphens/>
              <w:spacing w:after="60"/>
              <w:contextualSpacing/>
              <w:rPr>
                <w:bCs/>
              </w:rPr>
            </w:pPr>
            <m:oMathPara>
              <m:oMath>
                <m:r>
                  <w:rPr>
                    <w:rFonts w:ascii="Cambria Math" w:hAnsi="Cambria Math"/>
                  </w:rPr>
                  <m:t>R</m:t>
                </m:r>
                <m:sSub>
                  <m:sSubPr>
                    <m:ctrlPr>
                      <w:rPr>
                        <w:rFonts w:ascii="Cambria Math" w:hAnsi="Cambria Math"/>
                        <w:bCs/>
                      </w:rPr>
                    </m:ctrlPr>
                  </m:sSubPr>
                  <m:e>
                    <m:r>
                      <w:rPr>
                        <w:rFonts w:ascii="Cambria Math" w:hAnsi="Cambria Math"/>
                      </w:rPr>
                      <m:t>c</m:t>
                    </m:r>
                  </m:e>
                  <m:sub>
                    <m:r>
                      <w:rPr>
                        <w:rFonts w:ascii="Cambria Math" w:hAnsi="Cambria Math"/>
                      </w:rPr>
                      <m:t>i</m:t>
                    </m:r>
                  </m:sub>
                </m:sSub>
                <m:r>
                  <m:rPr>
                    <m:sty m:val="p"/>
                  </m:rPr>
                  <w:rPr>
                    <w:rFonts w:ascii="Cambria Math" w:hAnsi="Cambria Math"/>
                  </w:rPr>
                  <m:t>=</m:t>
                </m:r>
                <m:sSubSup>
                  <m:sSubSupPr>
                    <m:ctrlPr>
                      <w:rPr>
                        <w:rFonts w:ascii="Cambria Math" w:hAnsi="Cambria Math"/>
                        <w:bCs/>
                      </w:rPr>
                    </m:ctrlPr>
                  </m:sSubSupPr>
                  <m:e>
                    <m:r>
                      <w:rPr>
                        <w:rFonts w:ascii="Cambria Math" w:hAnsi="Cambria Math"/>
                      </w:rPr>
                      <m:t>C</m:t>
                    </m:r>
                  </m:e>
                  <m:sub>
                    <m:r>
                      <m:rPr>
                        <m:sty m:val="p"/>
                      </m:rPr>
                      <w:rPr>
                        <w:rFonts w:ascii="Cambria Math" w:hAnsi="Cambria Math"/>
                      </w:rPr>
                      <m:t>1</m:t>
                    </m:r>
                  </m:sub>
                  <m:sup>
                    <m:r>
                      <w:rPr>
                        <w:rFonts w:ascii="Cambria Math" w:hAnsi="Cambria Math"/>
                      </w:rPr>
                      <m:t>i</m:t>
                    </m:r>
                  </m:sup>
                </m:sSubSup>
                <m:r>
                  <m:rPr>
                    <m:sty m:val="p"/>
                  </m:rPr>
                  <w:rPr>
                    <w:rFonts w:ascii="Cambria Math" w:hAnsi="Cambria Math"/>
                  </w:rPr>
                  <m:t xml:space="preserve">+ </m:t>
                </m:r>
                <m:sSubSup>
                  <m:sSubSupPr>
                    <m:ctrlPr>
                      <w:rPr>
                        <w:rFonts w:ascii="Cambria Math" w:hAnsi="Cambria Math"/>
                        <w:bCs/>
                      </w:rPr>
                    </m:ctrlPr>
                  </m:sSubSupPr>
                  <m:e>
                    <m:r>
                      <w:rPr>
                        <w:rFonts w:ascii="Cambria Math" w:hAnsi="Cambria Math"/>
                      </w:rPr>
                      <m:t>C</m:t>
                    </m:r>
                  </m:e>
                  <m:sub>
                    <m:r>
                      <m:rPr>
                        <m:sty m:val="p"/>
                      </m:rPr>
                      <w:rPr>
                        <w:rFonts w:ascii="Cambria Math" w:hAnsi="Cambria Math"/>
                      </w:rPr>
                      <m:t>2</m:t>
                    </m:r>
                  </m:sub>
                  <m:sup>
                    <m:r>
                      <w:rPr>
                        <w:rFonts w:ascii="Cambria Math" w:hAnsi="Cambria Math"/>
                      </w:rPr>
                      <m:t>i</m:t>
                    </m:r>
                  </m:sup>
                </m:sSubSup>
                <m:r>
                  <m:rPr>
                    <m:sty m:val="p"/>
                  </m:rPr>
                  <w:rPr>
                    <w:rFonts w:ascii="Cambria Math" w:hAnsi="Cambria Math"/>
                  </w:rPr>
                  <m:t>+…+</m:t>
                </m:r>
                <m:sSubSup>
                  <m:sSubSupPr>
                    <m:ctrlPr>
                      <w:rPr>
                        <w:rFonts w:ascii="Cambria Math" w:hAnsi="Cambria Math"/>
                        <w:bCs/>
                      </w:rPr>
                    </m:ctrlPr>
                  </m:sSubSupPr>
                  <m:e>
                    <m:r>
                      <w:rPr>
                        <w:rFonts w:ascii="Cambria Math" w:hAnsi="Cambria Math"/>
                      </w:rPr>
                      <m:t>C</m:t>
                    </m:r>
                  </m:e>
                  <m:sub>
                    <m:r>
                      <w:rPr>
                        <w:rFonts w:ascii="Cambria Math" w:hAnsi="Cambria Math"/>
                      </w:rPr>
                      <m:t>k</m:t>
                    </m:r>
                  </m:sub>
                  <m:sup>
                    <m:r>
                      <w:rPr>
                        <w:rFonts w:ascii="Cambria Math" w:hAnsi="Cambria Math"/>
                      </w:rPr>
                      <m:t>i</m:t>
                    </m:r>
                  </m:sup>
                </m:sSubSup>
              </m:oMath>
            </m:oMathPara>
          </w:p>
          <w:p w14:paraId="73EB8D03" w14:textId="77777777" w:rsidR="00F44CE5" w:rsidRPr="00B3048F" w:rsidRDefault="00F44CE5" w:rsidP="00F44CE5">
            <w:pPr>
              <w:widowControl w:val="0"/>
              <w:suppressAutoHyphens/>
              <w:spacing w:after="60"/>
              <w:contextualSpacing/>
              <w:rPr>
                <w:bCs/>
              </w:rPr>
            </w:pPr>
            <w:r w:rsidRPr="00B3048F">
              <w:rPr>
                <w:bCs/>
              </w:rPr>
              <w:t>где:</w:t>
            </w:r>
          </w:p>
          <w:p w14:paraId="2E8DA207" w14:textId="77777777" w:rsidR="00F44CE5" w:rsidRPr="00B3048F" w:rsidRDefault="00F44CE5" w:rsidP="00F44CE5">
            <w:pPr>
              <w:widowControl w:val="0"/>
              <w:suppressAutoHyphens/>
              <w:spacing w:after="60"/>
              <w:contextualSpacing/>
              <w:rPr>
                <w:bCs/>
              </w:rPr>
            </w:pPr>
            <m:oMath>
              <m:r>
                <w:rPr>
                  <w:rFonts w:ascii="Cambria Math" w:hAnsi="Cambria Math"/>
                </w:rPr>
                <m:t>R</m:t>
              </m:r>
              <m:sSub>
                <m:sSubPr>
                  <m:ctrlPr>
                    <w:rPr>
                      <w:rFonts w:ascii="Cambria Math" w:hAnsi="Cambria Math"/>
                      <w:bCs/>
                    </w:rPr>
                  </m:ctrlPr>
                </m:sSubPr>
                <m:e>
                  <m:r>
                    <w:rPr>
                      <w:rFonts w:ascii="Cambria Math" w:hAnsi="Cambria Math"/>
                    </w:rPr>
                    <m:t>c</m:t>
                  </m:r>
                </m:e>
                <m:sub>
                  <m:r>
                    <w:rPr>
                      <w:rFonts w:ascii="Cambria Math" w:hAnsi="Cambria Math"/>
                    </w:rPr>
                    <m:t>i</m:t>
                  </m:r>
                </m:sub>
              </m:sSub>
            </m:oMath>
            <w:r w:rsidRPr="00B3048F">
              <w:rPr>
                <w:bCs/>
              </w:rPr>
              <w:t xml:space="preserve"> - рейтинг, присуждаемый i-й заявке по указанному критерию;</w:t>
            </w:r>
          </w:p>
          <w:p w14:paraId="0A8DBCCA" w14:textId="77777777" w:rsidR="00F44CE5" w:rsidRPr="00B3048F" w:rsidRDefault="007106C6" w:rsidP="00F44CE5">
            <w:pPr>
              <w:widowControl w:val="0"/>
              <w:suppressAutoHyphens/>
              <w:spacing w:after="60"/>
              <w:contextualSpacing/>
              <w:rPr>
                <w:bCs/>
              </w:rPr>
            </w:pPr>
            <m:oMath>
              <m:sSubSup>
                <m:sSubSupPr>
                  <m:ctrlPr>
                    <w:rPr>
                      <w:rFonts w:ascii="Cambria Math" w:hAnsi="Cambria Math"/>
                      <w:bCs/>
                    </w:rPr>
                  </m:ctrlPr>
                </m:sSubSupPr>
                <m:e>
                  <m:r>
                    <w:rPr>
                      <w:rFonts w:ascii="Cambria Math" w:hAnsi="Cambria Math"/>
                    </w:rPr>
                    <m:t>C</m:t>
                  </m:r>
                </m:e>
                <m:sub>
                  <m:r>
                    <w:rPr>
                      <w:rFonts w:ascii="Cambria Math" w:hAnsi="Cambria Math"/>
                    </w:rPr>
                    <m:t>k</m:t>
                  </m:r>
                </m:sub>
                <m:sup>
                  <m:r>
                    <w:rPr>
                      <w:rFonts w:ascii="Cambria Math" w:hAnsi="Cambria Math"/>
                    </w:rPr>
                    <m:t>i</m:t>
                  </m:r>
                </m:sup>
              </m:sSubSup>
            </m:oMath>
            <w:r w:rsidR="00F44CE5" w:rsidRPr="00B3048F">
              <w:rPr>
                <w:bCs/>
              </w:rPr>
              <w:t xml:space="preserve"> - значение в баллах (среднее арифметическое оценок в баллах всех членов комиссии), присуждаемое комиссией i-й заявке на участие в открытом конкурсе по k-му показателю, где k - количество установленных показателей.</w:t>
            </w:r>
          </w:p>
          <w:p w14:paraId="7A90477A" w14:textId="77777777" w:rsidR="00F44CE5" w:rsidRPr="00B3048F" w:rsidRDefault="00F44CE5" w:rsidP="00F44CE5">
            <w:pPr>
              <w:widowControl w:val="0"/>
              <w:suppressAutoHyphens/>
              <w:spacing w:after="60"/>
              <w:contextualSpacing/>
              <w:rPr>
                <w:bCs/>
              </w:rPr>
            </w:pPr>
            <w:r w:rsidRPr="00B3048F">
              <w:rPr>
                <w:bCs/>
              </w:rPr>
              <w:t>Для расчета итогового рейтинга по заявке рейтинг, присуждаемый этой заявке по критерию «квалификация участника закупки» умножается на соответствующую указанному критерию значимость.</w:t>
            </w:r>
          </w:p>
          <w:p w14:paraId="0014617A" w14:textId="0C131912" w:rsidR="00C83B23" w:rsidRPr="00B3048F" w:rsidRDefault="00F44CE5" w:rsidP="00F44CE5">
            <w:pPr>
              <w:widowControl w:val="0"/>
              <w:tabs>
                <w:tab w:val="left" w:pos="324"/>
              </w:tabs>
              <w:suppressAutoHyphens/>
              <w:spacing w:after="60"/>
              <w:contextualSpacing/>
              <w:jc w:val="both"/>
              <w:rPr>
                <w:bCs/>
              </w:rPr>
            </w:pPr>
            <w:r w:rsidRPr="00B3048F">
              <w:rPr>
                <w:bCs/>
              </w:rPr>
              <w:t>При оценке заявок по критерию «квалификация участника закупки» наибольшее количество баллов присваивается заявке с лучшим предложением по квалификации участника закупки.</w:t>
            </w:r>
          </w:p>
        </w:tc>
      </w:tr>
      <w:tr w:rsidR="006E35CD" w:rsidRPr="00B3048F" w14:paraId="10298C35" w14:textId="77777777" w:rsidTr="00BC3AD9">
        <w:trPr>
          <w:trHeight w:val="194"/>
        </w:trPr>
        <w:tc>
          <w:tcPr>
            <w:tcW w:w="672" w:type="dxa"/>
            <w:shd w:val="clear" w:color="auto" w:fill="auto"/>
          </w:tcPr>
          <w:p w14:paraId="0BAA4080" w14:textId="77777777" w:rsidR="006E35CD" w:rsidRPr="00B3048F" w:rsidRDefault="006E35CD" w:rsidP="006E35CD">
            <w:pPr>
              <w:widowControl w:val="0"/>
              <w:numPr>
                <w:ilvl w:val="0"/>
                <w:numId w:val="23"/>
              </w:numPr>
              <w:tabs>
                <w:tab w:val="num" w:pos="360"/>
              </w:tabs>
              <w:suppressAutoHyphens/>
              <w:spacing w:after="120"/>
              <w:ind w:left="0" w:hanging="15"/>
              <w:jc w:val="center"/>
              <w:rPr>
                <w:color w:val="000000"/>
              </w:rPr>
            </w:pPr>
          </w:p>
        </w:tc>
        <w:tc>
          <w:tcPr>
            <w:tcW w:w="2944" w:type="dxa"/>
            <w:shd w:val="clear" w:color="auto" w:fill="auto"/>
          </w:tcPr>
          <w:p w14:paraId="1D79159D" w14:textId="77777777" w:rsidR="006E35CD" w:rsidRPr="00B3048F" w:rsidRDefault="006E35CD" w:rsidP="002B24E3">
            <w:pPr>
              <w:widowControl w:val="0"/>
              <w:suppressAutoHyphens/>
              <w:spacing w:after="60"/>
              <w:contextualSpacing/>
              <w:rPr>
                <w:bCs/>
              </w:rPr>
            </w:pPr>
            <w:r w:rsidRPr="00B3048F">
              <w:rPr>
                <w:bCs/>
              </w:rPr>
              <w:t xml:space="preserve">Срок заключения </w:t>
            </w:r>
            <w:r w:rsidR="002B24E3" w:rsidRPr="00B3048F">
              <w:rPr>
                <w:bCs/>
              </w:rPr>
              <w:t>Договора</w:t>
            </w:r>
          </w:p>
        </w:tc>
        <w:tc>
          <w:tcPr>
            <w:tcW w:w="6585" w:type="dxa"/>
          </w:tcPr>
          <w:p w14:paraId="493EFAD5" w14:textId="77777777" w:rsidR="006E35CD" w:rsidRPr="00B3048F" w:rsidRDefault="002B24E3" w:rsidP="002B24E3">
            <w:pPr>
              <w:widowControl w:val="0"/>
              <w:suppressAutoHyphens/>
              <w:spacing w:after="60"/>
              <w:contextualSpacing/>
              <w:jc w:val="both"/>
              <w:rPr>
                <w:bCs/>
              </w:rPr>
            </w:pPr>
            <w:r w:rsidRPr="00B3048F">
              <w:rPr>
                <w:bCs/>
              </w:rPr>
              <w:t xml:space="preserve">Договор </w:t>
            </w:r>
            <w:r w:rsidR="006E35CD" w:rsidRPr="00B3048F">
              <w:rPr>
                <w:bCs/>
              </w:rPr>
              <w:t>по результатам конкурса заключается не ранее чем через десять дней и не позднее чем через двадцать дней с даты размещения в единой информационной системе и официальном сайте заказчика итогового протокола, составленного по результатам конкурса или иного срока, предусмотренного документацией.</w:t>
            </w:r>
          </w:p>
        </w:tc>
      </w:tr>
      <w:tr w:rsidR="006E35CD" w:rsidRPr="00B3048F" w14:paraId="02C4A02E" w14:textId="77777777" w:rsidTr="00851183">
        <w:trPr>
          <w:trHeight w:val="3181"/>
        </w:trPr>
        <w:tc>
          <w:tcPr>
            <w:tcW w:w="672" w:type="dxa"/>
          </w:tcPr>
          <w:p w14:paraId="24F48407" w14:textId="77777777" w:rsidR="006E35CD" w:rsidRPr="00B3048F" w:rsidRDefault="006E35CD" w:rsidP="006E35CD">
            <w:pPr>
              <w:widowControl w:val="0"/>
              <w:numPr>
                <w:ilvl w:val="0"/>
                <w:numId w:val="23"/>
              </w:numPr>
              <w:tabs>
                <w:tab w:val="num" w:pos="360"/>
              </w:tabs>
              <w:suppressAutoHyphens/>
              <w:spacing w:after="120"/>
              <w:ind w:left="0" w:hanging="15"/>
              <w:jc w:val="center"/>
            </w:pPr>
          </w:p>
        </w:tc>
        <w:tc>
          <w:tcPr>
            <w:tcW w:w="2944" w:type="dxa"/>
          </w:tcPr>
          <w:p w14:paraId="5379D1EA" w14:textId="77777777" w:rsidR="006E35CD" w:rsidRPr="00B3048F" w:rsidRDefault="006E35CD" w:rsidP="002B24E3">
            <w:pPr>
              <w:widowControl w:val="0"/>
              <w:suppressAutoHyphens/>
              <w:spacing w:after="60"/>
              <w:contextualSpacing/>
              <w:rPr>
                <w:bCs/>
              </w:rPr>
            </w:pPr>
            <w:r w:rsidRPr="00B3048F">
              <w:rPr>
                <w:bCs/>
              </w:rPr>
              <w:t xml:space="preserve">Требование и форма предоставления обеспечения исполнения </w:t>
            </w:r>
            <w:r w:rsidR="002B24E3" w:rsidRPr="00B3048F">
              <w:rPr>
                <w:bCs/>
              </w:rPr>
              <w:t>Договора</w:t>
            </w:r>
          </w:p>
        </w:tc>
        <w:tc>
          <w:tcPr>
            <w:tcW w:w="6585" w:type="dxa"/>
          </w:tcPr>
          <w:p w14:paraId="0376E1E4" w14:textId="77777777" w:rsidR="006E35CD" w:rsidRPr="00B3048F" w:rsidRDefault="00B1000B" w:rsidP="002B24E3">
            <w:pPr>
              <w:widowControl w:val="0"/>
              <w:suppressAutoHyphens/>
              <w:spacing w:after="60"/>
              <w:contextualSpacing/>
              <w:jc w:val="both"/>
              <w:rPr>
                <w:bCs/>
              </w:rPr>
            </w:pPr>
            <w:r w:rsidRPr="00B3048F">
              <w:rPr>
                <w:spacing w:val="-6"/>
              </w:rPr>
              <w:t>Не установлено</w:t>
            </w:r>
          </w:p>
        </w:tc>
      </w:tr>
      <w:tr w:rsidR="006E35CD" w:rsidRPr="00B3048F" w14:paraId="3B876B06" w14:textId="77777777" w:rsidTr="00081D97">
        <w:trPr>
          <w:trHeight w:val="194"/>
        </w:trPr>
        <w:tc>
          <w:tcPr>
            <w:tcW w:w="672" w:type="dxa"/>
          </w:tcPr>
          <w:p w14:paraId="4C41A89A" w14:textId="77777777" w:rsidR="006E35CD" w:rsidRPr="00B3048F" w:rsidRDefault="006E35CD" w:rsidP="006E35CD">
            <w:pPr>
              <w:widowControl w:val="0"/>
              <w:numPr>
                <w:ilvl w:val="0"/>
                <w:numId w:val="23"/>
              </w:numPr>
              <w:tabs>
                <w:tab w:val="num" w:pos="360"/>
              </w:tabs>
              <w:spacing w:after="120"/>
              <w:ind w:left="0" w:hanging="15"/>
              <w:jc w:val="center"/>
            </w:pPr>
          </w:p>
        </w:tc>
        <w:tc>
          <w:tcPr>
            <w:tcW w:w="2944" w:type="dxa"/>
          </w:tcPr>
          <w:p w14:paraId="0DEDF604" w14:textId="77777777" w:rsidR="006E35CD" w:rsidRPr="00B3048F" w:rsidRDefault="006E35CD" w:rsidP="004802B2">
            <w:pPr>
              <w:widowControl w:val="0"/>
              <w:suppressAutoHyphens/>
              <w:contextualSpacing/>
              <w:rPr>
                <w:bCs/>
              </w:rPr>
            </w:pPr>
            <w:r w:rsidRPr="00B3048F">
              <w:rPr>
                <w:bCs/>
              </w:rPr>
              <w:t>Дата начала и дата окончания срока предоставления участникам закупки разъяснений положений документации о закупке</w:t>
            </w:r>
          </w:p>
        </w:tc>
        <w:tc>
          <w:tcPr>
            <w:tcW w:w="6585" w:type="dxa"/>
          </w:tcPr>
          <w:p w14:paraId="7D03A84E" w14:textId="77777777" w:rsidR="006E35CD" w:rsidRPr="00B3048F" w:rsidRDefault="006E35CD" w:rsidP="004802B2">
            <w:pPr>
              <w:widowControl w:val="0"/>
              <w:suppressLineNumbers/>
              <w:suppressAutoHyphens/>
              <w:ind w:left="432" w:hanging="432"/>
              <w:contextualSpacing/>
              <w:rPr>
                <w:bCs/>
              </w:rPr>
            </w:pPr>
            <w:r w:rsidRPr="00B3048F">
              <w:rPr>
                <w:bCs/>
              </w:rPr>
              <w:t>Дата начала срока предоставления разъяснений положений</w:t>
            </w:r>
          </w:p>
          <w:p w14:paraId="105CA2AA" w14:textId="4A67FEB4" w:rsidR="006E35CD" w:rsidRPr="00B3048F" w:rsidRDefault="006E35CD" w:rsidP="004802B2">
            <w:pPr>
              <w:widowControl w:val="0"/>
              <w:suppressLineNumbers/>
              <w:suppressAutoHyphens/>
              <w:ind w:left="432" w:hanging="432"/>
              <w:contextualSpacing/>
              <w:rPr>
                <w:bCs/>
              </w:rPr>
            </w:pPr>
            <w:r w:rsidRPr="00B3048F">
              <w:rPr>
                <w:bCs/>
              </w:rPr>
              <w:t>Документации о закупке:</w:t>
            </w:r>
            <w:r w:rsidR="00432C67">
              <w:rPr>
                <w:bCs/>
              </w:rPr>
              <w:t xml:space="preserve"> «29</w:t>
            </w:r>
            <w:r w:rsidR="00B1000B" w:rsidRPr="00B3048F">
              <w:rPr>
                <w:bCs/>
              </w:rPr>
              <w:t>»</w:t>
            </w:r>
            <w:r w:rsidR="009C3818" w:rsidRPr="00B3048F">
              <w:rPr>
                <w:bCs/>
              </w:rPr>
              <w:t xml:space="preserve"> </w:t>
            </w:r>
            <w:r w:rsidR="00432C67">
              <w:rPr>
                <w:bCs/>
              </w:rPr>
              <w:t xml:space="preserve">декабря </w:t>
            </w:r>
            <w:r w:rsidR="00B1000B" w:rsidRPr="00B3048F">
              <w:rPr>
                <w:bCs/>
              </w:rPr>
              <w:t>2022</w:t>
            </w:r>
            <w:r w:rsidR="009C3818" w:rsidRPr="00B3048F">
              <w:rPr>
                <w:bCs/>
              </w:rPr>
              <w:t xml:space="preserve"> года</w:t>
            </w:r>
          </w:p>
          <w:p w14:paraId="4CD8FDA4" w14:textId="54636F82" w:rsidR="006E35CD" w:rsidRPr="00B3048F" w:rsidRDefault="006E35CD" w:rsidP="00377A97">
            <w:pPr>
              <w:widowControl w:val="0"/>
              <w:suppressAutoHyphens/>
              <w:contextualSpacing/>
              <w:rPr>
                <w:bCs/>
              </w:rPr>
            </w:pPr>
            <w:r w:rsidRPr="00B3048F">
              <w:rPr>
                <w:bCs/>
              </w:rPr>
              <w:t xml:space="preserve">Дата окончания срока предоставления разъяснений положений документации о закупке: </w:t>
            </w:r>
            <w:r w:rsidR="00377A97">
              <w:rPr>
                <w:bCs/>
              </w:rPr>
              <w:t>«11</w:t>
            </w:r>
            <w:r w:rsidR="00B1000B" w:rsidRPr="00B3048F">
              <w:rPr>
                <w:bCs/>
              </w:rPr>
              <w:t>»</w:t>
            </w:r>
            <w:r w:rsidR="009C3818" w:rsidRPr="00B3048F">
              <w:rPr>
                <w:bCs/>
              </w:rPr>
              <w:t xml:space="preserve"> </w:t>
            </w:r>
            <w:r w:rsidR="00377A97">
              <w:rPr>
                <w:bCs/>
              </w:rPr>
              <w:t xml:space="preserve">января </w:t>
            </w:r>
            <w:r w:rsidR="009C3818" w:rsidRPr="00B3048F">
              <w:rPr>
                <w:bCs/>
              </w:rPr>
              <w:t>202</w:t>
            </w:r>
            <w:r w:rsidR="00377A97">
              <w:rPr>
                <w:bCs/>
              </w:rPr>
              <w:t>3</w:t>
            </w:r>
            <w:r w:rsidR="009C3818" w:rsidRPr="00B3048F">
              <w:rPr>
                <w:bCs/>
              </w:rPr>
              <w:t xml:space="preserve"> года</w:t>
            </w:r>
          </w:p>
        </w:tc>
      </w:tr>
      <w:tr w:rsidR="006E35CD" w:rsidRPr="00B3048F" w14:paraId="573E4387" w14:textId="77777777" w:rsidTr="00B16960">
        <w:trPr>
          <w:trHeight w:val="194"/>
        </w:trPr>
        <w:tc>
          <w:tcPr>
            <w:tcW w:w="672" w:type="dxa"/>
          </w:tcPr>
          <w:p w14:paraId="552194FA" w14:textId="77777777" w:rsidR="006E35CD" w:rsidRPr="00B3048F" w:rsidRDefault="006E35CD" w:rsidP="006E35CD">
            <w:pPr>
              <w:widowControl w:val="0"/>
              <w:numPr>
                <w:ilvl w:val="0"/>
                <w:numId w:val="23"/>
              </w:numPr>
              <w:tabs>
                <w:tab w:val="num" w:pos="360"/>
              </w:tabs>
              <w:spacing w:after="120"/>
              <w:ind w:left="0" w:hanging="15"/>
              <w:jc w:val="center"/>
            </w:pPr>
          </w:p>
        </w:tc>
        <w:tc>
          <w:tcPr>
            <w:tcW w:w="2944" w:type="dxa"/>
          </w:tcPr>
          <w:p w14:paraId="045D25D2" w14:textId="77777777" w:rsidR="006E35CD" w:rsidRPr="00B3048F" w:rsidRDefault="006E35CD" w:rsidP="004802B2">
            <w:pPr>
              <w:widowControl w:val="0"/>
              <w:suppressAutoHyphens/>
              <w:contextualSpacing/>
              <w:rPr>
                <w:bCs/>
              </w:rPr>
            </w:pPr>
            <w:r w:rsidRPr="00B3048F">
              <w:rPr>
                <w:bCs/>
              </w:rPr>
              <w:t>Информация о проведении этапа проведения квалификационного отбора участников</w:t>
            </w:r>
          </w:p>
        </w:tc>
        <w:tc>
          <w:tcPr>
            <w:tcW w:w="6585" w:type="dxa"/>
          </w:tcPr>
          <w:p w14:paraId="0480AB74" w14:textId="77777777" w:rsidR="006E35CD" w:rsidRPr="00B3048F" w:rsidRDefault="006E35CD" w:rsidP="004802B2">
            <w:pPr>
              <w:widowControl w:val="0"/>
              <w:suppressLineNumbers/>
              <w:suppressAutoHyphens/>
              <w:ind w:left="432" w:hanging="432"/>
              <w:contextualSpacing/>
              <w:rPr>
                <w:bCs/>
              </w:rPr>
            </w:pPr>
            <w:r w:rsidRPr="00B3048F">
              <w:rPr>
                <w:bCs/>
              </w:rPr>
              <w:t>Квалификационный отбор участников не проводится</w:t>
            </w:r>
          </w:p>
        </w:tc>
      </w:tr>
      <w:tr w:rsidR="006E35CD" w:rsidRPr="00B3048F" w14:paraId="3B10401F" w14:textId="77777777" w:rsidTr="00B16960">
        <w:trPr>
          <w:trHeight w:val="194"/>
        </w:trPr>
        <w:tc>
          <w:tcPr>
            <w:tcW w:w="672" w:type="dxa"/>
          </w:tcPr>
          <w:p w14:paraId="0AB16957" w14:textId="77777777" w:rsidR="006E35CD" w:rsidRPr="00B3048F" w:rsidRDefault="006E35CD" w:rsidP="006E35CD">
            <w:pPr>
              <w:widowControl w:val="0"/>
              <w:numPr>
                <w:ilvl w:val="0"/>
                <w:numId w:val="23"/>
              </w:numPr>
              <w:tabs>
                <w:tab w:val="num" w:pos="360"/>
              </w:tabs>
              <w:spacing w:after="120"/>
              <w:ind w:left="0" w:hanging="15"/>
              <w:jc w:val="center"/>
            </w:pPr>
          </w:p>
        </w:tc>
        <w:tc>
          <w:tcPr>
            <w:tcW w:w="2944" w:type="dxa"/>
          </w:tcPr>
          <w:p w14:paraId="5322D32B" w14:textId="77777777" w:rsidR="006E35CD" w:rsidRPr="00B3048F" w:rsidRDefault="006E35CD" w:rsidP="004802B2">
            <w:pPr>
              <w:widowControl w:val="0"/>
              <w:suppressAutoHyphens/>
              <w:contextualSpacing/>
              <w:rPr>
                <w:bCs/>
              </w:rPr>
            </w:pPr>
            <w:r w:rsidRPr="00B3048F">
              <w:rPr>
                <w:bCs/>
              </w:rPr>
              <w:t>Информация о проведении переторжки</w:t>
            </w:r>
          </w:p>
        </w:tc>
        <w:tc>
          <w:tcPr>
            <w:tcW w:w="6585" w:type="dxa"/>
          </w:tcPr>
          <w:p w14:paraId="7A0C0B09" w14:textId="77777777" w:rsidR="006E35CD" w:rsidRPr="00B3048F" w:rsidRDefault="006E35CD" w:rsidP="004802B2">
            <w:pPr>
              <w:widowControl w:val="0"/>
              <w:suppressLineNumbers/>
              <w:suppressAutoHyphens/>
              <w:ind w:left="432" w:hanging="432"/>
              <w:contextualSpacing/>
              <w:rPr>
                <w:bCs/>
              </w:rPr>
            </w:pPr>
            <w:r w:rsidRPr="00B3048F">
              <w:rPr>
                <w:bCs/>
              </w:rPr>
              <w:t>Переторжка не проводится</w:t>
            </w:r>
          </w:p>
        </w:tc>
      </w:tr>
      <w:tr w:rsidR="006E35CD" w:rsidRPr="00B3048F" w14:paraId="2C522DB5" w14:textId="77777777" w:rsidTr="004802B2">
        <w:trPr>
          <w:trHeight w:val="70"/>
        </w:trPr>
        <w:tc>
          <w:tcPr>
            <w:tcW w:w="672" w:type="dxa"/>
          </w:tcPr>
          <w:p w14:paraId="7978B5CE" w14:textId="77777777" w:rsidR="006E35CD" w:rsidRPr="00B3048F" w:rsidRDefault="006E35CD" w:rsidP="006E35CD">
            <w:pPr>
              <w:widowControl w:val="0"/>
              <w:numPr>
                <w:ilvl w:val="0"/>
                <w:numId w:val="23"/>
              </w:numPr>
              <w:tabs>
                <w:tab w:val="num" w:pos="360"/>
              </w:tabs>
              <w:spacing w:after="120"/>
              <w:ind w:left="0" w:hanging="15"/>
              <w:jc w:val="center"/>
            </w:pPr>
          </w:p>
        </w:tc>
        <w:tc>
          <w:tcPr>
            <w:tcW w:w="2944" w:type="dxa"/>
          </w:tcPr>
          <w:p w14:paraId="26E3AA28" w14:textId="77777777" w:rsidR="006E35CD" w:rsidRPr="00B3048F" w:rsidRDefault="006E35CD" w:rsidP="004802B2">
            <w:pPr>
              <w:widowControl w:val="0"/>
              <w:suppressAutoHyphens/>
              <w:contextualSpacing/>
              <w:rPr>
                <w:bCs/>
              </w:rPr>
            </w:pPr>
            <w:r w:rsidRPr="00B3048F">
              <w:rPr>
                <w:bCs/>
              </w:rPr>
              <w:t>Антидемпинговые меры</w:t>
            </w:r>
          </w:p>
        </w:tc>
        <w:tc>
          <w:tcPr>
            <w:tcW w:w="6585" w:type="dxa"/>
          </w:tcPr>
          <w:p w14:paraId="07038000" w14:textId="77777777" w:rsidR="006E35CD" w:rsidRPr="00B3048F" w:rsidRDefault="006E35CD" w:rsidP="004802B2">
            <w:pPr>
              <w:widowControl w:val="0"/>
              <w:suppressLineNumbers/>
              <w:suppressAutoHyphens/>
              <w:ind w:left="432" w:hanging="432"/>
              <w:contextualSpacing/>
              <w:rPr>
                <w:bCs/>
              </w:rPr>
            </w:pPr>
            <w:r w:rsidRPr="00B3048F">
              <w:rPr>
                <w:bCs/>
              </w:rPr>
              <w:t>Не установлены</w:t>
            </w:r>
          </w:p>
        </w:tc>
      </w:tr>
      <w:tr w:rsidR="00F430AE" w:rsidRPr="00B3048F" w14:paraId="0005A3F7" w14:textId="77777777" w:rsidTr="00B16960">
        <w:trPr>
          <w:trHeight w:val="194"/>
        </w:trPr>
        <w:tc>
          <w:tcPr>
            <w:tcW w:w="672" w:type="dxa"/>
          </w:tcPr>
          <w:p w14:paraId="67B04AF3" w14:textId="77777777" w:rsidR="00F430AE" w:rsidRPr="00B3048F" w:rsidRDefault="00F430AE" w:rsidP="00F430AE">
            <w:pPr>
              <w:widowControl w:val="0"/>
              <w:numPr>
                <w:ilvl w:val="0"/>
                <w:numId w:val="23"/>
              </w:numPr>
              <w:tabs>
                <w:tab w:val="num" w:pos="360"/>
              </w:tabs>
              <w:spacing w:after="120"/>
              <w:ind w:left="0" w:hanging="15"/>
              <w:jc w:val="center"/>
            </w:pPr>
          </w:p>
        </w:tc>
        <w:tc>
          <w:tcPr>
            <w:tcW w:w="2944" w:type="dxa"/>
          </w:tcPr>
          <w:p w14:paraId="71383014" w14:textId="77777777" w:rsidR="00F430AE" w:rsidRPr="00B3048F" w:rsidRDefault="00F430AE" w:rsidP="004802B2">
            <w:pPr>
              <w:widowControl w:val="0"/>
              <w:suppressAutoHyphens/>
              <w:contextualSpacing/>
              <w:rPr>
                <w:bCs/>
              </w:rPr>
            </w:pPr>
            <w:r w:rsidRPr="00B3048F">
              <w:rPr>
                <w:bCs/>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p>
        </w:tc>
        <w:tc>
          <w:tcPr>
            <w:tcW w:w="6585" w:type="dxa"/>
          </w:tcPr>
          <w:p w14:paraId="13996D5F" w14:textId="77777777" w:rsidR="00F430AE" w:rsidRPr="00B3048F" w:rsidRDefault="00F430AE" w:rsidP="004802B2">
            <w:pPr>
              <w:widowControl w:val="0"/>
              <w:suppressLineNumbers/>
              <w:suppressAutoHyphens/>
              <w:ind w:left="432" w:hanging="432"/>
              <w:contextualSpacing/>
              <w:rPr>
                <w:bCs/>
              </w:rPr>
            </w:pPr>
            <w:r w:rsidRPr="00B3048F">
              <w:rPr>
                <w:bCs/>
              </w:rPr>
              <w:t>Установлен</w:t>
            </w:r>
          </w:p>
        </w:tc>
      </w:tr>
      <w:tr w:rsidR="00F430AE" w:rsidRPr="00B3048F" w14:paraId="6E1AB343" w14:textId="77777777" w:rsidTr="00D46E9F">
        <w:trPr>
          <w:trHeight w:val="8485"/>
        </w:trPr>
        <w:tc>
          <w:tcPr>
            <w:tcW w:w="672" w:type="dxa"/>
          </w:tcPr>
          <w:p w14:paraId="736FF506" w14:textId="77777777" w:rsidR="00F430AE" w:rsidRPr="00B3048F" w:rsidRDefault="00F430AE" w:rsidP="00F430AE">
            <w:pPr>
              <w:widowControl w:val="0"/>
              <w:numPr>
                <w:ilvl w:val="0"/>
                <w:numId w:val="23"/>
              </w:numPr>
              <w:tabs>
                <w:tab w:val="num" w:pos="360"/>
              </w:tabs>
              <w:spacing w:after="120"/>
              <w:ind w:left="0" w:hanging="15"/>
              <w:jc w:val="center"/>
            </w:pPr>
          </w:p>
        </w:tc>
        <w:tc>
          <w:tcPr>
            <w:tcW w:w="2944" w:type="dxa"/>
          </w:tcPr>
          <w:p w14:paraId="2917CD29" w14:textId="77777777" w:rsidR="00F430AE" w:rsidRPr="00B3048F" w:rsidRDefault="00F430AE" w:rsidP="00F430AE">
            <w:pPr>
              <w:widowControl w:val="0"/>
              <w:suppressAutoHyphens/>
              <w:spacing w:after="60"/>
              <w:contextualSpacing/>
              <w:rPr>
                <w:bCs/>
              </w:rPr>
            </w:pPr>
            <w:r w:rsidRPr="00B3048F">
              <w:rPr>
                <w:bCs/>
              </w:rPr>
              <w:t>Обоснование начальной (максимальной) цены договора либо цены единицы товара, работы, услуги методом сопоставимых рыночных цен (анализа рынка), включаемая в состав документации о закупке</w:t>
            </w:r>
          </w:p>
        </w:tc>
        <w:tc>
          <w:tcPr>
            <w:tcW w:w="6585" w:type="dxa"/>
            <w:shd w:val="clear" w:color="auto" w:fill="auto"/>
          </w:tcPr>
          <w:tbl>
            <w:tblPr>
              <w:tblStyle w:val="affff5"/>
              <w:tblpPr w:leftFromText="180" w:rightFromText="180" w:vertAnchor="page" w:horzAnchor="margin" w:tblpY="1"/>
              <w:tblOverlap w:val="never"/>
              <w:tblW w:w="6278" w:type="dxa"/>
              <w:tblLayout w:type="fixed"/>
              <w:tblLook w:val="04A0" w:firstRow="1" w:lastRow="0" w:firstColumn="1" w:lastColumn="0" w:noHBand="0" w:noVBand="1"/>
            </w:tblPr>
            <w:tblGrid>
              <w:gridCol w:w="1991"/>
              <w:gridCol w:w="4287"/>
            </w:tblGrid>
            <w:tr w:rsidR="00F430AE" w:rsidRPr="00B3048F" w14:paraId="4CBC2F51" w14:textId="77777777" w:rsidTr="002F3F53">
              <w:tc>
                <w:tcPr>
                  <w:tcW w:w="1991" w:type="dxa"/>
                </w:tcPr>
                <w:p w14:paraId="11266767" w14:textId="77777777" w:rsidR="00F430AE" w:rsidRPr="00B3048F" w:rsidRDefault="00F430AE" w:rsidP="00F430AE">
                  <w:pPr>
                    <w:widowControl w:val="0"/>
                    <w:suppressLineNumbers/>
                    <w:suppressAutoHyphens/>
                    <w:spacing w:after="60"/>
                    <w:contextualSpacing/>
                    <w:rPr>
                      <w:bCs/>
                    </w:rPr>
                  </w:pPr>
                  <w:r w:rsidRPr="00B3048F">
                    <w:rPr>
                      <w:bCs/>
                    </w:rPr>
                    <w:t>Основные характеристики предмета договора</w:t>
                  </w:r>
                </w:p>
              </w:tc>
              <w:tc>
                <w:tcPr>
                  <w:tcW w:w="4287" w:type="dxa"/>
                </w:tcPr>
                <w:p w14:paraId="0959952A" w14:textId="26CD9CE4" w:rsidR="00F430AE" w:rsidRPr="006710A6" w:rsidRDefault="005D677D" w:rsidP="005D677D">
                  <w:r w:rsidRPr="005D677D">
                    <w:t>Выполнение работ по проектированию реконструкции объектов капитального строительства ЦКС "Железногорск" площадка №2</w:t>
                  </w:r>
                </w:p>
              </w:tc>
            </w:tr>
            <w:tr w:rsidR="00F430AE" w:rsidRPr="00B3048F" w14:paraId="6B359C6C" w14:textId="77777777" w:rsidTr="002F3F53">
              <w:tc>
                <w:tcPr>
                  <w:tcW w:w="1991" w:type="dxa"/>
                </w:tcPr>
                <w:p w14:paraId="6A702611" w14:textId="77777777" w:rsidR="00F430AE" w:rsidRPr="00B3048F" w:rsidRDefault="00F430AE" w:rsidP="00F430AE">
                  <w:pPr>
                    <w:widowControl w:val="0"/>
                    <w:suppressLineNumbers/>
                    <w:suppressAutoHyphens/>
                    <w:spacing w:after="60"/>
                    <w:contextualSpacing/>
                    <w:rPr>
                      <w:bCs/>
                    </w:rPr>
                  </w:pPr>
                  <w:r w:rsidRPr="00B3048F">
                    <w:rPr>
                      <w:bCs/>
                    </w:rPr>
                    <w:t>Расчет НМЦД</w:t>
                  </w:r>
                </w:p>
              </w:tc>
              <w:tc>
                <w:tcPr>
                  <w:tcW w:w="4287" w:type="dxa"/>
                </w:tcPr>
                <w:p w14:paraId="6B714CBD" w14:textId="77777777" w:rsidR="00B817DC" w:rsidRPr="00B3048F" w:rsidRDefault="00B817DC" w:rsidP="00B817DC">
                  <w:pPr>
                    <w:widowControl w:val="0"/>
                    <w:suppressLineNumbers/>
                    <w:suppressAutoHyphens/>
                    <w:spacing w:after="60"/>
                    <w:contextualSpacing/>
                    <w:rPr>
                      <w:bCs/>
                    </w:rPr>
                  </w:pPr>
                  <w:r w:rsidRPr="00B3048F">
                    <w:rPr>
                      <w:bCs/>
                    </w:rPr>
                    <w:t xml:space="preserve">На основании п.8.9. Приложения №1 </w:t>
                  </w:r>
                  <w:r w:rsidR="00CA5D8C" w:rsidRPr="00B3048F">
                    <w:rPr>
                      <w:bCs/>
                    </w:rPr>
                    <w:t>к Положению</w:t>
                  </w:r>
                  <w:r w:rsidRPr="00B3048F">
                    <w:rPr>
                      <w:bCs/>
                    </w:rPr>
                    <w:t xml:space="preserve"> о закупке товаров, работ, услуг для нужд ГП КС начальная (максимальная) цена договора определена методом сопоставимых рыночных цен (анализ рынка) определяется по формуле:</w:t>
                  </w:r>
                </w:p>
                <w:p w14:paraId="7499E472" w14:textId="77777777" w:rsidR="00B817DC" w:rsidRPr="00B3048F" w:rsidRDefault="007106C6" w:rsidP="00527783">
                  <w:pPr>
                    <w:widowControl w:val="0"/>
                    <w:suppressLineNumbers/>
                    <w:suppressAutoHyphens/>
                    <w:spacing w:after="60"/>
                    <w:contextualSpacing/>
                    <w:jc w:val="center"/>
                    <w:rPr>
                      <w:bCs/>
                    </w:rPr>
                  </w:pPr>
                  <m:oMath>
                    <m:sSup>
                      <m:sSupPr>
                        <m:ctrlPr>
                          <w:rPr>
                            <w:rFonts w:ascii="Cambria Math" w:hAnsi="Cambria Math"/>
                            <w:bCs/>
                            <w:i/>
                          </w:rPr>
                        </m:ctrlPr>
                      </m:sSupPr>
                      <m:e>
                        <m:r>
                          <w:rPr>
                            <w:rFonts w:ascii="Cambria Math" w:hAnsi="Cambria Math"/>
                          </w:rPr>
                          <m:t>НМЦД</m:t>
                        </m:r>
                      </m:e>
                      <m:sup>
                        <m:r>
                          <w:rPr>
                            <w:rFonts w:ascii="Cambria Math" w:hAnsi="Cambria Math"/>
                          </w:rPr>
                          <m:t>рын</m:t>
                        </m:r>
                      </m:sup>
                    </m:sSup>
                    <m:r>
                      <w:rPr>
                        <w:rFonts w:ascii="Cambria Math" w:hAnsi="Cambria Math"/>
                      </w:rPr>
                      <m:t>=</m:t>
                    </m:r>
                    <m:sSub>
                      <m:sSubPr>
                        <m:ctrlPr>
                          <w:rPr>
                            <w:rFonts w:ascii="Cambria Math" w:hAnsi="Cambria Math"/>
                            <w:bCs/>
                            <w:i/>
                          </w:rPr>
                        </m:ctrlPr>
                      </m:sSubPr>
                      <m:e>
                        <m:r>
                          <w:rPr>
                            <w:rFonts w:ascii="Cambria Math" w:hAnsi="Cambria Math"/>
                          </w:rPr>
                          <m:t>Ц</m:t>
                        </m:r>
                      </m:e>
                      <m:sub>
                        <m:r>
                          <w:rPr>
                            <w:rFonts w:ascii="Cambria Math" w:hAnsi="Cambria Math"/>
                            <w:lang w:val="en-US"/>
                          </w:rPr>
                          <m:t>i</m:t>
                        </m:r>
                        <m:r>
                          <w:rPr>
                            <w:rFonts w:ascii="Cambria Math" w:hAnsi="Cambria Math"/>
                          </w:rPr>
                          <m:t xml:space="preserve"> </m:t>
                        </m:r>
                        <m:r>
                          <w:rPr>
                            <w:rFonts w:ascii="Cambria Math" w:hAnsi="Cambria Math"/>
                            <w:lang w:val="en-US"/>
                          </w:rPr>
                          <m:t>min</m:t>
                        </m:r>
                      </m:sub>
                    </m:sSub>
                  </m:oMath>
                  <w:r w:rsidR="00B817DC" w:rsidRPr="00B3048F">
                    <w:rPr>
                      <w:bCs/>
                    </w:rPr>
                    <w:t>,</w:t>
                  </w:r>
                </w:p>
                <w:p w14:paraId="4EDDD7EF" w14:textId="77777777" w:rsidR="00B817DC" w:rsidRPr="00B3048F" w:rsidRDefault="00B817DC" w:rsidP="00B817DC">
                  <w:pPr>
                    <w:widowControl w:val="0"/>
                    <w:suppressLineNumbers/>
                    <w:suppressAutoHyphens/>
                    <w:spacing w:after="60"/>
                    <w:contextualSpacing/>
                    <w:rPr>
                      <w:bCs/>
                    </w:rPr>
                  </w:pPr>
                  <w:r w:rsidRPr="00B3048F">
                    <w:rPr>
                      <w:bCs/>
                    </w:rPr>
                    <w:t>где:</w:t>
                  </w:r>
                </w:p>
                <w:p w14:paraId="2FB1C2AB" w14:textId="77777777" w:rsidR="00B817DC" w:rsidRPr="00B3048F" w:rsidRDefault="00B1000B" w:rsidP="00B817DC">
                  <w:pPr>
                    <w:widowControl w:val="0"/>
                    <w:suppressLineNumbers/>
                    <w:suppressAutoHyphens/>
                    <w:spacing w:after="60"/>
                    <w:contextualSpacing/>
                    <w:rPr>
                      <w:bCs/>
                    </w:rPr>
                  </w:pPr>
                  <w:r w:rsidRPr="00B3048F">
                    <w:rPr>
                      <w:bCs/>
                    </w:rPr>
                    <w:t>НМЦД</w:t>
                  </w:r>
                  <w:r w:rsidR="00527783" w:rsidRPr="00B3048F">
                    <w:rPr>
                      <w:bCs/>
                      <w:vertAlign w:val="superscript"/>
                    </w:rPr>
                    <w:t>рын</w:t>
                  </w:r>
                  <w:r w:rsidR="00B817DC" w:rsidRPr="00B3048F">
                    <w:rPr>
                      <w:bCs/>
                    </w:rPr>
                    <w:t>- НМЦД, определяемая методом сопоставимых рыночных цен (анализа рынка);</w:t>
                  </w:r>
                </w:p>
                <w:p w14:paraId="5185E19A" w14:textId="77777777" w:rsidR="00B817DC" w:rsidRPr="00B3048F" w:rsidRDefault="007106C6" w:rsidP="00B817DC">
                  <w:pPr>
                    <w:widowControl w:val="0"/>
                    <w:suppressLineNumbers/>
                    <w:suppressAutoHyphens/>
                    <w:spacing w:after="60"/>
                    <w:contextualSpacing/>
                    <w:rPr>
                      <w:bCs/>
                    </w:rPr>
                  </w:pPr>
                  <m:oMath>
                    <m:sSub>
                      <m:sSubPr>
                        <m:ctrlPr>
                          <w:rPr>
                            <w:rFonts w:ascii="Cambria Math" w:hAnsi="Cambria Math"/>
                            <w:bCs/>
                            <w:i/>
                          </w:rPr>
                        </m:ctrlPr>
                      </m:sSubPr>
                      <m:e>
                        <m:r>
                          <w:rPr>
                            <w:rFonts w:ascii="Cambria Math" w:hAnsi="Cambria Math"/>
                          </w:rPr>
                          <m:t>Ц</m:t>
                        </m:r>
                      </m:e>
                      <m:sub>
                        <m:r>
                          <w:rPr>
                            <w:rFonts w:ascii="Cambria Math" w:hAnsi="Cambria Math"/>
                            <w:lang w:val="en-US"/>
                          </w:rPr>
                          <m:t>i</m:t>
                        </m:r>
                        <m:r>
                          <w:rPr>
                            <w:rFonts w:ascii="Cambria Math" w:hAnsi="Cambria Math"/>
                          </w:rPr>
                          <m:t xml:space="preserve"> </m:t>
                        </m:r>
                        <m:r>
                          <w:rPr>
                            <w:rFonts w:ascii="Cambria Math" w:hAnsi="Cambria Math"/>
                            <w:lang w:val="en-US"/>
                          </w:rPr>
                          <m:t>min</m:t>
                        </m:r>
                      </m:sub>
                    </m:sSub>
                  </m:oMath>
                  <w:r w:rsidR="00B817DC" w:rsidRPr="00B3048F">
                    <w:rPr>
                      <w:bCs/>
                    </w:rPr>
                    <w:t xml:space="preserve"> – минимальная цена от источников ценовой информации.</w:t>
                  </w:r>
                </w:p>
                <w:p w14:paraId="182CB5BA" w14:textId="77777777" w:rsidR="00B817DC" w:rsidRPr="00AC0D22" w:rsidRDefault="00B817DC" w:rsidP="00B817DC">
                  <w:pPr>
                    <w:widowControl w:val="0"/>
                    <w:suppressLineNumbers/>
                    <w:suppressAutoHyphens/>
                    <w:spacing w:after="60"/>
                    <w:contextualSpacing/>
                    <w:rPr>
                      <w:bCs/>
                    </w:rPr>
                  </w:pPr>
                  <w:r w:rsidRPr="00AC0D22">
                    <w:rPr>
                      <w:bCs/>
                    </w:rPr>
                    <w:t xml:space="preserve">Предложение №1 </w:t>
                  </w:r>
                </w:p>
                <w:p w14:paraId="06445FD0" w14:textId="1A95B142" w:rsidR="00EF7913" w:rsidRPr="00AC0D22" w:rsidRDefault="00B817DC" w:rsidP="00B817DC">
                  <w:pPr>
                    <w:widowControl w:val="0"/>
                    <w:suppressLineNumbers/>
                    <w:suppressAutoHyphens/>
                    <w:spacing w:after="60"/>
                    <w:contextualSpacing/>
                    <w:rPr>
                      <w:bCs/>
                    </w:rPr>
                  </w:pPr>
                  <w:r w:rsidRPr="00AC0D22">
                    <w:rPr>
                      <w:bCs/>
                    </w:rPr>
                    <w:t xml:space="preserve">№ </w:t>
                  </w:r>
                  <w:r w:rsidR="004B13F5">
                    <w:rPr>
                      <w:bCs/>
                    </w:rPr>
                    <w:t>1179</w:t>
                  </w:r>
                  <w:r w:rsidR="004B13F5" w:rsidRPr="00AC0D22">
                    <w:rPr>
                      <w:bCs/>
                    </w:rPr>
                    <w:t xml:space="preserve"> </w:t>
                  </w:r>
                  <w:r w:rsidRPr="00AC0D22">
                    <w:rPr>
                      <w:bCs/>
                    </w:rPr>
                    <w:t xml:space="preserve">от </w:t>
                  </w:r>
                  <w:r w:rsidR="004B13F5">
                    <w:rPr>
                      <w:bCs/>
                    </w:rPr>
                    <w:t>13</w:t>
                  </w:r>
                  <w:r w:rsidR="00EF7913" w:rsidRPr="00AC0D22">
                    <w:rPr>
                      <w:bCs/>
                    </w:rPr>
                    <w:t>.</w:t>
                  </w:r>
                  <w:r w:rsidR="004B13F5">
                    <w:rPr>
                      <w:bCs/>
                    </w:rPr>
                    <w:t>12</w:t>
                  </w:r>
                  <w:r w:rsidRPr="00AC0D22">
                    <w:rPr>
                      <w:bCs/>
                    </w:rPr>
                    <w:t>.202</w:t>
                  </w:r>
                  <w:r w:rsidR="007648F7" w:rsidRPr="00AC0D22">
                    <w:rPr>
                      <w:bCs/>
                    </w:rPr>
                    <w:t>2</w:t>
                  </w:r>
                  <w:r w:rsidRPr="00AC0D22">
                    <w:rPr>
                      <w:bCs/>
                    </w:rPr>
                    <w:t xml:space="preserve"> г.</w:t>
                  </w:r>
                </w:p>
                <w:p w14:paraId="081C6DBB" w14:textId="6B9901ED" w:rsidR="00EF7913" w:rsidRPr="00AC0D22" w:rsidRDefault="00B817DC" w:rsidP="00B817DC">
                  <w:pPr>
                    <w:widowControl w:val="0"/>
                    <w:suppressLineNumbers/>
                    <w:suppressAutoHyphens/>
                    <w:spacing w:after="60"/>
                    <w:contextualSpacing/>
                    <w:rPr>
                      <w:bCs/>
                    </w:rPr>
                  </w:pPr>
                  <w:r w:rsidRPr="00AC0D22">
                    <w:rPr>
                      <w:bCs/>
                    </w:rPr>
                    <w:t xml:space="preserve">- </w:t>
                  </w:r>
                  <w:r w:rsidR="000E190A" w:rsidRPr="00AC0D22">
                    <w:rPr>
                      <w:bCs/>
                    </w:rPr>
                    <w:t>2</w:t>
                  </w:r>
                  <w:r w:rsidR="004B13F5">
                    <w:rPr>
                      <w:bCs/>
                    </w:rPr>
                    <w:t>5</w:t>
                  </w:r>
                  <w:r w:rsidR="000E190A" w:rsidRPr="00AC0D22">
                    <w:rPr>
                      <w:bCs/>
                    </w:rPr>
                    <w:t> </w:t>
                  </w:r>
                  <w:r w:rsidR="004B13F5">
                    <w:rPr>
                      <w:bCs/>
                    </w:rPr>
                    <w:t>735</w:t>
                  </w:r>
                  <w:r w:rsidR="000E190A" w:rsidRPr="00AC0D22">
                    <w:rPr>
                      <w:bCs/>
                    </w:rPr>
                    <w:t xml:space="preserve"> </w:t>
                  </w:r>
                  <w:r w:rsidR="004B13F5">
                    <w:rPr>
                      <w:bCs/>
                    </w:rPr>
                    <w:t>139</w:t>
                  </w:r>
                  <w:r w:rsidR="000E190A" w:rsidRPr="00AC0D22">
                    <w:rPr>
                      <w:bCs/>
                    </w:rPr>
                    <w:t>,</w:t>
                  </w:r>
                  <w:r w:rsidR="004B13F5">
                    <w:rPr>
                      <w:bCs/>
                    </w:rPr>
                    <w:t>71</w:t>
                  </w:r>
                  <w:r w:rsidR="000E190A" w:rsidRPr="00AC0D22">
                    <w:rPr>
                      <w:bCs/>
                    </w:rPr>
                    <w:t xml:space="preserve"> рублей</w:t>
                  </w:r>
                  <w:r w:rsidR="00B1000B" w:rsidRPr="00AC0D22">
                    <w:rPr>
                      <w:bCs/>
                    </w:rPr>
                    <w:t>.</w:t>
                  </w:r>
                </w:p>
                <w:p w14:paraId="45AA5721" w14:textId="77777777" w:rsidR="00411551" w:rsidRPr="00AC0D22" w:rsidRDefault="00411551" w:rsidP="00411551">
                  <w:pPr>
                    <w:widowControl w:val="0"/>
                    <w:suppressLineNumbers/>
                    <w:suppressAutoHyphens/>
                    <w:spacing w:after="60"/>
                    <w:contextualSpacing/>
                    <w:rPr>
                      <w:bCs/>
                    </w:rPr>
                  </w:pPr>
                  <w:r w:rsidRPr="00AC0D22">
                    <w:rPr>
                      <w:bCs/>
                    </w:rPr>
                    <w:t xml:space="preserve">Предложение №2 </w:t>
                  </w:r>
                </w:p>
                <w:p w14:paraId="32DD6FAC" w14:textId="2150CCE6" w:rsidR="00411551" w:rsidRPr="00AC0D22" w:rsidRDefault="00411551" w:rsidP="00411551">
                  <w:pPr>
                    <w:widowControl w:val="0"/>
                    <w:suppressLineNumbers/>
                    <w:suppressAutoHyphens/>
                    <w:spacing w:after="60"/>
                    <w:contextualSpacing/>
                    <w:rPr>
                      <w:bCs/>
                    </w:rPr>
                  </w:pPr>
                  <w:r w:rsidRPr="00AC0D22">
                    <w:rPr>
                      <w:bCs/>
                    </w:rPr>
                    <w:t xml:space="preserve">№ </w:t>
                  </w:r>
                  <w:r w:rsidR="000E190A" w:rsidRPr="00AC0D22">
                    <w:rPr>
                      <w:bCs/>
                    </w:rPr>
                    <w:t>049/1/9105</w:t>
                  </w:r>
                  <w:r w:rsidRPr="00AC0D22">
                    <w:rPr>
                      <w:bCs/>
                    </w:rPr>
                    <w:t xml:space="preserve"> от </w:t>
                  </w:r>
                  <w:r w:rsidR="000E190A" w:rsidRPr="00AC0D22">
                    <w:rPr>
                      <w:bCs/>
                    </w:rPr>
                    <w:t>02</w:t>
                  </w:r>
                  <w:r w:rsidRPr="00AC0D22">
                    <w:rPr>
                      <w:bCs/>
                    </w:rPr>
                    <w:t>.0</w:t>
                  </w:r>
                  <w:r w:rsidR="000E190A" w:rsidRPr="00AC0D22">
                    <w:rPr>
                      <w:bCs/>
                    </w:rPr>
                    <w:t>9</w:t>
                  </w:r>
                  <w:r w:rsidRPr="00AC0D22">
                    <w:rPr>
                      <w:bCs/>
                    </w:rPr>
                    <w:t>.202</w:t>
                  </w:r>
                  <w:r w:rsidR="007648F7" w:rsidRPr="00AC0D22">
                    <w:rPr>
                      <w:bCs/>
                    </w:rPr>
                    <w:t>2</w:t>
                  </w:r>
                  <w:r w:rsidRPr="00AC0D22">
                    <w:rPr>
                      <w:bCs/>
                    </w:rPr>
                    <w:t xml:space="preserve"> г.</w:t>
                  </w:r>
                </w:p>
                <w:p w14:paraId="7411D56D" w14:textId="57261342" w:rsidR="00D46E9F" w:rsidRPr="00B3048F" w:rsidRDefault="00411551" w:rsidP="000E190A">
                  <w:pPr>
                    <w:widowControl w:val="0"/>
                    <w:suppressLineNumbers/>
                    <w:suppressAutoHyphens/>
                    <w:spacing w:after="60"/>
                    <w:contextualSpacing/>
                    <w:rPr>
                      <w:bCs/>
                    </w:rPr>
                  </w:pPr>
                  <w:r w:rsidRPr="00AC0D22">
                    <w:rPr>
                      <w:bCs/>
                    </w:rPr>
                    <w:t xml:space="preserve">- </w:t>
                  </w:r>
                  <w:r w:rsidR="000E190A" w:rsidRPr="00AC0D22">
                    <w:rPr>
                      <w:bCs/>
                    </w:rPr>
                    <w:t>39 003 738</w:t>
                  </w:r>
                  <w:r w:rsidR="00B1000B" w:rsidRPr="00AC0D22">
                    <w:rPr>
                      <w:bCs/>
                    </w:rPr>
                    <w:t>,00 рублей</w:t>
                  </w:r>
                  <w:r w:rsidRPr="00AC0D22">
                    <w:rPr>
                      <w:bCs/>
                    </w:rPr>
                    <w:t>;</w:t>
                  </w:r>
                </w:p>
              </w:tc>
            </w:tr>
          </w:tbl>
          <w:p w14:paraId="02BED5BF" w14:textId="77777777" w:rsidR="00F430AE" w:rsidRPr="00B3048F" w:rsidRDefault="00F430AE" w:rsidP="00F430AE">
            <w:pPr>
              <w:widowControl w:val="0"/>
              <w:suppressLineNumbers/>
              <w:suppressAutoHyphens/>
              <w:spacing w:after="60"/>
              <w:ind w:left="432" w:hanging="432"/>
              <w:contextualSpacing/>
              <w:rPr>
                <w:bCs/>
              </w:rPr>
            </w:pPr>
          </w:p>
        </w:tc>
      </w:tr>
      <w:bookmarkEnd w:id="77"/>
      <w:bookmarkEnd w:id="78"/>
    </w:tbl>
    <w:p w14:paraId="115BF7FF" w14:textId="77777777" w:rsidR="00314AA2" w:rsidRPr="00B3048F" w:rsidRDefault="00314AA2">
      <w:pPr>
        <w:rPr>
          <w:rStyle w:val="FontStyle131"/>
          <w:b/>
          <w:color w:val="auto"/>
          <w:sz w:val="28"/>
          <w:szCs w:val="28"/>
        </w:rPr>
      </w:pPr>
      <w:r w:rsidRPr="00B3048F">
        <w:rPr>
          <w:rStyle w:val="FontStyle131"/>
          <w:b/>
          <w:color w:val="auto"/>
          <w:sz w:val="28"/>
          <w:szCs w:val="28"/>
        </w:rPr>
        <w:br w:type="page"/>
      </w:r>
    </w:p>
    <w:p w14:paraId="1045B659" w14:textId="77777777" w:rsidR="00F430AE" w:rsidRPr="00B3048F" w:rsidRDefault="00F430AE" w:rsidP="00185C5B">
      <w:pPr>
        <w:pStyle w:val="affff7"/>
        <w:widowControl w:val="0"/>
        <w:numPr>
          <w:ilvl w:val="0"/>
          <w:numId w:val="50"/>
        </w:numPr>
        <w:autoSpaceDE w:val="0"/>
        <w:autoSpaceDN w:val="0"/>
        <w:adjustRightInd w:val="0"/>
        <w:spacing w:before="120" w:after="120"/>
        <w:jc w:val="center"/>
        <w:rPr>
          <w:b/>
          <w:sz w:val="28"/>
          <w:szCs w:val="28"/>
        </w:rPr>
      </w:pPr>
      <w:r w:rsidRPr="00B3048F">
        <w:rPr>
          <w:rStyle w:val="FontStyle131"/>
          <w:b/>
          <w:sz w:val="28"/>
        </w:rPr>
        <w:lastRenderedPageBreak/>
        <w:t>ОБРАЗЦЫ</w:t>
      </w:r>
      <w:r w:rsidRPr="00B3048F">
        <w:rPr>
          <w:b/>
          <w:sz w:val="28"/>
          <w:szCs w:val="28"/>
        </w:rPr>
        <w:t xml:space="preserve"> ФОРМ И ДОКУМЕНТОВ</w:t>
      </w:r>
    </w:p>
    <w:p w14:paraId="5D713D76" w14:textId="77777777" w:rsidR="00F430AE" w:rsidRPr="00B3048F" w:rsidRDefault="00F430AE" w:rsidP="008D6A9B">
      <w:pPr>
        <w:widowControl w:val="0"/>
        <w:autoSpaceDE w:val="0"/>
        <w:autoSpaceDN w:val="0"/>
        <w:adjustRightInd w:val="0"/>
        <w:spacing w:before="120" w:after="120"/>
        <w:rPr>
          <w:rStyle w:val="FontStyle131"/>
          <w:b/>
          <w:sz w:val="28"/>
        </w:rPr>
      </w:pPr>
    </w:p>
    <w:p w14:paraId="5C4FBC7F" w14:textId="23CDC4E3" w:rsidR="00F430AE" w:rsidRPr="00B3048F" w:rsidRDefault="00F430AE" w:rsidP="00F430AE">
      <w:pPr>
        <w:pStyle w:val="affff7"/>
        <w:widowControl w:val="0"/>
        <w:numPr>
          <w:ilvl w:val="1"/>
          <w:numId w:val="25"/>
        </w:numPr>
        <w:autoSpaceDE w:val="0"/>
        <w:autoSpaceDN w:val="0"/>
        <w:adjustRightInd w:val="0"/>
        <w:spacing w:before="120" w:after="120"/>
        <w:rPr>
          <w:sz w:val="28"/>
          <w:szCs w:val="28"/>
          <w:u w:val="single"/>
        </w:rPr>
      </w:pPr>
      <w:r w:rsidRPr="00B3048F">
        <w:rPr>
          <w:sz w:val="28"/>
          <w:szCs w:val="28"/>
          <w:u w:val="single"/>
        </w:rPr>
        <w:t>Формы заявки</w:t>
      </w:r>
      <w:bookmarkStart w:id="122" w:name="_Ref22846535"/>
      <w:r w:rsidRPr="00B3048F">
        <w:rPr>
          <w:sz w:val="28"/>
          <w:szCs w:val="28"/>
          <w:u w:val="single"/>
        </w:rPr>
        <w:t xml:space="preserve"> (</w:t>
      </w:r>
      <w:bookmarkEnd w:id="122"/>
      <w:r w:rsidRPr="00B3048F">
        <w:rPr>
          <w:sz w:val="28"/>
          <w:szCs w:val="28"/>
          <w:u w:val="single"/>
        </w:rPr>
        <w:t>форма </w:t>
      </w:r>
      <w:r w:rsidRPr="00B3048F">
        <w:rPr>
          <w:sz w:val="28"/>
          <w:szCs w:val="28"/>
          <w:u w:val="single"/>
        </w:rPr>
        <w:fldChar w:fldCharType="begin"/>
      </w:r>
      <w:r w:rsidRPr="00B3048F">
        <w:rPr>
          <w:sz w:val="28"/>
          <w:szCs w:val="28"/>
          <w:u w:val="single"/>
        </w:rPr>
        <w:instrText xml:space="preserve"> SEQ форма \* ARABIC </w:instrText>
      </w:r>
      <w:r w:rsidRPr="00B3048F">
        <w:rPr>
          <w:sz w:val="28"/>
          <w:szCs w:val="28"/>
          <w:u w:val="single"/>
        </w:rPr>
        <w:fldChar w:fldCharType="separate"/>
      </w:r>
      <w:r w:rsidR="00745A27">
        <w:rPr>
          <w:noProof/>
          <w:sz w:val="28"/>
          <w:szCs w:val="28"/>
          <w:u w:val="single"/>
        </w:rPr>
        <w:t>1</w:t>
      </w:r>
      <w:r w:rsidRPr="00B3048F">
        <w:rPr>
          <w:sz w:val="28"/>
          <w:szCs w:val="28"/>
          <w:u w:val="single"/>
        </w:rPr>
        <w:fldChar w:fldCharType="end"/>
      </w:r>
      <w:r w:rsidRPr="00B3048F">
        <w:rPr>
          <w:sz w:val="28"/>
          <w:szCs w:val="28"/>
          <w:u w:val="single"/>
        </w:rPr>
        <w:t>)</w:t>
      </w:r>
    </w:p>
    <w:p w14:paraId="79FF2BCD" w14:textId="77777777" w:rsidR="00F430AE" w:rsidRPr="00B3048F" w:rsidRDefault="00F430AE" w:rsidP="00F430AE">
      <w:pPr>
        <w:tabs>
          <w:tab w:val="left" w:pos="9355"/>
        </w:tabs>
        <w:spacing w:before="120"/>
        <w:ind w:firstLine="709"/>
        <w:jc w:val="both"/>
        <w:rPr>
          <w:bCs/>
          <w:sz w:val="28"/>
          <w:szCs w:val="28"/>
        </w:rPr>
      </w:pPr>
      <w:r w:rsidRPr="00B3048F">
        <w:rPr>
          <w:bCs/>
          <w:sz w:val="28"/>
          <w:szCs w:val="28"/>
        </w:rPr>
        <w:t>Документы, заполняемые участниками закупки и включаемые в состав заявки, должны быть подготовлены в строгом соответствии с образцами форм документов, приведенных в документации о закупке, при этом такие образцы не подлежат изменению (редактированию).</w:t>
      </w:r>
    </w:p>
    <w:p w14:paraId="4D40453E" w14:textId="77777777" w:rsidR="00F430AE" w:rsidRPr="00B3048F" w:rsidRDefault="00F430AE" w:rsidP="00F430AE">
      <w:pPr>
        <w:tabs>
          <w:tab w:val="left" w:pos="9355"/>
        </w:tabs>
        <w:spacing w:before="120"/>
        <w:jc w:val="center"/>
        <w:rPr>
          <w:b/>
          <w:bCs/>
          <w:sz w:val="28"/>
          <w:szCs w:val="28"/>
        </w:rPr>
      </w:pPr>
      <w:r w:rsidRPr="00B3048F">
        <w:rPr>
          <w:b/>
          <w:bCs/>
          <w:sz w:val="28"/>
          <w:szCs w:val="28"/>
        </w:rPr>
        <w:t>Образцы форм документов, включаемых в заявку</w:t>
      </w:r>
    </w:p>
    <w:p w14:paraId="35AD3969" w14:textId="77777777" w:rsidR="00F430AE" w:rsidRPr="00B3048F" w:rsidRDefault="00F430AE" w:rsidP="00F430AE">
      <w:pPr>
        <w:tabs>
          <w:tab w:val="left" w:pos="9355"/>
        </w:tabs>
        <w:ind w:right="-1"/>
        <w:jc w:val="both"/>
        <w:rPr>
          <w:snapToGrid w:val="0"/>
          <w:sz w:val="28"/>
          <w:szCs w:val="28"/>
        </w:rPr>
      </w:pPr>
      <w:r w:rsidRPr="00B3048F">
        <w:rPr>
          <w:snapToGrid w:val="0"/>
          <w:sz w:val="28"/>
          <w:szCs w:val="28"/>
        </w:rPr>
        <w:t>«_____» ___________ 20</w:t>
      </w:r>
      <w:r w:rsidR="00314AA2" w:rsidRPr="00B3048F">
        <w:rPr>
          <w:snapToGrid w:val="0"/>
          <w:sz w:val="28"/>
          <w:szCs w:val="28"/>
        </w:rPr>
        <w:t>2</w:t>
      </w:r>
      <w:r w:rsidRPr="00B3048F">
        <w:rPr>
          <w:snapToGrid w:val="0"/>
          <w:sz w:val="28"/>
          <w:szCs w:val="28"/>
        </w:rPr>
        <w:t>_ г.</w:t>
      </w:r>
    </w:p>
    <w:p w14:paraId="51803B79" w14:textId="77777777" w:rsidR="00F430AE" w:rsidRPr="00B3048F" w:rsidRDefault="00F430AE" w:rsidP="00F430AE">
      <w:pPr>
        <w:tabs>
          <w:tab w:val="left" w:pos="9355"/>
        </w:tabs>
        <w:ind w:right="-1"/>
        <w:jc w:val="both"/>
        <w:rPr>
          <w:snapToGrid w:val="0"/>
          <w:sz w:val="28"/>
          <w:szCs w:val="28"/>
        </w:rPr>
      </w:pPr>
      <w:r w:rsidRPr="00B3048F">
        <w:rPr>
          <w:snapToGrid w:val="0"/>
          <w:sz w:val="28"/>
          <w:szCs w:val="28"/>
        </w:rPr>
        <w:t>№__________</w:t>
      </w:r>
    </w:p>
    <w:p w14:paraId="3F7671FD" w14:textId="77777777" w:rsidR="00F430AE" w:rsidRPr="00B3048F" w:rsidRDefault="00F37DA2" w:rsidP="00F430AE">
      <w:pPr>
        <w:spacing w:before="240" w:after="240"/>
        <w:jc w:val="center"/>
        <w:rPr>
          <w:b/>
          <w:iCs/>
          <w:snapToGrid w:val="0"/>
          <w:sz w:val="28"/>
          <w:szCs w:val="28"/>
        </w:rPr>
      </w:pPr>
      <w:r w:rsidRPr="00B3048F">
        <w:rPr>
          <w:b/>
          <w:iCs/>
          <w:snapToGrid w:val="0"/>
          <w:sz w:val="28"/>
          <w:szCs w:val="28"/>
        </w:rPr>
        <w:t>Заявка на участие ____________</w:t>
      </w:r>
    </w:p>
    <w:p w14:paraId="3DFFD95E" w14:textId="77777777" w:rsidR="00F430AE" w:rsidRPr="00B3048F" w:rsidRDefault="00F430AE" w:rsidP="00F430AE">
      <w:pPr>
        <w:spacing w:before="120"/>
        <w:ind w:firstLine="567"/>
        <w:jc w:val="both"/>
        <w:rPr>
          <w:iCs/>
          <w:snapToGrid w:val="0"/>
          <w:sz w:val="28"/>
          <w:szCs w:val="28"/>
        </w:rPr>
      </w:pPr>
      <w:r w:rsidRPr="00B3048F">
        <w:rPr>
          <w:iCs/>
          <w:snapToGrid w:val="0"/>
          <w:sz w:val="28"/>
          <w:szCs w:val="28"/>
        </w:rPr>
        <w:t>1. Изучив</w:t>
      </w:r>
      <w:r w:rsidRPr="00B3048F">
        <w:rPr>
          <w:snapToGrid w:val="0"/>
          <w:sz w:val="28"/>
          <w:szCs w:val="28"/>
        </w:rPr>
        <w:t xml:space="preserve"> </w:t>
      </w:r>
      <w:r w:rsidRPr="00B3048F">
        <w:rPr>
          <w:iCs/>
          <w:snapToGrid w:val="0"/>
          <w:sz w:val="28"/>
          <w:szCs w:val="28"/>
        </w:rPr>
        <w:t xml:space="preserve">извещение и документацию о закупке </w:t>
      </w:r>
      <w:r w:rsidRPr="00B3048F">
        <w:rPr>
          <w:sz w:val="28"/>
          <w:szCs w:val="28"/>
          <w:lang w:val="ru"/>
        </w:rPr>
        <w:t>(включая все изменения и разъяснения к ней)</w:t>
      </w:r>
      <w:r w:rsidRPr="00B3048F">
        <w:rPr>
          <w:iCs/>
          <w:snapToGrid w:val="0"/>
          <w:sz w:val="28"/>
          <w:szCs w:val="28"/>
        </w:rPr>
        <w:t>, размещенные _________</w:t>
      </w:r>
      <w:r w:rsidRPr="00B3048F">
        <w:rPr>
          <w:snapToGrid w:val="0"/>
          <w:sz w:val="28"/>
          <w:szCs w:val="28"/>
        </w:rPr>
        <w:t xml:space="preserve"> </w:t>
      </w:r>
      <w:r w:rsidRPr="00B3048F">
        <w:rPr>
          <w:iCs/>
          <w:snapToGrid w:val="0"/>
          <w:sz w:val="28"/>
          <w:szCs w:val="28"/>
        </w:rPr>
        <w:t>[</w:t>
      </w:r>
      <w:r w:rsidRPr="00B3048F">
        <w:rPr>
          <w:bCs/>
          <w:iCs/>
          <w:snapToGrid w:val="0"/>
          <w:sz w:val="28"/>
          <w:szCs w:val="28"/>
          <w:shd w:val="clear" w:color="auto" w:fill="D9D9D9" w:themeFill="background1" w:themeFillShade="D9"/>
        </w:rPr>
        <w:t>указывается дата официального размещения извещения, а также его номер (при наличии)</w:t>
      </w:r>
      <w:r w:rsidRPr="00B3048F">
        <w:rPr>
          <w:iCs/>
          <w:snapToGrid w:val="0"/>
          <w:sz w:val="28"/>
          <w:szCs w:val="28"/>
        </w:rPr>
        <w:t>], и </w:t>
      </w:r>
      <w:r w:rsidRPr="00B3048F">
        <w:rPr>
          <w:sz w:val="28"/>
          <w:szCs w:val="28"/>
          <w:lang w:val="ru"/>
        </w:rPr>
        <w:t xml:space="preserve">безоговорочно </w:t>
      </w:r>
      <w:r w:rsidRPr="00B3048F">
        <w:rPr>
          <w:iCs/>
          <w:snapToGrid w:val="0"/>
          <w:sz w:val="28"/>
          <w:szCs w:val="28"/>
        </w:rPr>
        <w:t>принимая установленные в них требования и условия участия в закупке,</w:t>
      </w:r>
      <w:r w:rsidRPr="00B3048F">
        <w:rPr>
          <w:sz w:val="28"/>
          <w:szCs w:val="28"/>
          <w:lang w:val="ru"/>
        </w:rPr>
        <w:t xml:space="preserve"> в том числе в отношении порядка формирования проекта договора, заключаемого по итогам закупки, установленного </w:t>
      </w:r>
      <w:r w:rsidRPr="00B3048F">
        <w:rPr>
          <w:sz w:val="28"/>
          <w:szCs w:val="28"/>
        </w:rPr>
        <w:t>Ч</w:t>
      </w:r>
      <w:r w:rsidRPr="00B3048F">
        <w:rPr>
          <w:sz w:val="28"/>
          <w:szCs w:val="28"/>
          <w:lang w:val="ru"/>
        </w:rPr>
        <w:t>астью</w:t>
      </w:r>
      <w:r w:rsidRPr="00B3048F">
        <w:rPr>
          <w:sz w:val="28"/>
          <w:szCs w:val="28"/>
        </w:rPr>
        <w:t xml:space="preserve"> 3</w:t>
      </w:r>
      <w:r w:rsidRPr="00B3048F">
        <w:rPr>
          <w:sz w:val="28"/>
          <w:szCs w:val="28"/>
          <w:lang w:val="ru"/>
        </w:rPr>
        <w:t xml:space="preserve"> документации</w:t>
      </w:r>
      <w:r w:rsidRPr="00B3048F">
        <w:rPr>
          <w:sz w:val="28"/>
          <w:szCs w:val="28"/>
        </w:rPr>
        <w:t>,</w:t>
      </w:r>
      <w:r w:rsidRPr="00B3048F">
        <w:rPr>
          <w:iCs/>
          <w:snapToGrid w:val="0"/>
          <w:sz w:val="28"/>
          <w:szCs w:val="28"/>
        </w:rPr>
        <w:t xml:space="preserve"> мы, являясь участником процедуры закупки, предлагаем заключить Договор на:</w:t>
      </w:r>
    </w:p>
    <w:p w14:paraId="1B42B88D" w14:textId="77777777" w:rsidR="00F430AE" w:rsidRPr="00B3048F" w:rsidRDefault="00F430AE" w:rsidP="00F430AE">
      <w:pPr>
        <w:jc w:val="both"/>
        <w:rPr>
          <w:iCs/>
          <w:snapToGrid w:val="0"/>
          <w:sz w:val="28"/>
          <w:szCs w:val="28"/>
        </w:rPr>
      </w:pPr>
      <w:r w:rsidRPr="00B3048F">
        <w:rPr>
          <w:iCs/>
          <w:snapToGrid w:val="0"/>
          <w:sz w:val="28"/>
          <w:szCs w:val="28"/>
        </w:rPr>
        <w:t xml:space="preserve">_________________________________________________________ </w:t>
      </w:r>
      <w:r w:rsidRPr="00B3048F">
        <w:rPr>
          <w:bCs/>
          <w:i/>
          <w:spacing w:val="-6"/>
          <w:sz w:val="28"/>
          <w:szCs w:val="28"/>
        </w:rPr>
        <w:t>[</w:t>
      </w:r>
      <w:r w:rsidRPr="00B3048F">
        <w:rPr>
          <w:bCs/>
          <w:i/>
          <w:sz w:val="28"/>
          <w:szCs w:val="28"/>
        </w:rPr>
        <w:t>указывается предмет договора в соответствии с п. 1 информационной карты</w:t>
      </w:r>
      <w:r w:rsidRPr="00B3048F">
        <w:rPr>
          <w:bCs/>
          <w:i/>
          <w:spacing w:val="-6"/>
          <w:sz w:val="28"/>
          <w:szCs w:val="28"/>
        </w:rPr>
        <w:t>]</w:t>
      </w:r>
    </w:p>
    <w:p w14:paraId="69AEC50C" w14:textId="77777777" w:rsidR="00F430AE" w:rsidRPr="00B3048F" w:rsidRDefault="00F430AE" w:rsidP="00F430AE">
      <w:pPr>
        <w:spacing w:before="120"/>
        <w:ind w:firstLine="567"/>
        <w:jc w:val="both"/>
        <w:rPr>
          <w:iCs/>
          <w:snapToGrid w:val="0"/>
          <w:sz w:val="28"/>
          <w:szCs w:val="28"/>
        </w:rPr>
      </w:pPr>
      <w:r w:rsidRPr="00B3048F">
        <w:rPr>
          <w:iCs/>
          <w:snapToGrid w:val="0"/>
          <w:sz w:val="28"/>
          <w:szCs w:val="28"/>
        </w:rPr>
        <w:t>2. Мы подтверждаем свое согласие участвовать в вышеуказанной закупке на условиях, установленных извещением, документацией о закупке, регламентом ЭТП и Положением о закупке, а также поставить товар / выполнить работы / оказать услуги на условиях проекта договора, представленного в составе документации о закупке, со всеми приложениями к нему, и готовы заключить договор на следующих условиях:</w:t>
      </w:r>
    </w:p>
    <w:p w14:paraId="70CA56AA" w14:textId="77777777" w:rsidR="00F430AE" w:rsidRPr="00B3048F" w:rsidRDefault="00F430AE" w:rsidP="00F430AE">
      <w:pPr>
        <w:spacing w:before="120"/>
        <w:ind w:firstLine="567"/>
        <w:jc w:val="both"/>
        <w:rPr>
          <w:iCs/>
          <w:snapToGrid w:val="0"/>
          <w:sz w:val="28"/>
          <w:szCs w:val="28"/>
        </w:rPr>
      </w:pPr>
      <w:r w:rsidRPr="00B3048F">
        <w:rPr>
          <w:iCs/>
          <w:snapToGrid w:val="0"/>
          <w:sz w:val="28"/>
          <w:szCs w:val="28"/>
        </w:rPr>
        <w:t xml:space="preserve">2.1. Настоящая заявка, состоящая из общей части и ценового предложения, имеет правовой статус оферты и действует </w:t>
      </w:r>
      <w:r w:rsidRPr="00B3048F">
        <w:rPr>
          <w:sz w:val="28"/>
          <w:szCs w:val="28"/>
          <w:lang w:val="ru"/>
        </w:rPr>
        <w:t xml:space="preserve">вплоть до истечения срока, отведенного на заключение договора, но не менее, чем в течение </w:t>
      </w:r>
      <w:bookmarkStart w:id="123" w:name="_Hlt440565644"/>
      <w:bookmarkEnd w:id="123"/>
      <w:r w:rsidRPr="00B3048F">
        <w:rPr>
          <w:sz w:val="28"/>
          <w:szCs w:val="28"/>
          <w:lang w:val="ru"/>
        </w:rPr>
        <w:t>60 (шестидесяти)</w:t>
      </w:r>
      <w:r w:rsidRPr="00B3048F">
        <w:rPr>
          <w:rStyle w:val="afffff6"/>
          <w:sz w:val="28"/>
          <w:szCs w:val="28"/>
          <w:lang w:val="ru"/>
        </w:rPr>
        <w:footnoteReference w:id="1"/>
      </w:r>
      <w:r w:rsidRPr="00B3048F">
        <w:rPr>
          <w:sz w:val="28"/>
          <w:szCs w:val="28"/>
          <w:lang w:val="ru"/>
        </w:rPr>
        <w:t xml:space="preserve"> дней с даты окончания срока подачи заявок</w:t>
      </w:r>
      <w:r w:rsidRPr="00B3048F">
        <w:rPr>
          <w:iCs/>
          <w:snapToGrid w:val="0"/>
          <w:sz w:val="28"/>
          <w:szCs w:val="28"/>
        </w:rPr>
        <w:t>, установленной в</w:t>
      </w:r>
      <w:r w:rsidRPr="00B3048F" w:rsidDel="003E268E">
        <w:rPr>
          <w:iCs/>
          <w:snapToGrid w:val="0"/>
          <w:sz w:val="28"/>
          <w:szCs w:val="28"/>
        </w:rPr>
        <w:t xml:space="preserve"> </w:t>
      </w:r>
      <w:r w:rsidRPr="00B3048F">
        <w:rPr>
          <w:iCs/>
          <w:snapToGrid w:val="0"/>
          <w:sz w:val="28"/>
          <w:szCs w:val="28"/>
        </w:rPr>
        <w:t>извещении.</w:t>
      </w:r>
    </w:p>
    <w:p w14:paraId="1D6BBAE3" w14:textId="77777777" w:rsidR="00F430AE" w:rsidRPr="00B3048F" w:rsidRDefault="00F430AE" w:rsidP="00F430AE">
      <w:pPr>
        <w:spacing w:before="120"/>
        <w:ind w:firstLine="567"/>
        <w:jc w:val="both"/>
        <w:rPr>
          <w:sz w:val="28"/>
          <w:szCs w:val="28"/>
        </w:rPr>
      </w:pPr>
      <w:r w:rsidRPr="00B3048F">
        <w:rPr>
          <w:sz w:val="28"/>
          <w:szCs w:val="28"/>
        </w:rPr>
        <w:t>2.2. Также подтверждаем отсутствие у</w:t>
      </w:r>
      <w:r w:rsidRPr="00B3048F">
        <w:rPr>
          <w:iCs/>
          <w:snapToGrid w:val="0"/>
          <w:sz w:val="28"/>
          <w:szCs w:val="28"/>
        </w:rPr>
        <w:t xml:space="preserve"> участника закупки – физического лица,</w:t>
      </w:r>
      <w:r w:rsidRPr="00B3048F">
        <w:rPr>
          <w:sz w:val="28"/>
          <w:szCs w:val="28"/>
        </w:rPr>
        <w:t xml:space="preserve"> у руководителя, членов коллегиального исполнительного органа или главного бухгалтера </w:t>
      </w:r>
      <w:r w:rsidRPr="00B3048F">
        <w:rPr>
          <w:iCs/>
          <w:snapToGrid w:val="0"/>
          <w:sz w:val="28"/>
          <w:szCs w:val="28"/>
        </w:rPr>
        <w:t>участника закупки – юридических лиц,</w:t>
      </w:r>
      <w:r w:rsidRPr="00B3048F">
        <w:rPr>
          <w:sz w:val="28"/>
          <w:szCs w:val="28"/>
        </w:rPr>
        <w:t xml:space="preserve"> </w:t>
      </w:r>
      <w:r w:rsidRPr="00B3048F">
        <w:rPr>
          <w:iCs/>
          <w:snapToGrid w:val="0"/>
          <w:sz w:val="28"/>
          <w:szCs w:val="28"/>
        </w:rPr>
        <w:t>привлекаемых субподрядчиков, соисполнителей и (или) изготовителей товара, являющегося предметом закупки</w:t>
      </w:r>
      <w:r w:rsidRPr="00B3048F">
        <w:rPr>
          <w:rStyle w:val="afffff6"/>
          <w:iCs/>
          <w:snapToGrid w:val="0"/>
          <w:sz w:val="28"/>
          <w:szCs w:val="28"/>
        </w:rPr>
        <w:footnoteReference w:id="2"/>
      </w:r>
      <w:r w:rsidRPr="00B3048F">
        <w:rPr>
          <w:iCs/>
          <w:snapToGrid w:val="0"/>
          <w:sz w:val="28"/>
          <w:szCs w:val="28"/>
        </w:rPr>
        <w:t xml:space="preserve">, </w:t>
      </w:r>
      <w:r w:rsidRPr="00B3048F">
        <w:rPr>
          <w:sz w:val="28"/>
          <w:szCs w:val="28"/>
        </w:rPr>
        <w:t xml:space="preserve">ограничения или лишения дееспособности, неснятой или непогашенной судимости за преступления в сфере экономики, а также неприменение в отношении указанных физических лиц наказания в виде лишения права занимать определенные должности </w:t>
      </w:r>
      <w:r w:rsidRPr="00B3048F">
        <w:rPr>
          <w:sz w:val="28"/>
          <w:szCs w:val="28"/>
        </w:rPr>
        <w:lastRenderedPageBreak/>
        <w:t xml:space="preserve">или заниматься определенной деятельностью, которые связаны с исполнением договора, и административного наказания в виде дисквалификации. </w:t>
      </w:r>
    </w:p>
    <w:p w14:paraId="48ED4525" w14:textId="77777777" w:rsidR="00F430AE" w:rsidRPr="00B3048F" w:rsidRDefault="00F430AE" w:rsidP="00F430AE">
      <w:pPr>
        <w:spacing w:before="120"/>
        <w:ind w:firstLine="567"/>
        <w:jc w:val="both"/>
        <w:rPr>
          <w:sz w:val="28"/>
          <w:szCs w:val="28"/>
        </w:rPr>
      </w:pPr>
      <w:r w:rsidRPr="00B3048F">
        <w:rPr>
          <w:sz w:val="28"/>
          <w:szCs w:val="28"/>
        </w:rPr>
        <w:t>3. В соответствии с обязательными требованиями к участникам закупки подтверждаем наличие у нас специальных допусков, разрешений, лицензий и прочих разрешительных документов в соответствии с законодательством для исполнения обязательств по предмету договора.</w:t>
      </w:r>
      <w:r w:rsidRPr="00B3048F">
        <w:rPr>
          <w:rStyle w:val="afffff6"/>
          <w:sz w:val="28"/>
          <w:szCs w:val="28"/>
        </w:rPr>
        <w:footnoteReference w:id="3"/>
      </w:r>
    </w:p>
    <w:p w14:paraId="51827C80" w14:textId="77777777" w:rsidR="00F430AE" w:rsidRPr="00B3048F" w:rsidRDefault="00F430AE" w:rsidP="00F430AE">
      <w:pPr>
        <w:spacing w:before="120"/>
        <w:ind w:firstLine="567"/>
        <w:jc w:val="both"/>
        <w:rPr>
          <w:sz w:val="28"/>
          <w:szCs w:val="28"/>
        </w:rPr>
      </w:pPr>
      <w:r w:rsidRPr="00B3048F">
        <w:rPr>
          <w:sz w:val="28"/>
          <w:szCs w:val="28"/>
        </w:rPr>
        <w:t>4. В соответствии с дополнительными требованиями к участникам закупки подтверждаем отсутствие сведений об участнике закупки</w:t>
      </w:r>
      <w:r w:rsidRPr="00B3048F">
        <w:rPr>
          <w:iCs/>
          <w:snapToGrid w:val="0"/>
          <w:sz w:val="28"/>
          <w:szCs w:val="28"/>
        </w:rPr>
        <w:t>, привлекаемых субподрядчиков, соисполнителей и (или) изготовителей товара, являющегося предметом закупки</w:t>
      </w:r>
      <w:r w:rsidRPr="00B3048F">
        <w:rPr>
          <w:rStyle w:val="afffff6"/>
          <w:iCs/>
          <w:snapToGrid w:val="0"/>
          <w:sz w:val="28"/>
          <w:szCs w:val="28"/>
        </w:rPr>
        <w:footnoteReference w:id="4"/>
      </w:r>
      <w:r w:rsidRPr="00B3048F">
        <w:rPr>
          <w:iCs/>
          <w:snapToGrid w:val="0"/>
          <w:sz w:val="28"/>
          <w:szCs w:val="28"/>
        </w:rPr>
        <w:t>,</w:t>
      </w:r>
      <w:r w:rsidRPr="00B3048F">
        <w:rPr>
          <w:sz w:val="28"/>
          <w:szCs w:val="28"/>
        </w:rPr>
        <w:t xml:space="preserve"> в реестре недобросовестных поставщиков (подрядчиков, исполнителей), предусмотренном Законом 223-ФЗ </w:t>
      </w:r>
      <w:r w:rsidRPr="00B3048F">
        <w:rPr>
          <w:iCs/>
          <w:snapToGrid w:val="0"/>
          <w:sz w:val="28"/>
          <w:szCs w:val="28"/>
        </w:rPr>
        <w:t>[</w:t>
      </w:r>
      <w:r w:rsidRPr="00B3048F">
        <w:rPr>
          <w:snapToGrid w:val="0"/>
          <w:sz w:val="28"/>
          <w:szCs w:val="28"/>
          <w:shd w:val="clear" w:color="auto" w:fill="D9D9D9" w:themeFill="background1" w:themeFillShade="D9"/>
        </w:rPr>
        <w:t>и/или</w:t>
      </w:r>
      <w:r w:rsidRPr="00B3048F">
        <w:rPr>
          <w:iCs/>
          <w:snapToGrid w:val="0"/>
          <w:sz w:val="28"/>
          <w:szCs w:val="28"/>
        </w:rPr>
        <w:t>]</w:t>
      </w:r>
      <w:r w:rsidRPr="00B3048F">
        <w:rPr>
          <w:sz w:val="28"/>
          <w:szCs w:val="28"/>
        </w:rPr>
        <w:t xml:space="preserve"> в реестре недобросовестных поставщиков, предусмотренном Законом 44-ФЗ. </w:t>
      </w:r>
    </w:p>
    <w:p w14:paraId="15EF0F19" w14:textId="77777777" w:rsidR="00F430AE" w:rsidRPr="00B3048F" w:rsidRDefault="00F430AE" w:rsidP="00F430AE">
      <w:pPr>
        <w:spacing w:before="120"/>
        <w:ind w:firstLine="567"/>
        <w:jc w:val="both"/>
        <w:rPr>
          <w:iCs/>
          <w:snapToGrid w:val="0"/>
          <w:sz w:val="28"/>
          <w:szCs w:val="28"/>
        </w:rPr>
      </w:pPr>
      <w:r w:rsidRPr="00B3048F">
        <w:rPr>
          <w:iCs/>
          <w:snapToGrid w:val="0"/>
          <w:sz w:val="28"/>
          <w:szCs w:val="28"/>
        </w:rPr>
        <w:t xml:space="preserve">5. В случае признания нас победителем закупки, а также в случае принятия заказчиком решения о заключении с нами договора как </w:t>
      </w:r>
      <w:r w:rsidRPr="00B3048F">
        <w:rPr>
          <w:sz w:val="28"/>
          <w:szCs w:val="28"/>
        </w:rPr>
        <w:t>с единственным участником открытого конкурса ,</w:t>
      </w:r>
      <w:r w:rsidRPr="00B3048F">
        <w:rPr>
          <w:iCs/>
          <w:snapToGrid w:val="0"/>
          <w:sz w:val="28"/>
          <w:szCs w:val="28"/>
        </w:rPr>
        <w:t xml:space="preserve"> мы берем на себя обязательства подписать со своей стороны договор в соответствии с требованиями документации о закупке и условиями нашей заявки.</w:t>
      </w:r>
    </w:p>
    <w:p w14:paraId="0F22E855" w14:textId="77777777" w:rsidR="00F430AE" w:rsidRPr="00B3048F" w:rsidRDefault="00F430AE" w:rsidP="00F430AE">
      <w:pPr>
        <w:spacing w:before="120"/>
        <w:ind w:firstLine="567"/>
        <w:jc w:val="both"/>
        <w:rPr>
          <w:iCs/>
          <w:snapToGrid w:val="0"/>
          <w:sz w:val="28"/>
          <w:szCs w:val="28"/>
        </w:rPr>
      </w:pPr>
      <w:r w:rsidRPr="00B3048F">
        <w:rPr>
          <w:iCs/>
          <w:snapToGrid w:val="0"/>
          <w:sz w:val="28"/>
          <w:szCs w:val="28"/>
        </w:rPr>
        <w:t>6. В случае если нашей заявке будет присвоен второй номер, а победитель закупки будет отстранен либо признан уклонившимся от заключения договора с заказчиком, мы обязуемся подписать данный договор в соответствии с требованиями документации о закупке и условиями нашей заявки.</w:t>
      </w:r>
    </w:p>
    <w:p w14:paraId="4937CBD6" w14:textId="77777777" w:rsidR="00F430AE" w:rsidRPr="00B3048F" w:rsidRDefault="00F430AE" w:rsidP="00F430AE">
      <w:pPr>
        <w:spacing w:before="120"/>
        <w:ind w:firstLine="567"/>
        <w:jc w:val="both"/>
        <w:rPr>
          <w:iCs/>
          <w:snapToGrid w:val="0"/>
          <w:sz w:val="28"/>
          <w:szCs w:val="28"/>
        </w:rPr>
      </w:pPr>
      <w:r w:rsidRPr="00B3048F">
        <w:rPr>
          <w:iCs/>
          <w:snapToGrid w:val="0"/>
          <w:sz w:val="28"/>
          <w:szCs w:val="28"/>
        </w:rPr>
        <w:t>7. В случае если нашей заявке будет присвоен третий номер, а победитель закупки и участник закупки, которому присвоен второй номер, будет отстранен либо признан уклонившимся от заключения договора с заказчиком, мы обязуемся подписать данный договор в соответствии с требованиями документации о закупке и условиями нашей заявки.</w:t>
      </w:r>
    </w:p>
    <w:p w14:paraId="7C93AB1A" w14:textId="77777777" w:rsidR="00F430AE" w:rsidRPr="00B3048F" w:rsidRDefault="00F430AE" w:rsidP="00F430AE">
      <w:pPr>
        <w:spacing w:before="120"/>
        <w:ind w:firstLine="567"/>
        <w:jc w:val="both"/>
        <w:rPr>
          <w:iCs/>
          <w:snapToGrid w:val="0"/>
          <w:sz w:val="28"/>
          <w:szCs w:val="28"/>
        </w:rPr>
      </w:pPr>
      <w:r w:rsidRPr="00B3048F">
        <w:rPr>
          <w:iCs/>
          <w:snapToGrid w:val="0"/>
          <w:sz w:val="28"/>
          <w:szCs w:val="28"/>
        </w:rPr>
        <w:t>8. В соответствии с законодательством, а также учредительными документами, указаниями собственника, иных органов управления участник закупки подтверждает соблюдение порядка совершения сделки, в том числе получения предварительного согласия (одобрения, согласования) сделки и соблюдения всех требуемых корпоративных требований.</w:t>
      </w:r>
    </w:p>
    <w:p w14:paraId="481806E5" w14:textId="77777777" w:rsidR="00F430AE" w:rsidRPr="00B3048F" w:rsidRDefault="00F430AE" w:rsidP="00F430AE">
      <w:pPr>
        <w:spacing w:before="120"/>
        <w:ind w:firstLine="567"/>
        <w:jc w:val="both"/>
        <w:rPr>
          <w:iCs/>
          <w:snapToGrid w:val="0"/>
          <w:sz w:val="28"/>
          <w:szCs w:val="28"/>
        </w:rPr>
      </w:pPr>
      <w:r w:rsidRPr="00B3048F">
        <w:rPr>
          <w:sz w:val="28"/>
          <w:szCs w:val="28"/>
        </w:rPr>
        <w:t xml:space="preserve">9. В соответствии с Федеральным законом от 27.07.2006 №152-ФЗ «О персональных данных» (далее – Закон 152-ФЗ), </w:t>
      </w:r>
      <w:r w:rsidRPr="00B3048F">
        <w:rPr>
          <w:iCs/>
          <w:snapToGrid w:val="0"/>
          <w:sz w:val="28"/>
          <w:szCs w:val="28"/>
        </w:rPr>
        <w:t xml:space="preserve">подтверждаем получение нами в целях участия в настоящей закупке требуемых в соответствии с Законом 152-ФЗ всех необходимых согласий на передачу и обработку всех персональных данных субъектов персональных данных, упомянутых в любой из частей заявки, а также направление в адрес таких субъектов персональных данных уведомлений об осуществлении обработки их персональных данных в ________________________ </w:t>
      </w:r>
      <w:r w:rsidRPr="00B3048F">
        <w:rPr>
          <w:iCs/>
          <w:snapToGrid w:val="0"/>
          <w:sz w:val="28"/>
          <w:szCs w:val="28"/>
        </w:rPr>
        <w:lastRenderedPageBreak/>
        <w:t>[</w:t>
      </w:r>
      <w:r w:rsidRPr="00B3048F">
        <w:rPr>
          <w:snapToGrid w:val="0"/>
          <w:sz w:val="28"/>
          <w:szCs w:val="28"/>
          <w:shd w:val="clear" w:color="auto" w:fill="D9D9D9" w:themeFill="background1" w:themeFillShade="D9"/>
        </w:rPr>
        <w:t>наименование заказчика</w:t>
      </w:r>
      <w:r w:rsidRPr="00B3048F">
        <w:rPr>
          <w:iCs/>
          <w:snapToGrid w:val="0"/>
          <w:sz w:val="28"/>
          <w:szCs w:val="28"/>
        </w:rPr>
        <w:t>], зарегистрированному по адресу: ________________________ [</w:t>
      </w:r>
      <w:r w:rsidRPr="00B3048F">
        <w:rPr>
          <w:snapToGrid w:val="0"/>
          <w:sz w:val="28"/>
          <w:szCs w:val="28"/>
          <w:shd w:val="clear" w:color="auto" w:fill="D9D9D9" w:themeFill="background1" w:themeFillShade="D9"/>
        </w:rPr>
        <w:t>адрес заказчика</w:t>
      </w:r>
      <w:r w:rsidRPr="00B3048F">
        <w:rPr>
          <w:iCs/>
          <w:snapToGrid w:val="0"/>
          <w:sz w:val="28"/>
          <w:szCs w:val="28"/>
        </w:rPr>
        <w:t>]. Перечень действий с персональными данными, в отношении которых получены согласия, включает: обработку (в том числе совершение действий, предусмотренных п.3. ст.3 Закона 152-ФЗ) и передачу такой информации третьим лицам</w:t>
      </w:r>
      <w:r w:rsidRPr="00B3048F">
        <w:rPr>
          <w:sz w:val="28"/>
          <w:szCs w:val="28"/>
        </w:rPr>
        <w:t xml:space="preserve"> в случаях, установленных законодательством Российской Федерации. Настоящее подтверждение действует в течение 3 (трех) лет со дня его подписания.</w:t>
      </w:r>
    </w:p>
    <w:p w14:paraId="5CCD622C" w14:textId="77777777" w:rsidR="00F430AE" w:rsidRPr="00B3048F" w:rsidRDefault="00F430AE" w:rsidP="00F430AE">
      <w:pPr>
        <w:spacing w:before="120"/>
        <w:ind w:firstLine="567"/>
        <w:jc w:val="both"/>
        <w:rPr>
          <w:iCs/>
          <w:snapToGrid w:val="0"/>
          <w:sz w:val="28"/>
          <w:szCs w:val="28"/>
        </w:rPr>
      </w:pPr>
      <w:r w:rsidRPr="00B3048F">
        <w:rPr>
          <w:iCs/>
          <w:snapToGrid w:val="0"/>
          <w:sz w:val="28"/>
          <w:szCs w:val="28"/>
        </w:rPr>
        <w:t>10. Опись документов, которые являются неотъемлемой частью нашей заявки:</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1"/>
        <w:gridCol w:w="7654"/>
        <w:gridCol w:w="1588"/>
      </w:tblGrid>
      <w:tr w:rsidR="00F430AE" w:rsidRPr="00B3048F" w14:paraId="39CFA0A7" w14:textId="77777777" w:rsidTr="002F3F53">
        <w:trPr>
          <w:tblHeader/>
        </w:trPr>
        <w:tc>
          <w:tcPr>
            <w:tcW w:w="851" w:type="dxa"/>
            <w:vAlign w:val="center"/>
          </w:tcPr>
          <w:p w14:paraId="4E3C09CD" w14:textId="77777777" w:rsidR="00F430AE" w:rsidRPr="00B3048F" w:rsidRDefault="00F430AE" w:rsidP="002F3F53">
            <w:pPr>
              <w:jc w:val="center"/>
              <w:rPr>
                <w:iCs/>
                <w:snapToGrid w:val="0"/>
                <w:sz w:val="28"/>
                <w:szCs w:val="28"/>
              </w:rPr>
            </w:pPr>
            <w:r w:rsidRPr="00B3048F">
              <w:rPr>
                <w:iCs/>
                <w:snapToGrid w:val="0"/>
                <w:sz w:val="28"/>
                <w:szCs w:val="28"/>
              </w:rPr>
              <w:t>№</w:t>
            </w:r>
          </w:p>
          <w:p w14:paraId="7050D2D0" w14:textId="77777777" w:rsidR="00F430AE" w:rsidRPr="00B3048F" w:rsidRDefault="00F430AE" w:rsidP="002F3F53">
            <w:pPr>
              <w:jc w:val="center"/>
              <w:rPr>
                <w:iCs/>
                <w:snapToGrid w:val="0"/>
                <w:sz w:val="28"/>
                <w:szCs w:val="28"/>
              </w:rPr>
            </w:pPr>
            <w:r w:rsidRPr="00B3048F">
              <w:rPr>
                <w:iCs/>
                <w:snapToGrid w:val="0"/>
                <w:sz w:val="28"/>
                <w:szCs w:val="28"/>
              </w:rPr>
              <w:t>п/п</w:t>
            </w:r>
          </w:p>
        </w:tc>
        <w:tc>
          <w:tcPr>
            <w:tcW w:w="7654" w:type="dxa"/>
            <w:vAlign w:val="center"/>
          </w:tcPr>
          <w:p w14:paraId="67B4717E" w14:textId="77777777" w:rsidR="00F430AE" w:rsidRPr="00B3048F" w:rsidRDefault="00F430AE" w:rsidP="002F3F53">
            <w:pPr>
              <w:jc w:val="center"/>
              <w:rPr>
                <w:iCs/>
                <w:snapToGrid w:val="0"/>
                <w:sz w:val="28"/>
                <w:szCs w:val="28"/>
              </w:rPr>
            </w:pPr>
            <w:r w:rsidRPr="00B3048F">
              <w:rPr>
                <w:iCs/>
                <w:snapToGrid w:val="0"/>
                <w:sz w:val="28"/>
                <w:szCs w:val="28"/>
              </w:rPr>
              <w:t>Наименование документа</w:t>
            </w:r>
          </w:p>
        </w:tc>
        <w:tc>
          <w:tcPr>
            <w:tcW w:w="1588" w:type="dxa"/>
            <w:vAlign w:val="center"/>
          </w:tcPr>
          <w:p w14:paraId="1072D966" w14:textId="77777777" w:rsidR="00F430AE" w:rsidRPr="00B3048F" w:rsidRDefault="00F430AE" w:rsidP="002F3F53">
            <w:pPr>
              <w:jc w:val="center"/>
              <w:rPr>
                <w:iCs/>
                <w:snapToGrid w:val="0"/>
                <w:sz w:val="28"/>
                <w:szCs w:val="28"/>
              </w:rPr>
            </w:pPr>
            <w:r w:rsidRPr="00B3048F">
              <w:rPr>
                <w:iCs/>
                <w:snapToGrid w:val="0"/>
                <w:sz w:val="28"/>
                <w:szCs w:val="28"/>
              </w:rPr>
              <w:t>Кол-во</w:t>
            </w:r>
          </w:p>
          <w:p w14:paraId="210AE3BD" w14:textId="77777777" w:rsidR="00F430AE" w:rsidRPr="00B3048F" w:rsidRDefault="00F430AE" w:rsidP="002F3F53">
            <w:pPr>
              <w:jc w:val="center"/>
              <w:rPr>
                <w:iCs/>
                <w:snapToGrid w:val="0"/>
                <w:sz w:val="28"/>
                <w:szCs w:val="28"/>
              </w:rPr>
            </w:pPr>
            <w:r w:rsidRPr="00B3048F">
              <w:rPr>
                <w:iCs/>
                <w:snapToGrid w:val="0"/>
                <w:sz w:val="28"/>
                <w:szCs w:val="28"/>
              </w:rPr>
              <w:t>листов</w:t>
            </w:r>
          </w:p>
        </w:tc>
      </w:tr>
      <w:tr w:rsidR="00F430AE" w:rsidRPr="00B3048F" w14:paraId="11C4320D" w14:textId="77777777" w:rsidTr="002F3F53">
        <w:tc>
          <w:tcPr>
            <w:tcW w:w="851" w:type="dxa"/>
            <w:vAlign w:val="center"/>
          </w:tcPr>
          <w:p w14:paraId="6D52FC15" w14:textId="77777777" w:rsidR="00F430AE" w:rsidRPr="00B3048F" w:rsidRDefault="00F430AE" w:rsidP="00185C5B">
            <w:pPr>
              <w:pStyle w:val="affff7"/>
              <w:numPr>
                <w:ilvl w:val="0"/>
                <w:numId w:val="46"/>
              </w:numPr>
              <w:jc w:val="center"/>
              <w:rPr>
                <w:iCs/>
                <w:snapToGrid w:val="0"/>
                <w:sz w:val="28"/>
                <w:szCs w:val="28"/>
              </w:rPr>
            </w:pPr>
          </w:p>
        </w:tc>
        <w:tc>
          <w:tcPr>
            <w:tcW w:w="7654" w:type="dxa"/>
          </w:tcPr>
          <w:p w14:paraId="239DB488" w14:textId="77777777" w:rsidR="00F430AE" w:rsidRPr="00B3048F" w:rsidRDefault="00F430AE" w:rsidP="002F3F53">
            <w:pPr>
              <w:widowControl w:val="0"/>
              <w:adjustRightInd w:val="0"/>
              <w:jc w:val="both"/>
              <w:textAlignment w:val="baseline"/>
              <w:rPr>
                <w:iCs/>
                <w:snapToGrid w:val="0"/>
                <w:sz w:val="28"/>
                <w:szCs w:val="28"/>
              </w:rPr>
            </w:pPr>
            <w:r w:rsidRPr="00B3048F">
              <w:rPr>
                <w:snapToGrid w:val="0"/>
                <w:sz w:val="28"/>
                <w:szCs w:val="28"/>
              </w:rPr>
              <w:t>…</w:t>
            </w:r>
            <w:r w:rsidRPr="00B3048F">
              <w:rPr>
                <w:sz w:val="28"/>
                <w:szCs w:val="28"/>
                <w:lang w:val="ru"/>
              </w:rPr>
              <w:t xml:space="preserve"> </w:t>
            </w:r>
            <w:r w:rsidRPr="00B3048F">
              <w:rPr>
                <w:iCs/>
                <w:snapToGrid w:val="0"/>
                <w:sz w:val="28"/>
                <w:szCs w:val="28"/>
              </w:rPr>
              <w:t>[</w:t>
            </w:r>
            <w:r w:rsidRPr="00B3048F">
              <w:rPr>
                <w:snapToGrid w:val="0"/>
                <w:sz w:val="28"/>
                <w:szCs w:val="28"/>
                <w:shd w:val="clear" w:color="auto" w:fill="D9D9D9" w:themeFill="background1" w:themeFillShade="D9"/>
              </w:rPr>
              <w:t>перечислить и указать объем каждого из прилагаемых к заявке документов</w:t>
            </w:r>
            <w:r w:rsidRPr="00B3048F">
              <w:rPr>
                <w:iCs/>
                <w:snapToGrid w:val="0"/>
                <w:sz w:val="28"/>
                <w:szCs w:val="28"/>
              </w:rPr>
              <w:t>]</w:t>
            </w:r>
          </w:p>
        </w:tc>
        <w:tc>
          <w:tcPr>
            <w:tcW w:w="1588" w:type="dxa"/>
          </w:tcPr>
          <w:p w14:paraId="74238578" w14:textId="77777777" w:rsidR="00F430AE" w:rsidRPr="00B3048F" w:rsidRDefault="00F430AE" w:rsidP="002F3F53">
            <w:pPr>
              <w:widowControl w:val="0"/>
              <w:adjustRightInd w:val="0"/>
              <w:jc w:val="both"/>
              <w:textAlignment w:val="baseline"/>
              <w:rPr>
                <w:iCs/>
                <w:snapToGrid w:val="0"/>
                <w:sz w:val="28"/>
                <w:szCs w:val="28"/>
              </w:rPr>
            </w:pPr>
          </w:p>
        </w:tc>
      </w:tr>
      <w:tr w:rsidR="00F430AE" w:rsidRPr="00B3048F" w14:paraId="04495EEC" w14:textId="77777777" w:rsidTr="002F3F53">
        <w:tc>
          <w:tcPr>
            <w:tcW w:w="851" w:type="dxa"/>
            <w:vAlign w:val="center"/>
          </w:tcPr>
          <w:p w14:paraId="2EC0CE1A" w14:textId="77777777" w:rsidR="00F430AE" w:rsidRPr="00B3048F" w:rsidRDefault="00F430AE" w:rsidP="00185C5B">
            <w:pPr>
              <w:pStyle w:val="affff7"/>
              <w:numPr>
                <w:ilvl w:val="0"/>
                <w:numId w:val="46"/>
              </w:numPr>
              <w:jc w:val="center"/>
              <w:rPr>
                <w:iCs/>
                <w:snapToGrid w:val="0"/>
                <w:sz w:val="28"/>
                <w:szCs w:val="28"/>
              </w:rPr>
            </w:pPr>
          </w:p>
        </w:tc>
        <w:tc>
          <w:tcPr>
            <w:tcW w:w="7654" w:type="dxa"/>
          </w:tcPr>
          <w:p w14:paraId="35AF89D2" w14:textId="77777777" w:rsidR="00F430AE" w:rsidRPr="00B3048F" w:rsidRDefault="00F430AE" w:rsidP="002F3F53">
            <w:pPr>
              <w:widowControl w:val="0"/>
              <w:adjustRightInd w:val="0"/>
              <w:jc w:val="both"/>
              <w:textAlignment w:val="baseline"/>
              <w:rPr>
                <w:iCs/>
                <w:snapToGrid w:val="0"/>
                <w:sz w:val="28"/>
                <w:szCs w:val="28"/>
              </w:rPr>
            </w:pPr>
          </w:p>
        </w:tc>
        <w:tc>
          <w:tcPr>
            <w:tcW w:w="1588" w:type="dxa"/>
          </w:tcPr>
          <w:p w14:paraId="2A4716FB" w14:textId="77777777" w:rsidR="00F430AE" w:rsidRPr="00B3048F" w:rsidRDefault="00F430AE" w:rsidP="002F3F53">
            <w:pPr>
              <w:widowControl w:val="0"/>
              <w:adjustRightInd w:val="0"/>
              <w:jc w:val="both"/>
              <w:textAlignment w:val="baseline"/>
              <w:rPr>
                <w:iCs/>
                <w:snapToGrid w:val="0"/>
                <w:sz w:val="28"/>
                <w:szCs w:val="28"/>
              </w:rPr>
            </w:pPr>
          </w:p>
        </w:tc>
      </w:tr>
      <w:tr w:rsidR="00F430AE" w:rsidRPr="00B3048F" w14:paraId="3ECA14BE" w14:textId="77777777" w:rsidTr="002F3F53">
        <w:tc>
          <w:tcPr>
            <w:tcW w:w="851" w:type="dxa"/>
            <w:vAlign w:val="center"/>
          </w:tcPr>
          <w:p w14:paraId="0DCB3F02" w14:textId="77777777" w:rsidR="00F430AE" w:rsidRPr="00B3048F" w:rsidRDefault="00F430AE" w:rsidP="00185C5B">
            <w:pPr>
              <w:pStyle w:val="affff7"/>
              <w:numPr>
                <w:ilvl w:val="0"/>
                <w:numId w:val="46"/>
              </w:numPr>
              <w:jc w:val="center"/>
              <w:rPr>
                <w:iCs/>
                <w:snapToGrid w:val="0"/>
                <w:sz w:val="28"/>
                <w:szCs w:val="28"/>
              </w:rPr>
            </w:pPr>
          </w:p>
        </w:tc>
        <w:tc>
          <w:tcPr>
            <w:tcW w:w="7654" w:type="dxa"/>
          </w:tcPr>
          <w:p w14:paraId="493CD6D7" w14:textId="77777777" w:rsidR="00F430AE" w:rsidRPr="00B3048F" w:rsidRDefault="00F430AE" w:rsidP="002F3F53">
            <w:pPr>
              <w:jc w:val="both"/>
              <w:rPr>
                <w:iCs/>
                <w:snapToGrid w:val="0"/>
                <w:sz w:val="28"/>
                <w:szCs w:val="28"/>
              </w:rPr>
            </w:pPr>
          </w:p>
        </w:tc>
        <w:tc>
          <w:tcPr>
            <w:tcW w:w="1588" w:type="dxa"/>
          </w:tcPr>
          <w:p w14:paraId="3E0AC8E7" w14:textId="77777777" w:rsidR="00F430AE" w:rsidRPr="00B3048F" w:rsidRDefault="00F430AE" w:rsidP="002F3F53">
            <w:pPr>
              <w:widowControl w:val="0"/>
              <w:adjustRightInd w:val="0"/>
              <w:jc w:val="both"/>
              <w:textAlignment w:val="baseline"/>
              <w:rPr>
                <w:iCs/>
                <w:snapToGrid w:val="0"/>
                <w:sz w:val="28"/>
                <w:szCs w:val="28"/>
              </w:rPr>
            </w:pPr>
          </w:p>
        </w:tc>
      </w:tr>
      <w:tr w:rsidR="00F430AE" w:rsidRPr="00B3048F" w14:paraId="71039ED6" w14:textId="77777777" w:rsidTr="002F3F53">
        <w:tc>
          <w:tcPr>
            <w:tcW w:w="851" w:type="dxa"/>
            <w:vAlign w:val="center"/>
          </w:tcPr>
          <w:p w14:paraId="698A9A28" w14:textId="77777777" w:rsidR="00F430AE" w:rsidRPr="00B3048F" w:rsidRDefault="00F430AE" w:rsidP="002F3F53">
            <w:pPr>
              <w:jc w:val="center"/>
              <w:rPr>
                <w:iCs/>
                <w:snapToGrid w:val="0"/>
                <w:sz w:val="28"/>
                <w:szCs w:val="28"/>
              </w:rPr>
            </w:pPr>
          </w:p>
        </w:tc>
        <w:tc>
          <w:tcPr>
            <w:tcW w:w="7654" w:type="dxa"/>
          </w:tcPr>
          <w:p w14:paraId="0548E845" w14:textId="77777777" w:rsidR="00F430AE" w:rsidRPr="00B3048F" w:rsidRDefault="00F430AE" w:rsidP="002F3F53">
            <w:pPr>
              <w:widowControl w:val="0"/>
              <w:adjustRightInd w:val="0"/>
              <w:jc w:val="right"/>
              <w:textAlignment w:val="baseline"/>
              <w:rPr>
                <w:iCs/>
                <w:snapToGrid w:val="0"/>
                <w:sz w:val="28"/>
                <w:szCs w:val="28"/>
              </w:rPr>
            </w:pPr>
            <w:r w:rsidRPr="00B3048F">
              <w:rPr>
                <w:iCs/>
                <w:snapToGrid w:val="0"/>
                <w:sz w:val="28"/>
                <w:szCs w:val="28"/>
              </w:rPr>
              <w:t>Всего листов:</w:t>
            </w:r>
          </w:p>
        </w:tc>
        <w:tc>
          <w:tcPr>
            <w:tcW w:w="1588" w:type="dxa"/>
          </w:tcPr>
          <w:p w14:paraId="59035C95" w14:textId="77777777" w:rsidR="00F430AE" w:rsidRPr="00B3048F" w:rsidRDefault="00F430AE" w:rsidP="002F3F53">
            <w:pPr>
              <w:widowControl w:val="0"/>
              <w:adjustRightInd w:val="0"/>
              <w:jc w:val="center"/>
              <w:textAlignment w:val="baseline"/>
              <w:rPr>
                <w:iCs/>
                <w:snapToGrid w:val="0"/>
                <w:sz w:val="28"/>
                <w:szCs w:val="28"/>
              </w:rPr>
            </w:pPr>
          </w:p>
        </w:tc>
      </w:tr>
    </w:tbl>
    <w:p w14:paraId="32F1685C" w14:textId="77777777" w:rsidR="00F430AE" w:rsidRPr="00B3048F" w:rsidRDefault="00F430AE" w:rsidP="00F430AE">
      <w:pPr>
        <w:spacing w:before="120"/>
        <w:ind w:firstLine="567"/>
        <w:jc w:val="both"/>
        <w:rPr>
          <w:sz w:val="28"/>
          <w:szCs w:val="28"/>
          <w:u w:val="single"/>
        </w:rPr>
      </w:pPr>
    </w:p>
    <w:p w14:paraId="723D6B8F" w14:textId="77777777" w:rsidR="00F430AE" w:rsidRPr="00B3048F" w:rsidRDefault="00F430AE" w:rsidP="00F430AE">
      <w:pPr>
        <w:rPr>
          <w:sz w:val="28"/>
          <w:szCs w:val="28"/>
          <w:u w:val="single"/>
        </w:rPr>
      </w:pPr>
      <w:r w:rsidRPr="00B3048F">
        <w:rPr>
          <w:sz w:val="28"/>
          <w:szCs w:val="28"/>
          <w:u w:val="single"/>
        </w:rPr>
        <w:br w:type="page"/>
      </w:r>
    </w:p>
    <w:p w14:paraId="39543A7F" w14:textId="07856AAF" w:rsidR="00F430AE" w:rsidRPr="00B3048F" w:rsidRDefault="00F430AE" w:rsidP="00F430AE">
      <w:pPr>
        <w:pStyle w:val="affff7"/>
        <w:widowControl w:val="0"/>
        <w:numPr>
          <w:ilvl w:val="1"/>
          <w:numId w:val="25"/>
        </w:numPr>
        <w:autoSpaceDE w:val="0"/>
        <w:autoSpaceDN w:val="0"/>
        <w:adjustRightInd w:val="0"/>
        <w:spacing w:before="120" w:after="120"/>
        <w:ind w:left="0" w:firstLine="709"/>
        <w:rPr>
          <w:sz w:val="28"/>
          <w:szCs w:val="28"/>
          <w:u w:val="single"/>
        </w:rPr>
      </w:pPr>
      <w:bookmarkStart w:id="124" w:name="_Ref55335821"/>
      <w:bookmarkStart w:id="125" w:name="_Ref55336345"/>
      <w:bookmarkStart w:id="126" w:name="_Toc57314674"/>
      <w:bookmarkStart w:id="127" w:name="_Toc69728988"/>
      <w:bookmarkStart w:id="128" w:name="_Toc311975356"/>
      <w:bookmarkStart w:id="129" w:name="_Ref314250951"/>
      <w:bookmarkStart w:id="130" w:name="_Toc415874700"/>
      <w:bookmarkStart w:id="131" w:name="_Toc529954472"/>
      <w:r w:rsidRPr="00B3048F">
        <w:rPr>
          <w:sz w:val="28"/>
          <w:szCs w:val="28"/>
          <w:u w:val="single"/>
        </w:rPr>
        <w:lastRenderedPageBreak/>
        <w:t>Техническое предложение</w:t>
      </w:r>
      <w:bookmarkEnd w:id="124"/>
      <w:bookmarkEnd w:id="125"/>
      <w:bookmarkEnd w:id="126"/>
      <w:bookmarkEnd w:id="127"/>
      <w:bookmarkEnd w:id="128"/>
      <w:bookmarkEnd w:id="129"/>
      <w:bookmarkEnd w:id="130"/>
      <w:bookmarkEnd w:id="131"/>
      <w:r w:rsidRPr="00B3048F">
        <w:rPr>
          <w:sz w:val="28"/>
          <w:szCs w:val="28"/>
          <w:u w:val="single"/>
        </w:rPr>
        <w:t xml:space="preserve"> (форма </w:t>
      </w:r>
      <w:r w:rsidRPr="00B3048F">
        <w:rPr>
          <w:sz w:val="28"/>
          <w:szCs w:val="28"/>
          <w:u w:val="single"/>
        </w:rPr>
        <w:fldChar w:fldCharType="begin"/>
      </w:r>
      <w:r w:rsidRPr="00B3048F">
        <w:rPr>
          <w:sz w:val="28"/>
          <w:szCs w:val="28"/>
          <w:u w:val="single"/>
        </w:rPr>
        <w:instrText xml:space="preserve"> SEQ форма \* ARABIC </w:instrText>
      </w:r>
      <w:r w:rsidRPr="00B3048F">
        <w:rPr>
          <w:sz w:val="28"/>
          <w:szCs w:val="28"/>
          <w:u w:val="single"/>
        </w:rPr>
        <w:fldChar w:fldCharType="separate"/>
      </w:r>
      <w:r w:rsidR="00745A27">
        <w:rPr>
          <w:noProof/>
          <w:sz w:val="28"/>
          <w:szCs w:val="28"/>
          <w:u w:val="single"/>
        </w:rPr>
        <w:t>2</w:t>
      </w:r>
      <w:r w:rsidRPr="00B3048F">
        <w:rPr>
          <w:sz w:val="28"/>
          <w:szCs w:val="28"/>
          <w:u w:val="single"/>
        </w:rPr>
        <w:fldChar w:fldCharType="end"/>
      </w:r>
      <w:r w:rsidRPr="00B3048F">
        <w:rPr>
          <w:sz w:val="28"/>
          <w:szCs w:val="28"/>
          <w:u w:val="single"/>
        </w:rPr>
        <w:t>)</w:t>
      </w:r>
    </w:p>
    <w:p w14:paraId="6F54E330" w14:textId="6C1517CB" w:rsidR="00F430AE" w:rsidRPr="00B3048F" w:rsidRDefault="00F430AE" w:rsidP="00F430AE">
      <w:pPr>
        <w:pStyle w:val="a1"/>
        <w:numPr>
          <w:ilvl w:val="0"/>
          <w:numId w:val="0"/>
        </w:numPr>
        <w:ind w:left="5670"/>
        <w:jc w:val="left"/>
        <w:rPr>
          <w:rFonts w:ascii="Times New Roman" w:hAnsi="Times New Roman"/>
          <w:snapToGrid w:val="0"/>
        </w:rPr>
      </w:pPr>
      <w:r w:rsidRPr="00B3048F">
        <w:rPr>
          <w:rFonts w:ascii="Times New Roman" w:hAnsi="Times New Roman"/>
          <w:snapToGrid w:val="0"/>
        </w:rPr>
        <w:t xml:space="preserve">Приложение </w:t>
      </w:r>
      <w:r w:rsidRPr="00B3048F">
        <w:rPr>
          <w:rFonts w:ascii="Times New Roman" w:hAnsi="Times New Roman"/>
          <w:snapToGrid w:val="0"/>
        </w:rPr>
        <w:fldChar w:fldCharType="begin"/>
      </w:r>
      <w:r w:rsidRPr="00B3048F">
        <w:rPr>
          <w:rFonts w:ascii="Times New Roman" w:hAnsi="Times New Roman"/>
          <w:snapToGrid w:val="0"/>
        </w:rPr>
        <w:instrText xml:space="preserve"> SEQ Приложение \* ARABIC </w:instrText>
      </w:r>
      <w:r w:rsidRPr="00B3048F">
        <w:rPr>
          <w:rFonts w:ascii="Times New Roman" w:hAnsi="Times New Roman"/>
          <w:snapToGrid w:val="0"/>
        </w:rPr>
        <w:fldChar w:fldCharType="separate"/>
      </w:r>
      <w:r w:rsidR="00745A27">
        <w:rPr>
          <w:rFonts w:ascii="Times New Roman" w:hAnsi="Times New Roman"/>
          <w:noProof/>
          <w:snapToGrid w:val="0"/>
        </w:rPr>
        <w:t>1</w:t>
      </w:r>
      <w:r w:rsidRPr="00B3048F">
        <w:rPr>
          <w:rFonts w:ascii="Times New Roman" w:hAnsi="Times New Roman"/>
          <w:snapToGrid w:val="0"/>
        </w:rPr>
        <w:fldChar w:fldCharType="end"/>
      </w:r>
      <w:r w:rsidRPr="00B3048F">
        <w:rPr>
          <w:rFonts w:ascii="Times New Roman" w:hAnsi="Times New Roman"/>
          <w:snapToGrid w:val="0"/>
        </w:rPr>
        <w:t xml:space="preserve"> к заявке</w:t>
      </w:r>
      <w:r w:rsidRPr="00B3048F">
        <w:rPr>
          <w:rFonts w:ascii="Times New Roman" w:hAnsi="Times New Roman"/>
          <w:snapToGrid w:val="0"/>
        </w:rPr>
        <w:br/>
        <w:t>от «____» ________ 20__ г. № ______</w:t>
      </w:r>
    </w:p>
    <w:p w14:paraId="269CAC77" w14:textId="77777777" w:rsidR="00F430AE" w:rsidRPr="00B3048F" w:rsidRDefault="00F430AE" w:rsidP="00F430AE">
      <w:pPr>
        <w:spacing w:before="480" w:after="240"/>
        <w:jc w:val="center"/>
        <w:rPr>
          <w:b/>
          <w:iCs/>
          <w:snapToGrid w:val="0"/>
          <w:sz w:val="28"/>
          <w:szCs w:val="28"/>
        </w:rPr>
      </w:pPr>
      <w:r w:rsidRPr="00B3048F">
        <w:rPr>
          <w:b/>
          <w:iCs/>
          <w:snapToGrid w:val="0"/>
          <w:sz w:val="28"/>
          <w:szCs w:val="28"/>
        </w:rPr>
        <w:t>ТЕХНИЧЕСКОЕ ПРЕДЛОЖЕНИЕ</w:t>
      </w:r>
    </w:p>
    <w:p w14:paraId="639106CD" w14:textId="77777777" w:rsidR="00F430AE" w:rsidRPr="00B3048F" w:rsidRDefault="00F430AE" w:rsidP="00185C5B">
      <w:pPr>
        <w:keepNext/>
        <w:numPr>
          <w:ilvl w:val="0"/>
          <w:numId w:val="47"/>
        </w:numPr>
        <w:spacing w:before="120"/>
        <w:ind w:left="437" w:hanging="437"/>
        <w:jc w:val="center"/>
        <w:rPr>
          <w:b/>
          <w:bCs/>
          <w:caps/>
          <w:snapToGrid w:val="0"/>
          <w:sz w:val="28"/>
          <w:szCs w:val="28"/>
        </w:rPr>
      </w:pPr>
      <w:r w:rsidRPr="00B3048F">
        <w:rPr>
          <w:b/>
          <w:bCs/>
          <w:caps/>
          <w:snapToGrid w:val="0"/>
          <w:sz w:val="28"/>
          <w:szCs w:val="28"/>
        </w:rPr>
        <w:t>Декларация соответствия</w:t>
      </w:r>
    </w:p>
    <w:p w14:paraId="4DBEE1CE" w14:textId="77777777" w:rsidR="00F430AE" w:rsidRPr="00B3048F" w:rsidRDefault="00F430AE" w:rsidP="00F430AE">
      <w:pPr>
        <w:spacing w:before="120" w:after="120"/>
        <w:ind w:firstLine="709"/>
        <w:jc w:val="both"/>
        <w:rPr>
          <w:snapToGrid w:val="0"/>
          <w:sz w:val="28"/>
          <w:szCs w:val="28"/>
        </w:rPr>
      </w:pPr>
      <w:r w:rsidRPr="00B3048F">
        <w:rPr>
          <w:snapToGrid w:val="0"/>
          <w:sz w:val="28"/>
          <w:szCs w:val="28"/>
        </w:rPr>
        <w:t>Настоящим мы подтверждаем, что изучили Требования Части 2 документации о закупке «Техническая часть» и согласны поставить товар / выполнить работы / оказать услуги, полностью соответствующие требованиям Заказчика, изложенным в Части 2 документации о закупке «Техническая часть».</w:t>
      </w:r>
    </w:p>
    <w:p w14:paraId="2EE974ED" w14:textId="77777777" w:rsidR="00F430AE" w:rsidRPr="00B3048F" w:rsidRDefault="00F430AE" w:rsidP="00F430AE">
      <w:pPr>
        <w:widowControl w:val="0"/>
        <w:jc w:val="both"/>
        <w:rPr>
          <w:i/>
          <w:sz w:val="28"/>
          <w:szCs w:val="28"/>
        </w:rPr>
      </w:pPr>
      <w:r w:rsidRPr="00B3048F">
        <w:rPr>
          <w:i/>
          <w:sz w:val="28"/>
          <w:szCs w:val="28"/>
        </w:rPr>
        <w:t>Участнику закупки необходимо приложить спецификацию на поставляемый(е) товар(ы), с указанием всех позиций, предлагаемых к поставке, в т.ч. описание характеристик товара(ов) по всем пунктам в соответствии с требованиями Части 2 Техническая часть</w:t>
      </w:r>
      <w:r w:rsidRPr="00B3048F">
        <w:rPr>
          <w:rStyle w:val="afffff6"/>
          <w:i/>
          <w:sz w:val="28"/>
          <w:szCs w:val="28"/>
        </w:rPr>
        <w:footnoteReference w:id="5"/>
      </w:r>
      <w:r w:rsidRPr="00B3048F">
        <w:rPr>
          <w:i/>
          <w:sz w:val="28"/>
          <w:szCs w:val="28"/>
        </w:rPr>
        <w:t>.</w:t>
      </w:r>
    </w:p>
    <w:p w14:paraId="4D3780D0" w14:textId="77777777" w:rsidR="00F430AE" w:rsidRPr="00B3048F" w:rsidRDefault="00F430AE" w:rsidP="00F430AE">
      <w:pPr>
        <w:widowControl w:val="0"/>
        <w:jc w:val="both"/>
        <w:rPr>
          <w:i/>
          <w:sz w:val="28"/>
          <w:szCs w:val="28"/>
        </w:rPr>
      </w:pPr>
    </w:p>
    <w:p w14:paraId="655587CC" w14:textId="77777777" w:rsidR="00F430AE" w:rsidRPr="00B3048F" w:rsidRDefault="00F430AE" w:rsidP="00F430AE">
      <w:pPr>
        <w:widowControl w:val="0"/>
        <w:jc w:val="both"/>
        <w:rPr>
          <w:i/>
          <w:sz w:val="28"/>
          <w:szCs w:val="28"/>
        </w:rPr>
      </w:pPr>
      <w:r w:rsidRPr="00B3048F">
        <w:rPr>
          <w:i/>
          <w:sz w:val="28"/>
          <w:szCs w:val="28"/>
        </w:rPr>
        <w:t>или</w:t>
      </w:r>
    </w:p>
    <w:p w14:paraId="1D478DF4" w14:textId="77777777" w:rsidR="00F430AE" w:rsidRPr="00B3048F" w:rsidRDefault="00F430AE" w:rsidP="00F430AE">
      <w:pPr>
        <w:widowControl w:val="0"/>
        <w:jc w:val="both"/>
        <w:rPr>
          <w:i/>
          <w:sz w:val="28"/>
          <w:szCs w:val="28"/>
        </w:rPr>
      </w:pPr>
    </w:p>
    <w:p w14:paraId="5D1D923F" w14:textId="77777777" w:rsidR="00F430AE" w:rsidRPr="00B3048F" w:rsidRDefault="00F430AE" w:rsidP="00F430AE">
      <w:pPr>
        <w:widowControl w:val="0"/>
        <w:jc w:val="both"/>
        <w:rPr>
          <w:i/>
          <w:sz w:val="28"/>
          <w:szCs w:val="28"/>
        </w:rPr>
      </w:pPr>
      <w:r w:rsidRPr="00B3048F">
        <w:rPr>
          <w:i/>
          <w:sz w:val="28"/>
          <w:szCs w:val="28"/>
        </w:rPr>
        <w:t>Участнику закупки необходимо приложить описание выполняемых работ, оказываемых услуг по всем пунктам в соответствии с требованиями Части 2 Техническая часть.</w:t>
      </w:r>
    </w:p>
    <w:p w14:paraId="52805519" w14:textId="77777777" w:rsidR="00F430AE" w:rsidRPr="00B3048F" w:rsidRDefault="00F430AE" w:rsidP="00F430AE">
      <w:pPr>
        <w:spacing w:before="120"/>
        <w:ind w:firstLine="567"/>
        <w:jc w:val="both"/>
        <w:rPr>
          <w:sz w:val="28"/>
          <w:szCs w:val="28"/>
          <w:u w:val="single"/>
        </w:rPr>
      </w:pPr>
    </w:p>
    <w:p w14:paraId="204D9499" w14:textId="77777777" w:rsidR="00F430AE" w:rsidRPr="00B3048F" w:rsidRDefault="00F430AE" w:rsidP="00F430AE">
      <w:pPr>
        <w:spacing w:before="120"/>
        <w:ind w:firstLine="567"/>
        <w:jc w:val="both"/>
        <w:rPr>
          <w:sz w:val="28"/>
          <w:szCs w:val="28"/>
          <w:u w:val="single"/>
        </w:rPr>
      </w:pPr>
      <w:r w:rsidRPr="00B3048F">
        <w:rPr>
          <w:sz w:val="28"/>
          <w:szCs w:val="28"/>
          <w:u w:val="single"/>
        </w:rPr>
        <w:br w:type="page"/>
      </w:r>
    </w:p>
    <w:p w14:paraId="5B4A765D" w14:textId="4635442E" w:rsidR="00F430AE" w:rsidRPr="00B3048F" w:rsidRDefault="00F430AE" w:rsidP="00F430AE">
      <w:pPr>
        <w:pStyle w:val="affff7"/>
        <w:widowControl w:val="0"/>
        <w:numPr>
          <w:ilvl w:val="1"/>
          <w:numId w:val="25"/>
        </w:numPr>
        <w:autoSpaceDE w:val="0"/>
        <w:autoSpaceDN w:val="0"/>
        <w:adjustRightInd w:val="0"/>
        <w:spacing w:before="120" w:after="120"/>
        <w:ind w:left="0" w:firstLine="709"/>
        <w:rPr>
          <w:i/>
          <w:sz w:val="28"/>
          <w:szCs w:val="28"/>
        </w:rPr>
      </w:pPr>
      <w:r w:rsidRPr="00B3048F">
        <w:rPr>
          <w:sz w:val="28"/>
          <w:szCs w:val="28"/>
          <w:u w:val="single"/>
        </w:rPr>
        <w:lastRenderedPageBreak/>
        <w:t>Форма заявки на участие в открытом конкурсе (форма </w:t>
      </w:r>
      <w:r w:rsidRPr="00B3048F">
        <w:rPr>
          <w:sz w:val="28"/>
          <w:szCs w:val="28"/>
          <w:u w:val="single"/>
        </w:rPr>
        <w:fldChar w:fldCharType="begin"/>
      </w:r>
      <w:r w:rsidRPr="00B3048F">
        <w:rPr>
          <w:sz w:val="28"/>
          <w:szCs w:val="28"/>
          <w:u w:val="single"/>
        </w:rPr>
        <w:instrText xml:space="preserve"> SEQ форма \* ARABIC </w:instrText>
      </w:r>
      <w:r w:rsidRPr="00B3048F">
        <w:rPr>
          <w:sz w:val="28"/>
          <w:szCs w:val="28"/>
          <w:u w:val="single"/>
        </w:rPr>
        <w:fldChar w:fldCharType="separate"/>
      </w:r>
      <w:r w:rsidR="00745A27">
        <w:rPr>
          <w:noProof/>
          <w:sz w:val="28"/>
          <w:szCs w:val="28"/>
          <w:u w:val="single"/>
        </w:rPr>
        <w:t>3</w:t>
      </w:r>
      <w:r w:rsidRPr="00B3048F">
        <w:rPr>
          <w:sz w:val="28"/>
          <w:szCs w:val="28"/>
          <w:u w:val="single"/>
        </w:rPr>
        <w:fldChar w:fldCharType="end"/>
      </w:r>
      <w:r w:rsidRPr="00B3048F">
        <w:rPr>
          <w:sz w:val="28"/>
          <w:szCs w:val="28"/>
          <w:u w:val="single"/>
        </w:rPr>
        <w:t>)</w:t>
      </w:r>
      <w:r w:rsidRPr="00B3048F">
        <w:rPr>
          <w:i/>
          <w:sz w:val="28"/>
          <w:szCs w:val="28"/>
        </w:rPr>
        <w:t xml:space="preserve"> (далее приведен полный текст формы):</w:t>
      </w:r>
    </w:p>
    <w:p w14:paraId="52ABC43F" w14:textId="77777777" w:rsidR="00F430AE" w:rsidRPr="00B3048F" w:rsidRDefault="00F430AE" w:rsidP="00F430AE">
      <w:pPr>
        <w:pStyle w:val="affff7"/>
        <w:widowControl w:val="0"/>
        <w:autoSpaceDE w:val="0"/>
        <w:autoSpaceDN w:val="0"/>
        <w:adjustRightInd w:val="0"/>
        <w:spacing w:before="120" w:after="120"/>
        <w:ind w:left="709"/>
        <w:rPr>
          <w:sz w:val="28"/>
          <w:szCs w:val="28"/>
          <w:u w:val="single"/>
        </w:rPr>
      </w:pPr>
    </w:p>
    <w:p w14:paraId="22948565" w14:textId="77777777" w:rsidR="00F430AE" w:rsidRPr="00B3048F" w:rsidRDefault="00F430AE" w:rsidP="00F430AE">
      <w:pPr>
        <w:widowControl w:val="0"/>
        <w:rPr>
          <w:i/>
          <w:sz w:val="28"/>
          <w:szCs w:val="28"/>
        </w:rPr>
      </w:pPr>
    </w:p>
    <w:p w14:paraId="36CE4BBC" w14:textId="77777777" w:rsidR="00F430AE" w:rsidRPr="00B3048F" w:rsidRDefault="00F430AE" w:rsidP="00F430AE">
      <w:pPr>
        <w:widowControl w:val="0"/>
        <w:rPr>
          <w:i/>
          <w:sz w:val="28"/>
          <w:szCs w:val="28"/>
        </w:rPr>
      </w:pPr>
      <w:r w:rsidRPr="00B3048F">
        <w:rPr>
          <w:i/>
          <w:sz w:val="28"/>
          <w:szCs w:val="28"/>
        </w:rPr>
        <w:t>(Оформляется на фирменном бланке участника закупки, при его наличии)</w:t>
      </w:r>
    </w:p>
    <w:p w14:paraId="233C2F2F" w14:textId="77777777" w:rsidR="00F430AE" w:rsidRPr="00B3048F" w:rsidRDefault="00F430AE" w:rsidP="00F430AE">
      <w:pPr>
        <w:widowControl w:val="0"/>
        <w:ind w:firstLine="709"/>
        <w:rPr>
          <w:i/>
        </w:rPr>
      </w:pPr>
    </w:p>
    <w:p w14:paraId="56EAE747" w14:textId="77777777" w:rsidR="00F430AE" w:rsidRPr="00B3048F" w:rsidRDefault="00F430AE" w:rsidP="00F430AE">
      <w:pPr>
        <w:widowControl w:val="0"/>
      </w:pPr>
      <w:r w:rsidRPr="00B3048F">
        <w:t>Дата, исх. номер</w:t>
      </w:r>
    </w:p>
    <w:p w14:paraId="0CB77A65" w14:textId="77777777" w:rsidR="00F430AE" w:rsidRPr="00B3048F" w:rsidRDefault="00F430AE" w:rsidP="00F430AE">
      <w:pPr>
        <w:widowControl w:val="0"/>
        <w:ind w:left="5700"/>
        <w:rPr>
          <w:sz w:val="28"/>
          <w:szCs w:val="28"/>
        </w:rPr>
      </w:pPr>
      <w:r w:rsidRPr="00B3048F">
        <w:rPr>
          <w:sz w:val="28"/>
          <w:szCs w:val="28"/>
        </w:rPr>
        <w:t>В комиссию по закупке ГП КС</w:t>
      </w:r>
    </w:p>
    <w:p w14:paraId="75DF21DF" w14:textId="77777777" w:rsidR="00F430AE" w:rsidRPr="00B3048F" w:rsidRDefault="00F430AE" w:rsidP="00F430AE">
      <w:pPr>
        <w:widowControl w:val="0"/>
        <w:ind w:left="5700"/>
        <w:rPr>
          <w:sz w:val="28"/>
          <w:szCs w:val="28"/>
        </w:rPr>
      </w:pPr>
    </w:p>
    <w:p w14:paraId="0C235629" w14:textId="77777777" w:rsidR="00F430AE" w:rsidRPr="00B3048F" w:rsidRDefault="00F430AE" w:rsidP="00F430AE">
      <w:pPr>
        <w:widowControl w:val="0"/>
        <w:jc w:val="center"/>
        <w:rPr>
          <w:b/>
          <w:sz w:val="28"/>
          <w:szCs w:val="28"/>
        </w:rPr>
      </w:pPr>
      <w:r w:rsidRPr="00B3048F">
        <w:rPr>
          <w:b/>
          <w:sz w:val="28"/>
          <w:szCs w:val="28"/>
        </w:rPr>
        <w:t>ЗАЯВКА</w:t>
      </w:r>
    </w:p>
    <w:p w14:paraId="42AD16F8" w14:textId="77777777" w:rsidR="00F430AE" w:rsidRPr="00B3048F" w:rsidRDefault="00F430AE" w:rsidP="00F430AE">
      <w:pPr>
        <w:pStyle w:val="38"/>
        <w:keepNext w:val="0"/>
        <w:keepLines w:val="0"/>
        <w:suppressLineNumbers w:val="0"/>
        <w:suppressAutoHyphens w:val="0"/>
        <w:spacing w:before="0" w:after="0"/>
        <w:ind w:firstLine="709"/>
        <w:jc w:val="center"/>
        <w:rPr>
          <w:i w:val="0"/>
          <w:sz w:val="28"/>
          <w:szCs w:val="28"/>
        </w:rPr>
      </w:pPr>
      <w:r w:rsidRPr="00B3048F">
        <w:rPr>
          <w:i w:val="0"/>
          <w:sz w:val="28"/>
          <w:szCs w:val="28"/>
        </w:rPr>
        <w:t xml:space="preserve">НА УЧАСТИЕ В ОТКРЫТОМ КОНКУРСЕ </w:t>
      </w:r>
    </w:p>
    <w:p w14:paraId="05570B27" w14:textId="77777777" w:rsidR="00F430AE" w:rsidRPr="00B3048F" w:rsidRDefault="00F430AE" w:rsidP="00F430AE">
      <w:pPr>
        <w:pStyle w:val="22"/>
        <w:widowControl w:val="0"/>
        <w:numPr>
          <w:ilvl w:val="0"/>
          <w:numId w:val="0"/>
        </w:numPr>
        <w:spacing w:after="0"/>
        <w:jc w:val="center"/>
        <w:rPr>
          <w:b/>
          <w:sz w:val="28"/>
          <w:szCs w:val="28"/>
        </w:rPr>
      </w:pPr>
    </w:p>
    <w:p w14:paraId="77538F96" w14:textId="77777777" w:rsidR="00F430AE" w:rsidRPr="00B3048F" w:rsidRDefault="00F430AE" w:rsidP="00F430AE">
      <w:pPr>
        <w:pStyle w:val="38"/>
        <w:keepNext w:val="0"/>
        <w:keepLines w:val="0"/>
        <w:numPr>
          <w:ilvl w:val="0"/>
          <w:numId w:val="20"/>
        </w:numPr>
        <w:suppressLineNumbers w:val="0"/>
        <w:tabs>
          <w:tab w:val="clear" w:pos="567"/>
          <w:tab w:val="clear" w:pos="1133"/>
          <w:tab w:val="clear" w:pos="1699"/>
          <w:tab w:val="clear" w:pos="2266"/>
          <w:tab w:val="clear" w:pos="2832"/>
          <w:tab w:val="clear" w:pos="3399"/>
          <w:tab w:val="clear" w:pos="3965"/>
          <w:tab w:val="clear" w:pos="4531"/>
          <w:tab w:val="clear" w:pos="5098"/>
          <w:tab w:val="clear" w:pos="5664"/>
          <w:tab w:val="clear" w:pos="6231"/>
          <w:tab w:val="clear" w:pos="6797"/>
          <w:tab w:val="clear" w:pos="7363"/>
          <w:tab w:val="clear" w:pos="7930"/>
          <w:tab w:val="clear" w:pos="8496"/>
          <w:tab w:val="clear" w:pos="9063"/>
          <w:tab w:val="left" w:pos="-3969"/>
          <w:tab w:val="left" w:pos="-1560"/>
        </w:tabs>
        <w:suppressAutoHyphens w:val="0"/>
        <w:spacing w:before="0" w:after="60"/>
        <w:ind w:left="0" w:firstLine="0"/>
        <w:rPr>
          <w:b w:val="0"/>
          <w:sz w:val="28"/>
          <w:szCs w:val="28"/>
        </w:rPr>
      </w:pPr>
      <w:r w:rsidRPr="00B3048F">
        <w:rPr>
          <w:b w:val="0"/>
          <w:i w:val="0"/>
          <w:sz w:val="28"/>
          <w:szCs w:val="28"/>
        </w:rPr>
        <w:t>Изучив документацию</w:t>
      </w:r>
      <w:r w:rsidRPr="00B3048F">
        <w:rPr>
          <w:b w:val="0"/>
          <w:i w:val="0"/>
          <w:color w:val="000000"/>
          <w:sz w:val="28"/>
          <w:szCs w:val="28"/>
        </w:rPr>
        <w:t xml:space="preserve"> </w:t>
      </w:r>
      <w:r w:rsidRPr="00B3048F">
        <w:rPr>
          <w:b w:val="0"/>
          <w:i w:val="0"/>
          <w:sz w:val="28"/>
          <w:szCs w:val="28"/>
        </w:rPr>
        <w:t xml:space="preserve">о проведении открытого конкурса ______________ </w:t>
      </w:r>
      <w:r w:rsidRPr="00B3048F">
        <w:rPr>
          <w:b w:val="0"/>
          <w:sz w:val="28"/>
          <w:szCs w:val="28"/>
        </w:rPr>
        <w:t>(указывается предмет закупки) ______________ (указывается полное наименования участника закупки)</w:t>
      </w:r>
    </w:p>
    <w:p w14:paraId="5BB86514" w14:textId="77777777" w:rsidR="00F430AE" w:rsidRPr="00B3048F" w:rsidRDefault="00F430AE" w:rsidP="00F430AE">
      <w:pPr>
        <w:pStyle w:val="aff0"/>
        <w:widowControl w:val="0"/>
        <w:tabs>
          <w:tab w:val="left" w:pos="0"/>
        </w:tabs>
        <w:spacing w:after="0"/>
        <w:rPr>
          <w:color w:val="000000"/>
          <w:sz w:val="28"/>
          <w:szCs w:val="28"/>
        </w:rPr>
      </w:pPr>
      <w:r w:rsidRPr="00B3048F">
        <w:rPr>
          <w:sz w:val="28"/>
          <w:szCs w:val="28"/>
        </w:rPr>
        <w:t>Юридический адрес: _____________________________________________________</w:t>
      </w:r>
    </w:p>
    <w:p w14:paraId="4C0A8635" w14:textId="77777777" w:rsidR="00F430AE" w:rsidRPr="00B3048F" w:rsidRDefault="00F430AE" w:rsidP="00F430AE">
      <w:pPr>
        <w:pStyle w:val="aff0"/>
        <w:widowControl w:val="0"/>
        <w:tabs>
          <w:tab w:val="left" w:pos="0"/>
        </w:tabs>
        <w:spacing w:after="0"/>
        <w:rPr>
          <w:color w:val="000000"/>
          <w:sz w:val="28"/>
          <w:szCs w:val="28"/>
        </w:rPr>
      </w:pPr>
      <w:r w:rsidRPr="00B3048F">
        <w:rPr>
          <w:sz w:val="28"/>
          <w:szCs w:val="28"/>
        </w:rPr>
        <w:t>Почтовый адрес: ________________________________________________________</w:t>
      </w:r>
    </w:p>
    <w:p w14:paraId="4ACB8634" w14:textId="77777777" w:rsidR="00F430AE" w:rsidRPr="00B3048F" w:rsidRDefault="00F430AE" w:rsidP="00F430AE">
      <w:pPr>
        <w:pStyle w:val="aff0"/>
        <w:widowControl w:val="0"/>
        <w:tabs>
          <w:tab w:val="left" w:pos="0"/>
        </w:tabs>
        <w:spacing w:after="0"/>
        <w:rPr>
          <w:sz w:val="28"/>
          <w:szCs w:val="28"/>
        </w:rPr>
      </w:pPr>
      <w:r w:rsidRPr="00B3048F">
        <w:rPr>
          <w:sz w:val="28"/>
          <w:szCs w:val="28"/>
        </w:rPr>
        <w:t>Контактное лицо (Ф.И.О.): _________________________________</w:t>
      </w:r>
    </w:p>
    <w:p w14:paraId="7CE868C1" w14:textId="77777777" w:rsidR="00F430AE" w:rsidRPr="00B3048F" w:rsidRDefault="00F430AE" w:rsidP="00F430AE">
      <w:pPr>
        <w:pStyle w:val="aff0"/>
        <w:widowControl w:val="0"/>
        <w:tabs>
          <w:tab w:val="left" w:pos="0"/>
        </w:tabs>
        <w:spacing w:after="0"/>
        <w:rPr>
          <w:sz w:val="28"/>
          <w:szCs w:val="28"/>
        </w:rPr>
      </w:pPr>
      <w:r w:rsidRPr="00B3048F">
        <w:rPr>
          <w:sz w:val="28"/>
          <w:szCs w:val="28"/>
        </w:rPr>
        <w:t>Телефон: _______________________________________________</w:t>
      </w:r>
    </w:p>
    <w:p w14:paraId="7B07BB95" w14:textId="77777777" w:rsidR="00F430AE" w:rsidRPr="00B3048F" w:rsidRDefault="00F430AE" w:rsidP="00F430AE">
      <w:pPr>
        <w:pStyle w:val="aff0"/>
        <w:widowControl w:val="0"/>
        <w:tabs>
          <w:tab w:val="left" w:pos="0"/>
        </w:tabs>
        <w:spacing w:after="0"/>
        <w:rPr>
          <w:color w:val="000000"/>
          <w:sz w:val="28"/>
          <w:szCs w:val="28"/>
        </w:rPr>
      </w:pPr>
      <w:r w:rsidRPr="00B3048F">
        <w:rPr>
          <w:sz w:val="28"/>
          <w:szCs w:val="28"/>
        </w:rPr>
        <w:t>Факс: __________________________________________________</w:t>
      </w:r>
    </w:p>
    <w:p w14:paraId="72B42C8D" w14:textId="77777777" w:rsidR="00F430AE" w:rsidRPr="00B3048F" w:rsidRDefault="00F430AE" w:rsidP="00F430AE">
      <w:pPr>
        <w:pStyle w:val="aff0"/>
        <w:widowControl w:val="0"/>
        <w:tabs>
          <w:tab w:val="left" w:pos="0"/>
        </w:tabs>
        <w:spacing w:after="0"/>
        <w:rPr>
          <w:color w:val="000000"/>
          <w:sz w:val="28"/>
          <w:szCs w:val="28"/>
        </w:rPr>
      </w:pPr>
      <w:r w:rsidRPr="00B3048F">
        <w:rPr>
          <w:sz w:val="28"/>
          <w:szCs w:val="28"/>
        </w:rPr>
        <w:t>Электронный адрес: ______________________________________</w:t>
      </w:r>
    </w:p>
    <w:p w14:paraId="051E0CF2" w14:textId="77777777" w:rsidR="00F430AE" w:rsidRPr="00B3048F" w:rsidRDefault="00F430AE" w:rsidP="00F430AE">
      <w:pPr>
        <w:pStyle w:val="aff0"/>
        <w:widowControl w:val="0"/>
        <w:tabs>
          <w:tab w:val="left" w:pos="0"/>
        </w:tabs>
        <w:spacing w:after="0"/>
        <w:rPr>
          <w:sz w:val="28"/>
          <w:szCs w:val="28"/>
        </w:rPr>
      </w:pPr>
      <w:r w:rsidRPr="00B3048F">
        <w:rPr>
          <w:sz w:val="28"/>
          <w:szCs w:val="28"/>
        </w:rPr>
        <w:t>ИНН: _____________________________/КПП: ________________________________</w:t>
      </w:r>
    </w:p>
    <w:p w14:paraId="6CE34CCB" w14:textId="77777777" w:rsidR="00F430AE" w:rsidRPr="00B3048F" w:rsidRDefault="00F430AE" w:rsidP="00F430AE">
      <w:pPr>
        <w:pStyle w:val="aff0"/>
        <w:widowControl w:val="0"/>
        <w:tabs>
          <w:tab w:val="left" w:pos="0"/>
        </w:tabs>
        <w:spacing w:after="0"/>
        <w:rPr>
          <w:sz w:val="28"/>
          <w:szCs w:val="28"/>
        </w:rPr>
      </w:pPr>
      <w:r w:rsidRPr="00B3048F">
        <w:rPr>
          <w:sz w:val="28"/>
          <w:szCs w:val="28"/>
        </w:rPr>
        <w:t>ОГРН: __________________________________________________________________</w:t>
      </w:r>
    </w:p>
    <w:p w14:paraId="67060061" w14:textId="77777777" w:rsidR="00F430AE" w:rsidRPr="00B3048F" w:rsidRDefault="00F430AE" w:rsidP="00F430AE">
      <w:pPr>
        <w:pStyle w:val="aff0"/>
        <w:widowControl w:val="0"/>
        <w:tabs>
          <w:tab w:val="left" w:pos="0"/>
        </w:tabs>
        <w:spacing w:after="0"/>
        <w:rPr>
          <w:sz w:val="28"/>
          <w:szCs w:val="28"/>
        </w:rPr>
      </w:pPr>
      <w:r w:rsidRPr="00B3048F">
        <w:rPr>
          <w:sz w:val="28"/>
          <w:szCs w:val="28"/>
        </w:rPr>
        <w:t>Р/счет: ________________________ в__________________________</w:t>
      </w:r>
    </w:p>
    <w:p w14:paraId="6C497429" w14:textId="77777777" w:rsidR="00F430AE" w:rsidRPr="00B3048F" w:rsidRDefault="00F430AE" w:rsidP="00F430AE">
      <w:pPr>
        <w:pStyle w:val="aff0"/>
        <w:widowControl w:val="0"/>
        <w:tabs>
          <w:tab w:val="left" w:pos="0"/>
        </w:tabs>
        <w:spacing w:after="0"/>
        <w:rPr>
          <w:sz w:val="28"/>
          <w:szCs w:val="28"/>
        </w:rPr>
      </w:pPr>
      <w:r w:rsidRPr="00B3048F">
        <w:rPr>
          <w:sz w:val="28"/>
          <w:szCs w:val="28"/>
        </w:rPr>
        <w:t>К/счет: _____________________________</w:t>
      </w:r>
    </w:p>
    <w:p w14:paraId="58FA2A73" w14:textId="77777777" w:rsidR="00F430AE" w:rsidRPr="00B3048F" w:rsidRDefault="00F430AE" w:rsidP="00F430AE">
      <w:pPr>
        <w:pStyle w:val="38"/>
        <w:keepNext w:val="0"/>
        <w:keepLines w:val="0"/>
        <w:suppressLineNumbers w:val="0"/>
        <w:tabs>
          <w:tab w:val="clear" w:pos="1133"/>
        </w:tabs>
        <w:suppressAutoHyphens w:val="0"/>
        <w:spacing w:before="0" w:after="120"/>
        <w:ind w:right="-85"/>
        <w:rPr>
          <w:b w:val="0"/>
          <w:i w:val="0"/>
          <w:sz w:val="28"/>
          <w:szCs w:val="28"/>
        </w:rPr>
      </w:pPr>
      <w:r w:rsidRPr="00B3048F">
        <w:rPr>
          <w:b w:val="0"/>
          <w:i w:val="0"/>
          <w:sz w:val="28"/>
          <w:szCs w:val="28"/>
        </w:rPr>
        <w:t>БИК: _______________________________</w:t>
      </w:r>
    </w:p>
    <w:p w14:paraId="103B6ACD" w14:textId="77777777" w:rsidR="00F430AE" w:rsidRPr="00B3048F" w:rsidRDefault="00F430AE" w:rsidP="00F430AE">
      <w:pPr>
        <w:pStyle w:val="aff0"/>
        <w:widowControl w:val="0"/>
        <w:tabs>
          <w:tab w:val="left" w:pos="0"/>
        </w:tabs>
        <w:spacing w:after="60"/>
        <w:rPr>
          <w:i/>
          <w:sz w:val="28"/>
          <w:szCs w:val="28"/>
        </w:rPr>
      </w:pPr>
      <w:r w:rsidRPr="00B3048F">
        <w:rPr>
          <w:sz w:val="28"/>
          <w:szCs w:val="28"/>
        </w:rPr>
        <w:t xml:space="preserve">настоящим подтверждает (подтверждают) свое ознакомление и согласие с Положением о закупке ГП КС и документацией о проведении открытого конкурса, а также согласие участвовать в открытом конкурсе на условиях, установленных документацией о проведении открытого конкурса, и согласие на </w:t>
      </w:r>
      <w:r w:rsidRPr="00B3048F">
        <w:rPr>
          <w:i/>
          <w:sz w:val="28"/>
          <w:szCs w:val="28"/>
        </w:rPr>
        <w:t>(указывается предмет закупки)</w:t>
      </w:r>
      <w:r w:rsidRPr="00B3048F">
        <w:rPr>
          <w:sz w:val="28"/>
          <w:szCs w:val="28"/>
        </w:rPr>
        <w:t xml:space="preserve"> (далее Товар(ы), Услуги, Работы </w:t>
      </w:r>
      <w:r w:rsidRPr="00B3048F">
        <w:rPr>
          <w:i/>
          <w:sz w:val="28"/>
          <w:szCs w:val="28"/>
          <w:u w:val="single"/>
        </w:rPr>
        <w:t>нужное подчеркнуть</w:t>
      </w:r>
      <w:r w:rsidRPr="00B3048F">
        <w:rPr>
          <w:sz w:val="28"/>
          <w:szCs w:val="28"/>
        </w:rPr>
        <w:t>) на условиях, которые мы представили в своей заявке.</w:t>
      </w:r>
    </w:p>
    <w:p w14:paraId="527CF8F6" w14:textId="77777777" w:rsidR="00F430AE" w:rsidRPr="00B3048F" w:rsidRDefault="00F430AE" w:rsidP="00F430AE">
      <w:pPr>
        <w:pStyle w:val="38"/>
        <w:keepNext w:val="0"/>
        <w:keepLines w:val="0"/>
        <w:numPr>
          <w:ilvl w:val="0"/>
          <w:numId w:val="20"/>
        </w:numPr>
        <w:suppressLineNumbers w:val="0"/>
        <w:tabs>
          <w:tab w:val="clear" w:pos="567"/>
          <w:tab w:val="clear" w:pos="1133"/>
          <w:tab w:val="clear" w:pos="1699"/>
          <w:tab w:val="clear" w:pos="2266"/>
          <w:tab w:val="clear" w:pos="2832"/>
          <w:tab w:val="clear" w:pos="3399"/>
          <w:tab w:val="clear" w:pos="3965"/>
          <w:tab w:val="clear" w:pos="4531"/>
          <w:tab w:val="clear" w:pos="5098"/>
          <w:tab w:val="clear" w:pos="5664"/>
          <w:tab w:val="clear" w:pos="6231"/>
          <w:tab w:val="clear" w:pos="6797"/>
          <w:tab w:val="clear" w:pos="7363"/>
          <w:tab w:val="clear" w:pos="7930"/>
          <w:tab w:val="clear" w:pos="8496"/>
          <w:tab w:val="clear" w:pos="9063"/>
          <w:tab w:val="left" w:pos="-3969"/>
          <w:tab w:val="left" w:pos="-1560"/>
        </w:tabs>
        <w:suppressAutoHyphens w:val="0"/>
        <w:spacing w:before="0" w:after="60"/>
        <w:ind w:left="0" w:firstLine="0"/>
        <w:rPr>
          <w:b w:val="0"/>
          <w:i w:val="0"/>
          <w:sz w:val="28"/>
          <w:szCs w:val="28"/>
        </w:rPr>
      </w:pPr>
      <w:r w:rsidRPr="00B3048F">
        <w:rPr>
          <w:i w:val="0"/>
          <w:sz w:val="28"/>
          <w:szCs w:val="28"/>
        </w:rPr>
        <w:t>_____________________________________</w:t>
      </w:r>
      <w:r w:rsidRPr="00B3048F">
        <w:rPr>
          <w:b w:val="0"/>
          <w:i w:val="0"/>
          <w:sz w:val="28"/>
          <w:szCs w:val="28"/>
        </w:rPr>
        <w:t xml:space="preserve"> </w:t>
      </w:r>
      <w:r w:rsidRPr="00B3048F">
        <w:rPr>
          <w:b w:val="0"/>
          <w:sz w:val="28"/>
          <w:szCs w:val="28"/>
        </w:rPr>
        <w:t>(указывается полное наименования участника закупки)</w:t>
      </w:r>
      <w:r w:rsidRPr="00B3048F">
        <w:rPr>
          <w:b w:val="0"/>
          <w:i w:val="0"/>
          <w:sz w:val="28"/>
          <w:szCs w:val="28"/>
        </w:rPr>
        <w:t xml:space="preserve"> </w:t>
      </w:r>
      <w:r w:rsidRPr="00B3048F">
        <w:rPr>
          <w:b w:val="0"/>
          <w:i w:val="0"/>
          <w:color w:val="000000"/>
          <w:sz w:val="28"/>
          <w:szCs w:val="28"/>
        </w:rPr>
        <w:t xml:space="preserve">согласно с тем, что в случае, если не были учтены какие-либо расценки на </w:t>
      </w:r>
      <w:r w:rsidRPr="00B3048F">
        <w:rPr>
          <w:b w:val="0"/>
          <w:sz w:val="28"/>
          <w:szCs w:val="28"/>
        </w:rPr>
        <w:t>(указывается предмет закупки)</w:t>
      </w:r>
      <w:r w:rsidRPr="00B3048F">
        <w:rPr>
          <w:b w:val="0"/>
          <w:i w:val="0"/>
          <w:color w:val="000000"/>
          <w:sz w:val="28"/>
          <w:szCs w:val="28"/>
        </w:rPr>
        <w:t xml:space="preserve">, которые должны быть (поставлены, выполнены, оказаны </w:t>
      </w:r>
      <w:r w:rsidRPr="00B3048F">
        <w:rPr>
          <w:b w:val="0"/>
          <w:color w:val="000000"/>
          <w:sz w:val="28"/>
          <w:szCs w:val="28"/>
          <w:u w:val="single"/>
        </w:rPr>
        <w:t>нужное подчеркнуть</w:t>
      </w:r>
      <w:r w:rsidRPr="00B3048F">
        <w:rPr>
          <w:b w:val="0"/>
          <w:i w:val="0"/>
          <w:color w:val="000000"/>
          <w:sz w:val="28"/>
          <w:szCs w:val="28"/>
        </w:rPr>
        <w:t xml:space="preserve">) по Договору, заключаемому по результатам </w:t>
      </w:r>
      <w:r w:rsidRPr="00B3048F">
        <w:rPr>
          <w:b w:val="0"/>
          <w:i w:val="0"/>
          <w:sz w:val="28"/>
          <w:szCs w:val="28"/>
        </w:rPr>
        <w:t>проведения</w:t>
      </w:r>
      <w:r w:rsidRPr="00B3048F">
        <w:rPr>
          <w:b w:val="0"/>
          <w:i w:val="0"/>
          <w:color w:val="000000"/>
          <w:sz w:val="28"/>
          <w:szCs w:val="28"/>
        </w:rPr>
        <w:t xml:space="preserve"> </w:t>
      </w:r>
      <w:r w:rsidRPr="00B3048F">
        <w:rPr>
          <w:b w:val="0"/>
          <w:i w:val="0"/>
          <w:sz w:val="28"/>
          <w:szCs w:val="28"/>
        </w:rPr>
        <w:t xml:space="preserve">открытого конкурса </w:t>
      </w:r>
      <w:r w:rsidRPr="00B3048F">
        <w:rPr>
          <w:b w:val="0"/>
          <w:i w:val="0"/>
          <w:color w:val="000000"/>
          <w:sz w:val="28"/>
          <w:szCs w:val="28"/>
        </w:rPr>
        <w:t xml:space="preserve">, </w:t>
      </w:r>
      <w:r w:rsidRPr="00B3048F">
        <w:rPr>
          <w:b w:val="0"/>
          <w:sz w:val="28"/>
          <w:szCs w:val="28"/>
        </w:rPr>
        <w:t>(указывается предмет закупки)</w:t>
      </w:r>
      <w:r w:rsidRPr="00B3048F">
        <w:rPr>
          <w:b w:val="0"/>
          <w:color w:val="000000"/>
          <w:sz w:val="28"/>
          <w:szCs w:val="28"/>
        </w:rPr>
        <w:t xml:space="preserve"> </w:t>
      </w:r>
      <w:r w:rsidRPr="00B3048F">
        <w:rPr>
          <w:b w:val="0"/>
          <w:i w:val="0"/>
          <w:color w:val="000000"/>
          <w:sz w:val="28"/>
          <w:szCs w:val="28"/>
        </w:rPr>
        <w:t xml:space="preserve">будут в любом случае (поставлены, выполнены, оказаны </w:t>
      </w:r>
      <w:r w:rsidRPr="00B3048F">
        <w:rPr>
          <w:b w:val="0"/>
          <w:color w:val="000000"/>
          <w:sz w:val="28"/>
          <w:szCs w:val="28"/>
          <w:u w:val="single"/>
        </w:rPr>
        <w:t>нужное подчеркнуть</w:t>
      </w:r>
      <w:r w:rsidRPr="00B3048F">
        <w:rPr>
          <w:b w:val="0"/>
          <w:i w:val="0"/>
          <w:color w:val="000000"/>
          <w:sz w:val="28"/>
          <w:szCs w:val="28"/>
        </w:rPr>
        <w:t xml:space="preserve">) в полном соответствии с документацией </w:t>
      </w:r>
      <w:r w:rsidRPr="00B3048F">
        <w:rPr>
          <w:b w:val="0"/>
          <w:i w:val="0"/>
          <w:sz w:val="28"/>
          <w:szCs w:val="28"/>
        </w:rPr>
        <w:t xml:space="preserve">о проведении открытого конкурса </w:t>
      </w:r>
      <w:r w:rsidRPr="00B3048F">
        <w:rPr>
          <w:b w:val="0"/>
          <w:i w:val="0"/>
          <w:color w:val="000000"/>
          <w:sz w:val="28"/>
          <w:szCs w:val="28"/>
        </w:rPr>
        <w:t>в пределах предлагаемой нами общей стоимости в размере указанной в приложении № 1 к заявке на участие в открытом конкурсе «Ценовое предложение»</w:t>
      </w:r>
      <w:r w:rsidRPr="00B3048F">
        <w:rPr>
          <w:b w:val="0"/>
          <w:color w:val="000000"/>
          <w:sz w:val="28"/>
          <w:szCs w:val="28"/>
        </w:rPr>
        <w:t>.</w:t>
      </w:r>
    </w:p>
    <w:p w14:paraId="1F67E1F1" w14:textId="77777777" w:rsidR="00F430AE" w:rsidRPr="00B3048F" w:rsidRDefault="00F430AE" w:rsidP="00F430AE">
      <w:pPr>
        <w:pStyle w:val="38"/>
        <w:keepNext w:val="0"/>
        <w:keepLines w:val="0"/>
        <w:numPr>
          <w:ilvl w:val="0"/>
          <w:numId w:val="20"/>
        </w:numPr>
        <w:suppressLineNumbers w:val="0"/>
        <w:tabs>
          <w:tab w:val="clear" w:pos="567"/>
          <w:tab w:val="clear" w:pos="1133"/>
          <w:tab w:val="clear" w:pos="1699"/>
          <w:tab w:val="clear" w:pos="2266"/>
          <w:tab w:val="clear" w:pos="2832"/>
          <w:tab w:val="clear" w:pos="3399"/>
          <w:tab w:val="clear" w:pos="3965"/>
          <w:tab w:val="clear" w:pos="4531"/>
          <w:tab w:val="clear" w:pos="5098"/>
          <w:tab w:val="clear" w:pos="5664"/>
          <w:tab w:val="clear" w:pos="6231"/>
          <w:tab w:val="clear" w:pos="6797"/>
          <w:tab w:val="clear" w:pos="7363"/>
          <w:tab w:val="clear" w:pos="7930"/>
          <w:tab w:val="clear" w:pos="8496"/>
          <w:tab w:val="clear" w:pos="9063"/>
          <w:tab w:val="left" w:pos="-3969"/>
          <w:tab w:val="left" w:pos="-1560"/>
        </w:tabs>
        <w:suppressAutoHyphens w:val="0"/>
        <w:spacing w:before="0" w:after="60"/>
        <w:ind w:left="0" w:firstLine="0"/>
        <w:rPr>
          <w:b w:val="0"/>
          <w:i w:val="0"/>
          <w:color w:val="000000"/>
          <w:sz w:val="28"/>
          <w:szCs w:val="28"/>
        </w:rPr>
      </w:pPr>
      <w:r w:rsidRPr="00B3048F">
        <w:rPr>
          <w:b w:val="0"/>
          <w:i w:val="0"/>
          <w:color w:val="000000"/>
          <w:sz w:val="28"/>
          <w:szCs w:val="28"/>
        </w:rPr>
        <w:t xml:space="preserve">Настоящим гарантируем достоверность информации, представленной нами в настоящей заявке (включая приложенные к ней документы), и подтверждаем право Заказчика запрашивать у нас, в уполномоченных органах власти и у упомянутых в нашей заявке юридических лиц (физических лиц, индивидуальных </w:t>
      </w:r>
      <w:r w:rsidRPr="00B3048F">
        <w:rPr>
          <w:b w:val="0"/>
          <w:i w:val="0"/>
          <w:color w:val="000000"/>
          <w:sz w:val="28"/>
          <w:szCs w:val="28"/>
        </w:rPr>
        <w:lastRenderedPageBreak/>
        <w:t>предпринимателей) информацию, уточняющую представленные нами сведения.</w:t>
      </w:r>
    </w:p>
    <w:p w14:paraId="6F539597" w14:textId="77777777" w:rsidR="00F430AE" w:rsidRPr="00B3048F" w:rsidRDefault="00F430AE" w:rsidP="00F430AE">
      <w:pPr>
        <w:pStyle w:val="38"/>
        <w:keepNext w:val="0"/>
        <w:keepLines w:val="0"/>
        <w:numPr>
          <w:ilvl w:val="0"/>
          <w:numId w:val="20"/>
        </w:numPr>
        <w:suppressLineNumbers w:val="0"/>
        <w:tabs>
          <w:tab w:val="clear" w:pos="567"/>
          <w:tab w:val="clear" w:pos="1133"/>
          <w:tab w:val="clear" w:pos="1699"/>
          <w:tab w:val="clear" w:pos="2266"/>
          <w:tab w:val="clear" w:pos="2832"/>
          <w:tab w:val="clear" w:pos="3399"/>
          <w:tab w:val="clear" w:pos="3965"/>
          <w:tab w:val="clear" w:pos="4531"/>
          <w:tab w:val="clear" w:pos="5098"/>
          <w:tab w:val="clear" w:pos="5664"/>
          <w:tab w:val="clear" w:pos="6231"/>
          <w:tab w:val="clear" w:pos="6797"/>
          <w:tab w:val="clear" w:pos="7363"/>
          <w:tab w:val="clear" w:pos="7930"/>
          <w:tab w:val="clear" w:pos="8496"/>
          <w:tab w:val="clear" w:pos="9063"/>
          <w:tab w:val="left" w:pos="-3969"/>
          <w:tab w:val="left" w:pos="-1560"/>
        </w:tabs>
        <w:suppressAutoHyphens w:val="0"/>
        <w:spacing w:before="0" w:after="60"/>
        <w:ind w:left="0" w:right="-85" w:firstLine="0"/>
        <w:rPr>
          <w:b w:val="0"/>
          <w:color w:val="000000"/>
          <w:sz w:val="28"/>
          <w:szCs w:val="28"/>
        </w:rPr>
      </w:pPr>
      <w:r w:rsidRPr="00B3048F">
        <w:rPr>
          <w:b w:val="0"/>
          <w:i w:val="0"/>
          <w:color w:val="000000"/>
          <w:sz w:val="28"/>
          <w:szCs w:val="28"/>
        </w:rPr>
        <w:t xml:space="preserve">Сообщаем, что для оперативного уведомления нас по вопросам организационного характера и взаимодействия с Заказчиком по вопросам, возникающим в ходе проведения открытого конкурса, нами уполномочен______________________________ </w:t>
      </w:r>
      <w:r w:rsidRPr="00B3048F">
        <w:rPr>
          <w:b w:val="0"/>
          <w:color w:val="000000"/>
          <w:sz w:val="28"/>
          <w:szCs w:val="28"/>
        </w:rPr>
        <w:t>(указывается наименование (ФИО) уполномоченного лица, его адрес, телефон, адрес электронной почты).</w:t>
      </w:r>
    </w:p>
    <w:p w14:paraId="749EC726" w14:textId="77777777" w:rsidR="00F430AE" w:rsidRPr="00B3048F" w:rsidRDefault="00F430AE" w:rsidP="00F430AE">
      <w:pPr>
        <w:pStyle w:val="38"/>
        <w:keepNext w:val="0"/>
        <w:keepLines w:val="0"/>
        <w:numPr>
          <w:ilvl w:val="0"/>
          <w:numId w:val="20"/>
        </w:numPr>
        <w:suppressLineNumbers w:val="0"/>
        <w:tabs>
          <w:tab w:val="clear" w:pos="567"/>
          <w:tab w:val="clear" w:pos="1133"/>
          <w:tab w:val="clear" w:pos="1699"/>
          <w:tab w:val="clear" w:pos="2266"/>
          <w:tab w:val="clear" w:pos="2832"/>
          <w:tab w:val="clear" w:pos="3399"/>
          <w:tab w:val="clear" w:pos="3965"/>
          <w:tab w:val="clear" w:pos="4531"/>
          <w:tab w:val="clear" w:pos="5098"/>
          <w:tab w:val="clear" w:pos="5664"/>
          <w:tab w:val="clear" w:pos="6231"/>
          <w:tab w:val="clear" w:pos="6797"/>
          <w:tab w:val="clear" w:pos="7363"/>
          <w:tab w:val="clear" w:pos="7930"/>
          <w:tab w:val="clear" w:pos="8496"/>
          <w:tab w:val="clear" w:pos="9063"/>
          <w:tab w:val="left" w:pos="-3969"/>
          <w:tab w:val="left" w:pos="-1560"/>
        </w:tabs>
        <w:suppressAutoHyphens w:val="0"/>
        <w:spacing w:before="0" w:after="60"/>
        <w:ind w:left="0" w:firstLine="0"/>
        <w:rPr>
          <w:b w:val="0"/>
          <w:i w:val="0"/>
          <w:sz w:val="28"/>
          <w:szCs w:val="28"/>
        </w:rPr>
      </w:pPr>
      <w:r w:rsidRPr="00B3048F">
        <w:rPr>
          <w:b w:val="0"/>
          <w:i w:val="0"/>
          <w:color w:val="000000"/>
          <w:sz w:val="28"/>
          <w:szCs w:val="28"/>
        </w:rPr>
        <w:t>Все сведения о проведении открытого конкурса просим сообщать указанному уполномоченному лицу. (</w:t>
      </w:r>
      <w:r w:rsidRPr="00B3048F">
        <w:rPr>
          <w:b w:val="0"/>
          <w:color w:val="000000"/>
          <w:sz w:val="28"/>
          <w:szCs w:val="28"/>
        </w:rPr>
        <w:t>Доверенность на предоставление полномочий прилагается/Доверенность на осуществление действий на ЭТП).</w:t>
      </w:r>
    </w:p>
    <w:p w14:paraId="0A4B0268" w14:textId="77777777" w:rsidR="00F430AE" w:rsidRPr="00B3048F" w:rsidRDefault="00F430AE" w:rsidP="00F430AE">
      <w:pPr>
        <w:pStyle w:val="38"/>
        <w:keepNext w:val="0"/>
        <w:keepLines w:val="0"/>
        <w:numPr>
          <w:ilvl w:val="0"/>
          <w:numId w:val="20"/>
        </w:numPr>
        <w:suppressLineNumbers w:val="0"/>
        <w:tabs>
          <w:tab w:val="clear" w:pos="567"/>
          <w:tab w:val="clear" w:pos="1133"/>
          <w:tab w:val="clear" w:pos="1699"/>
          <w:tab w:val="clear" w:pos="2266"/>
          <w:tab w:val="clear" w:pos="2832"/>
          <w:tab w:val="clear" w:pos="3399"/>
          <w:tab w:val="clear" w:pos="3965"/>
          <w:tab w:val="clear" w:pos="4531"/>
          <w:tab w:val="clear" w:pos="5098"/>
          <w:tab w:val="clear" w:pos="5664"/>
          <w:tab w:val="clear" w:pos="6231"/>
          <w:tab w:val="clear" w:pos="6797"/>
          <w:tab w:val="clear" w:pos="7363"/>
          <w:tab w:val="clear" w:pos="7930"/>
          <w:tab w:val="clear" w:pos="8496"/>
          <w:tab w:val="clear" w:pos="9063"/>
          <w:tab w:val="left" w:pos="-3969"/>
          <w:tab w:val="left" w:pos="-1560"/>
        </w:tabs>
        <w:suppressAutoHyphens w:val="0"/>
        <w:spacing w:before="0" w:after="0"/>
        <w:ind w:left="0" w:right="-85" w:firstLine="0"/>
        <w:rPr>
          <w:b w:val="0"/>
          <w:i w:val="0"/>
          <w:color w:val="000000"/>
          <w:sz w:val="28"/>
          <w:szCs w:val="28"/>
        </w:rPr>
      </w:pPr>
      <w:r w:rsidRPr="00B3048F">
        <w:rPr>
          <w:b w:val="0"/>
          <w:i w:val="0"/>
          <w:color w:val="000000"/>
          <w:sz w:val="28"/>
          <w:szCs w:val="28"/>
        </w:rPr>
        <w:t>В случае выбора нас победителем по результатам открытого конкурса обязуемся заключить договор в установленные документацией о проведении открытого конкурса сроки на условиях, указанных в нашей заявке и на условиях, изложенных в проекте договора.</w:t>
      </w:r>
    </w:p>
    <w:p w14:paraId="7AA7FE29" w14:textId="77777777" w:rsidR="00F430AE" w:rsidRPr="00B3048F" w:rsidRDefault="00F430AE" w:rsidP="00F430AE">
      <w:pPr>
        <w:pStyle w:val="38"/>
        <w:keepNext w:val="0"/>
        <w:keepLines w:val="0"/>
        <w:suppressLineNumbers w:val="0"/>
        <w:tabs>
          <w:tab w:val="clear" w:pos="567"/>
          <w:tab w:val="clear" w:pos="1133"/>
          <w:tab w:val="clear" w:pos="1699"/>
          <w:tab w:val="clear" w:pos="2266"/>
          <w:tab w:val="clear" w:pos="2832"/>
          <w:tab w:val="clear" w:pos="3399"/>
          <w:tab w:val="clear" w:pos="3965"/>
          <w:tab w:val="clear" w:pos="4531"/>
          <w:tab w:val="clear" w:pos="5098"/>
          <w:tab w:val="clear" w:pos="5664"/>
          <w:tab w:val="clear" w:pos="6231"/>
          <w:tab w:val="clear" w:pos="6797"/>
          <w:tab w:val="clear" w:pos="7363"/>
          <w:tab w:val="clear" w:pos="7930"/>
          <w:tab w:val="clear" w:pos="8496"/>
          <w:tab w:val="clear" w:pos="9063"/>
          <w:tab w:val="left" w:pos="-3969"/>
          <w:tab w:val="left" w:pos="-1560"/>
        </w:tabs>
        <w:suppressAutoHyphens w:val="0"/>
        <w:spacing w:before="0" w:after="0"/>
        <w:ind w:right="-85"/>
        <w:rPr>
          <w:b w:val="0"/>
          <w:i w:val="0"/>
          <w:color w:val="000000"/>
          <w:sz w:val="28"/>
          <w:szCs w:val="28"/>
        </w:rPr>
      </w:pPr>
    </w:p>
    <w:p w14:paraId="19CE5572" w14:textId="77777777" w:rsidR="00F430AE" w:rsidRPr="00B3048F" w:rsidRDefault="00F430AE" w:rsidP="00F430AE">
      <w:pPr>
        <w:widowControl w:val="0"/>
        <w:rPr>
          <w:b/>
          <w:sz w:val="28"/>
          <w:szCs w:val="28"/>
        </w:rPr>
      </w:pPr>
    </w:p>
    <w:p w14:paraId="1BB0B548" w14:textId="77777777" w:rsidR="00F430AE" w:rsidRPr="00B3048F" w:rsidRDefault="00F430AE" w:rsidP="00F430AE">
      <w:pPr>
        <w:pStyle w:val="aff0"/>
        <w:widowControl w:val="0"/>
        <w:jc w:val="left"/>
        <w:rPr>
          <w:sz w:val="28"/>
          <w:szCs w:val="28"/>
        </w:rPr>
      </w:pPr>
      <w:r w:rsidRPr="00B3048F">
        <w:rPr>
          <w:sz w:val="28"/>
          <w:szCs w:val="28"/>
        </w:rPr>
        <w:t xml:space="preserve">____________________ </w:t>
      </w:r>
      <w:r w:rsidRPr="00B3048F">
        <w:rPr>
          <w:i/>
          <w:sz w:val="28"/>
          <w:szCs w:val="28"/>
        </w:rPr>
        <w:t>(Полное или сокращенное наименование участника закупки)</w:t>
      </w:r>
    </w:p>
    <w:p w14:paraId="65274DD7" w14:textId="77777777" w:rsidR="00F430AE" w:rsidRPr="00B3048F" w:rsidRDefault="00F430AE" w:rsidP="00F430AE">
      <w:pPr>
        <w:pStyle w:val="aff0"/>
        <w:widowControl w:val="0"/>
        <w:jc w:val="left"/>
        <w:rPr>
          <w:i/>
          <w:sz w:val="28"/>
          <w:szCs w:val="28"/>
        </w:rPr>
      </w:pPr>
      <w:r w:rsidRPr="00B3048F">
        <w:rPr>
          <w:sz w:val="28"/>
          <w:szCs w:val="28"/>
        </w:rPr>
        <w:t xml:space="preserve">____________________ </w:t>
      </w:r>
      <w:r w:rsidRPr="00B3048F">
        <w:rPr>
          <w:i/>
          <w:sz w:val="28"/>
          <w:szCs w:val="28"/>
        </w:rPr>
        <w:t>(Подпись, печать)</w:t>
      </w:r>
    </w:p>
    <w:p w14:paraId="2FE22446" w14:textId="77777777" w:rsidR="00F430AE" w:rsidRPr="00B3048F" w:rsidRDefault="00F430AE" w:rsidP="00F430AE">
      <w:pPr>
        <w:rPr>
          <w:i/>
          <w:sz w:val="28"/>
          <w:szCs w:val="28"/>
        </w:rPr>
      </w:pPr>
      <w:r w:rsidRPr="00B3048F">
        <w:rPr>
          <w:i/>
          <w:sz w:val="28"/>
          <w:szCs w:val="28"/>
        </w:rPr>
        <w:br w:type="page"/>
      </w:r>
    </w:p>
    <w:p w14:paraId="11964BE0" w14:textId="4223E069" w:rsidR="00F430AE" w:rsidRPr="00B3048F" w:rsidRDefault="00F430AE" w:rsidP="00F430AE">
      <w:pPr>
        <w:pStyle w:val="affff7"/>
        <w:widowControl w:val="0"/>
        <w:numPr>
          <w:ilvl w:val="1"/>
          <w:numId w:val="25"/>
        </w:numPr>
        <w:autoSpaceDE w:val="0"/>
        <w:autoSpaceDN w:val="0"/>
        <w:adjustRightInd w:val="0"/>
        <w:spacing w:before="120" w:after="120"/>
        <w:ind w:left="0" w:firstLine="709"/>
        <w:rPr>
          <w:i/>
          <w:sz w:val="28"/>
          <w:szCs w:val="28"/>
        </w:rPr>
      </w:pPr>
      <w:r w:rsidRPr="00B3048F">
        <w:rPr>
          <w:sz w:val="28"/>
          <w:szCs w:val="28"/>
          <w:u w:val="single"/>
        </w:rPr>
        <w:lastRenderedPageBreak/>
        <w:t>Форма предложения на участие в открытом конкурсе (форма </w:t>
      </w:r>
      <w:r w:rsidRPr="00B3048F">
        <w:rPr>
          <w:sz w:val="28"/>
          <w:szCs w:val="28"/>
          <w:u w:val="single"/>
        </w:rPr>
        <w:fldChar w:fldCharType="begin"/>
      </w:r>
      <w:r w:rsidRPr="00B3048F">
        <w:rPr>
          <w:sz w:val="28"/>
          <w:szCs w:val="28"/>
          <w:u w:val="single"/>
        </w:rPr>
        <w:instrText xml:space="preserve"> SEQ форма \* ARABIC </w:instrText>
      </w:r>
      <w:r w:rsidRPr="00B3048F">
        <w:rPr>
          <w:sz w:val="28"/>
          <w:szCs w:val="28"/>
          <w:u w:val="single"/>
        </w:rPr>
        <w:fldChar w:fldCharType="separate"/>
      </w:r>
      <w:r w:rsidR="00745A27">
        <w:rPr>
          <w:noProof/>
          <w:sz w:val="28"/>
          <w:szCs w:val="28"/>
          <w:u w:val="single"/>
        </w:rPr>
        <w:t>4</w:t>
      </w:r>
      <w:r w:rsidRPr="00B3048F">
        <w:rPr>
          <w:sz w:val="28"/>
          <w:szCs w:val="28"/>
          <w:u w:val="single"/>
        </w:rPr>
        <w:fldChar w:fldCharType="end"/>
      </w:r>
      <w:r w:rsidRPr="00B3048F">
        <w:rPr>
          <w:sz w:val="28"/>
          <w:szCs w:val="28"/>
          <w:u w:val="single"/>
        </w:rPr>
        <w:t>)</w:t>
      </w:r>
    </w:p>
    <w:p w14:paraId="4DE99DED" w14:textId="77777777" w:rsidR="00F430AE" w:rsidRPr="00B3048F" w:rsidRDefault="00F430AE" w:rsidP="00F430AE">
      <w:pPr>
        <w:widowControl w:val="0"/>
        <w:spacing w:line="228" w:lineRule="auto"/>
        <w:ind w:firstLine="709"/>
        <w:jc w:val="both"/>
        <w:rPr>
          <w:sz w:val="28"/>
          <w:szCs w:val="28"/>
        </w:rPr>
      </w:pPr>
    </w:p>
    <w:p w14:paraId="165C66DD" w14:textId="77777777" w:rsidR="00F430AE" w:rsidRPr="00B3048F" w:rsidRDefault="00F430AE" w:rsidP="00F430AE">
      <w:pPr>
        <w:widowControl w:val="0"/>
        <w:spacing w:line="228" w:lineRule="auto"/>
        <w:ind w:firstLine="709"/>
        <w:jc w:val="both"/>
        <w:rPr>
          <w:sz w:val="28"/>
          <w:szCs w:val="28"/>
        </w:rPr>
      </w:pPr>
      <w:r w:rsidRPr="00B3048F">
        <w:rPr>
          <w:sz w:val="28"/>
          <w:szCs w:val="28"/>
        </w:rPr>
        <w:t xml:space="preserve">Настоящая форма заполняется участником закупки по всем позициям, где стоит прочерк, в объеме, в котором участник закупки сочтет необходимым. Текстовая часть формы воспроизводится в точном соответствии с нижеприведенным образцом. В случае отсутствия предложений по какой-либо позиции формы участник закупки вписывает слова «предложения отсутствуют». </w:t>
      </w:r>
    </w:p>
    <w:p w14:paraId="71E2F6FC" w14:textId="77777777" w:rsidR="00F430AE" w:rsidRPr="00B3048F" w:rsidRDefault="00F430AE" w:rsidP="00F430AE">
      <w:pPr>
        <w:widowControl w:val="0"/>
        <w:spacing w:line="228" w:lineRule="auto"/>
        <w:ind w:firstLine="709"/>
        <w:rPr>
          <w:sz w:val="28"/>
          <w:szCs w:val="28"/>
        </w:rPr>
      </w:pPr>
      <w:r w:rsidRPr="00B3048F">
        <w:rPr>
          <w:sz w:val="28"/>
          <w:szCs w:val="28"/>
        </w:rPr>
        <w:t>Далее дается полный текст формы:</w:t>
      </w:r>
    </w:p>
    <w:p w14:paraId="2B2A256C" w14:textId="77777777" w:rsidR="00F430AE" w:rsidRPr="00B3048F" w:rsidRDefault="00F430AE" w:rsidP="00F430AE">
      <w:pPr>
        <w:widowControl w:val="0"/>
        <w:ind w:firstLine="709"/>
        <w:rPr>
          <w:i/>
        </w:rPr>
      </w:pPr>
    </w:p>
    <w:p w14:paraId="0AEA6E17" w14:textId="77777777" w:rsidR="00F430AE" w:rsidRPr="00B3048F" w:rsidRDefault="00F430AE" w:rsidP="00F430AE">
      <w:pPr>
        <w:widowControl w:val="0"/>
        <w:ind w:firstLine="709"/>
        <w:rPr>
          <w:i/>
        </w:rPr>
      </w:pPr>
      <w:r w:rsidRPr="00B3048F">
        <w:rPr>
          <w:i/>
        </w:rPr>
        <w:t>(Оформляется на фирменном бланке участника закупки, при его наличии)</w:t>
      </w:r>
    </w:p>
    <w:p w14:paraId="5E8E1144" w14:textId="77777777" w:rsidR="00F430AE" w:rsidRPr="00B3048F" w:rsidRDefault="00F430AE" w:rsidP="00F430AE">
      <w:pPr>
        <w:widowControl w:val="0"/>
        <w:ind w:firstLine="709"/>
        <w:rPr>
          <w:i/>
        </w:rPr>
      </w:pPr>
    </w:p>
    <w:p w14:paraId="0B393E4A" w14:textId="77777777" w:rsidR="00F430AE" w:rsidRPr="00B3048F" w:rsidRDefault="00F430AE" w:rsidP="00F430AE">
      <w:pPr>
        <w:widowControl w:val="0"/>
        <w:spacing w:line="228" w:lineRule="auto"/>
        <w:ind w:firstLine="709"/>
      </w:pPr>
      <w:r w:rsidRPr="00B3048F">
        <w:t>Дата, исх. номер</w:t>
      </w:r>
    </w:p>
    <w:p w14:paraId="2E175588" w14:textId="77777777" w:rsidR="00F430AE" w:rsidRPr="00B3048F" w:rsidRDefault="00F430AE" w:rsidP="00F430AE">
      <w:pPr>
        <w:widowControl w:val="0"/>
        <w:spacing w:line="274" w:lineRule="exact"/>
        <w:ind w:left="561" w:firstLine="5103"/>
        <w:rPr>
          <w:sz w:val="28"/>
          <w:szCs w:val="28"/>
        </w:rPr>
      </w:pPr>
      <w:r w:rsidRPr="00B3048F">
        <w:rPr>
          <w:sz w:val="28"/>
          <w:szCs w:val="28"/>
        </w:rPr>
        <w:t xml:space="preserve">Приложение № 1 к заявке </w:t>
      </w:r>
    </w:p>
    <w:p w14:paraId="5039022B" w14:textId="77777777" w:rsidR="00F430AE" w:rsidRPr="00B3048F" w:rsidRDefault="00F430AE" w:rsidP="00F430AE">
      <w:pPr>
        <w:widowControl w:val="0"/>
        <w:tabs>
          <w:tab w:val="left" w:pos="767"/>
          <w:tab w:val="left" w:pos="2197"/>
          <w:tab w:val="left" w:pos="2859"/>
          <w:tab w:val="left" w:pos="4145"/>
        </w:tabs>
        <w:spacing w:line="274" w:lineRule="exact"/>
        <w:ind w:firstLine="5103"/>
        <w:rPr>
          <w:sz w:val="28"/>
          <w:szCs w:val="28"/>
        </w:rPr>
      </w:pPr>
      <w:r w:rsidRPr="00B3048F">
        <w:rPr>
          <w:sz w:val="28"/>
          <w:szCs w:val="28"/>
        </w:rPr>
        <w:tab/>
        <w:t xml:space="preserve">от </w:t>
      </w:r>
      <w:r w:rsidRPr="00B3048F">
        <w:rPr>
          <w:spacing w:val="-8"/>
          <w:sz w:val="28"/>
          <w:szCs w:val="28"/>
        </w:rPr>
        <w:t>«__</w:t>
      </w:r>
      <w:r w:rsidRPr="00B3048F">
        <w:rPr>
          <w:sz w:val="28"/>
          <w:szCs w:val="28"/>
        </w:rPr>
        <w:t>»</w:t>
      </w:r>
      <w:r w:rsidRPr="00B3048F">
        <w:rPr>
          <w:sz w:val="28"/>
          <w:szCs w:val="28"/>
          <w:u w:color="000000"/>
        </w:rPr>
        <w:t xml:space="preserve"> _______ </w:t>
      </w:r>
      <w:r w:rsidRPr="00B3048F">
        <w:rPr>
          <w:sz w:val="28"/>
          <w:szCs w:val="28"/>
        </w:rPr>
        <w:t>20</w:t>
      </w:r>
      <w:r w:rsidRPr="00B3048F">
        <w:rPr>
          <w:sz w:val="28"/>
          <w:szCs w:val="28"/>
          <w:u w:color="000000"/>
        </w:rPr>
        <w:t>__</w:t>
      </w:r>
      <w:r w:rsidRPr="00B3048F">
        <w:rPr>
          <w:sz w:val="28"/>
          <w:szCs w:val="28"/>
        </w:rPr>
        <w:t>г.</w:t>
      </w:r>
      <w:r w:rsidRPr="00B3048F">
        <w:rPr>
          <w:spacing w:val="-1"/>
          <w:sz w:val="28"/>
          <w:szCs w:val="28"/>
        </w:rPr>
        <w:t xml:space="preserve"> </w:t>
      </w:r>
      <w:r w:rsidRPr="00B3048F">
        <w:rPr>
          <w:sz w:val="28"/>
          <w:szCs w:val="28"/>
        </w:rPr>
        <w:t>№</w:t>
      </w:r>
      <w:r w:rsidRPr="00B3048F">
        <w:rPr>
          <w:spacing w:val="-1"/>
          <w:sz w:val="28"/>
          <w:szCs w:val="28"/>
        </w:rPr>
        <w:t xml:space="preserve"> </w:t>
      </w:r>
      <w:r w:rsidRPr="00B3048F">
        <w:rPr>
          <w:sz w:val="28"/>
          <w:szCs w:val="28"/>
        </w:rPr>
        <w:t>_____</w:t>
      </w:r>
    </w:p>
    <w:p w14:paraId="36151B91" w14:textId="77777777" w:rsidR="00F430AE" w:rsidRPr="00B3048F" w:rsidRDefault="00F430AE" w:rsidP="00F430AE">
      <w:pPr>
        <w:widowControl w:val="0"/>
        <w:spacing w:line="228" w:lineRule="auto"/>
        <w:ind w:firstLine="709"/>
        <w:rPr>
          <w:sz w:val="28"/>
          <w:szCs w:val="28"/>
        </w:rPr>
      </w:pPr>
    </w:p>
    <w:p w14:paraId="62CF4B63" w14:textId="77777777" w:rsidR="00F430AE" w:rsidRPr="00B3048F" w:rsidRDefault="00F430AE" w:rsidP="00F430AE">
      <w:pPr>
        <w:pStyle w:val="22"/>
        <w:widowControl w:val="0"/>
        <w:numPr>
          <w:ilvl w:val="0"/>
          <w:numId w:val="0"/>
        </w:numPr>
        <w:spacing w:before="120" w:line="228" w:lineRule="auto"/>
        <w:jc w:val="center"/>
        <w:rPr>
          <w:b/>
          <w:sz w:val="28"/>
          <w:szCs w:val="28"/>
        </w:rPr>
      </w:pPr>
      <w:r w:rsidRPr="00B3048F">
        <w:rPr>
          <w:b/>
          <w:sz w:val="28"/>
          <w:szCs w:val="28"/>
        </w:rPr>
        <w:t>ПРЕДЛОЖЕНИЕ</w:t>
      </w:r>
    </w:p>
    <w:p w14:paraId="3F45A0B3" w14:textId="77777777" w:rsidR="00B768D6" w:rsidRPr="001D4C4E" w:rsidRDefault="00B768D6" w:rsidP="00B768D6">
      <w:pPr>
        <w:pStyle w:val="38"/>
        <w:keepNext w:val="0"/>
        <w:keepLines w:val="0"/>
        <w:suppressLineNumbers w:val="0"/>
        <w:tabs>
          <w:tab w:val="clear" w:pos="567"/>
          <w:tab w:val="clear" w:pos="1133"/>
          <w:tab w:val="clear" w:pos="1699"/>
          <w:tab w:val="clear" w:pos="2266"/>
          <w:tab w:val="clear" w:pos="2832"/>
          <w:tab w:val="clear" w:pos="3399"/>
          <w:tab w:val="clear" w:pos="3965"/>
          <w:tab w:val="clear" w:pos="4531"/>
          <w:tab w:val="clear" w:pos="5098"/>
          <w:tab w:val="clear" w:pos="5664"/>
          <w:tab w:val="clear" w:pos="6231"/>
          <w:tab w:val="clear" w:pos="6797"/>
          <w:tab w:val="clear" w:pos="7363"/>
          <w:tab w:val="clear" w:pos="7930"/>
          <w:tab w:val="clear" w:pos="8496"/>
          <w:tab w:val="clear" w:pos="9063"/>
          <w:tab w:val="left" w:pos="-3969"/>
          <w:tab w:val="left" w:pos="-1560"/>
        </w:tabs>
        <w:suppressAutoHyphens w:val="0"/>
        <w:spacing w:before="0" w:after="0"/>
        <w:ind w:firstLine="709"/>
        <w:rPr>
          <w:b w:val="0"/>
          <w:i w:val="0"/>
          <w:sz w:val="28"/>
          <w:szCs w:val="28"/>
        </w:rPr>
      </w:pPr>
      <w:r w:rsidRPr="001D4C4E">
        <w:rPr>
          <w:b w:val="0"/>
          <w:sz w:val="28"/>
          <w:szCs w:val="28"/>
        </w:rPr>
        <w:t xml:space="preserve">_______________________ (указывается предмет закупки) </w:t>
      </w:r>
      <w:r w:rsidRPr="001D4C4E">
        <w:rPr>
          <w:b w:val="0"/>
          <w:i w:val="0"/>
          <w:sz w:val="28"/>
          <w:szCs w:val="28"/>
        </w:rPr>
        <w:t xml:space="preserve">о качестве (поставляемого товара(ов), выполнении работ, оказании услуг </w:t>
      </w:r>
      <w:r w:rsidRPr="001D4C4E">
        <w:rPr>
          <w:b w:val="0"/>
          <w:sz w:val="28"/>
          <w:szCs w:val="28"/>
          <w:u w:val="single"/>
        </w:rPr>
        <w:t>нужное подчеркнуть</w:t>
      </w:r>
      <w:r w:rsidRPr="001D4C4E">
        <w:rPr>
          <w:b w:val="0"/>
          <w:i w:val="0"/>
          <w:sz w:val="28"/>
          <w:szCs w:val="28"/>
        </w:rPr>
        <w:t>) и иные условия исполнения договора:</w:t>
      </w:r>
    </w:p>
    <w:p w14:paraId="6D32D422" w14:textId="77777777" w:rsidR="00B768D6" w:rsidRPr="001D4C4E" w:rsidRDefault="00B768D6" w:rsidP="00B768D6">
      <w:pPr>
        <w:pStyle w:val="38"/>
        <w:keepNext w:val="0"/>
        <w:keepLines w:val="0"/>
        <w:numPr>
          <w:ilvl w:val="0"/>
          <w:numId w:val="24"/>
        </w:numPr>
        <w:suppressLineNumbers w:val="0"/>
        <w:tabs>
          <w:tab w:val="clear" w:pos="567"/>
          <w:tab w:val="clear" w:pos="1699"/>
          <w:tab w:val="clear" w:pos="2266"/>
          <w:tab w:val="clear" w:pos="2832"/>
          <w:tab w:val="clear" w:pos="3399"/>
          <w:tab w:val="clear" w:pos="3965"/>
          <w:tab w:val="clear" w:pos="4531"/>
          <w:tab w:val="clear" w:pos="5098"/>
          <w:tab w:val="clear" w:pos="5664"/>
          <w:tab w:val="clear" w:pos="6231"/>
          <w:tab w:val="clear" w:pos="6797"/>
          <w:tab w:val="clear" w:pos="7363"/>
          <w:tab w:val="clear" w:pos="7930"/>
          <w:tab w:val="clear" w:pos="8496"/>
          <w:tab w:val="clear" w:pos="9063"/>
          <w:tab w:val="left" w:pos="-3969"/>
          <w:tab w:val="left" w:pos="-1560"/>
        </w:tabs>
        <w:suppressAutoHyphens w:val="0"/>
        <w:spacing w:before="0" w:after="0" w:line="228" w:lineRule="auto"/>
        <w:ind w:left="0" w:right="113" w:firstLine="709"/>
        <w:rPr>
          <w:b w:val="0"/>
          <w:i w:val="0"/>
          <w:sz w:val="28"/>
          <w:szCs w:val="28"/>
        </w:rPr>
      </w:pPr>
      <w:r w:rsidRPr="001D4C4E">
        <w:rPr>
          <w:b w:val="0"/>
          <w:i w:val="0"/>
          <w:sz w:val="28"/>
          <w:szCs w:val="28"/>
        </w:rPr>
        <w:t xml:space="preserve">Предложения по срокам (поставляемого товара (ов), выполнении работ, оказании услуг </w:t>
      </w:r>
      <w:r w:rsidRPr="001D4C4E">
        <w:rPr>
          <w:i w:val="0"/>
          <w:sz w:val="28"/>
          <w:szCs w:val="28"/>
          <w:u w:val="single"/>
        </w:rPr>
        <w:t>нужное подчеркнуть</w:t>
      </w:r>
      <w:r w:rsidRPr="001D4C4E">
        <w:rPr>
          <w:sz w:val="28"/>
          <w:szCs w:val="28"/>
        </w:rPr>
        <w:t xml:space="preserve">): </w:t>
      </w:r>
      <w:r w:rsidRPr="001D4C4E">
        <w:rPr>
          <w:b w:val="0"/>
          <w:sz w:val="28"/>
          <w:szCs w:val="28"/>
        </w:rPr>
        <w:t>___________________________</w:t>
      </w:r>
      <w:r w:rsidRPr="001D4C4E">
        <w:rPr>
          <w:sz w:val="28"/>
          <w:szCs w:val="28"/>
        </w:rPr>
        <w:t xml:space="preserve"> </w:t>
      </w:r>
      <w:r w:rsidRPr="001D4C4E">
        <w:rPr>
          <w:i w:val="0"/>
          <w:sz w:val="28"/>
          <w:szCs w:val="28"/>
        </w:rPr>
        <w:t>(указывается срок поставки товара(ов), выполнении работ, оказании услуг</w:t>
      </w:r>
      <w:r w:rsidRPr="001D4C4E">
        <w:rPr>
          <w:b w:val="0"/>
          <w:i w:val="0"/>
          <w:sz w:val="28"/>
          <w:szCs w:val="28"/>
        </w:rPr>
        <w:t xml:space="preserve"> в календарных днях</w:t>
      </w:r>
      <w:r w:rsidRPr="001D4C4E">
        <w:rPr>
          <w:b w:val="0"/>
          <w:sz w:val="28"/>
          <w:szCs w:val="28"/>
        </w:rPr>
        <w:t>)</w:t>
      </w:r>
      <w:r w:rsidRPr="001D4C4E">
        <w:rPr>
          <w:b w:val="0"/>
          <w:i w:val="0"/>
          <w:sz w:val="28"/>
          <w:szCs w:val="28"/>
        </w:rPr>
        <w:t xml:space="preserve"> </w:t>
      </w:r>
      <w:r w:rsidRPr="001D4C4E">
        <w:rPr>
          <w:sz w:val="28"/>
          <w:szCs w:val="28"/>
        </w:rPr>
        <w:t xml:space="preserve">настоящим подтверждаем, что в случае заключения договора по итогам запроса предложений мы обеспечим срок (поставки товара(ов), выполнении работ, оказании услуг </w:t>
      </w:r>
      <w:r w:rsidRPr="001D4C4E">
        <w:rPr>
          <w:i w:val="0"/>
          <w:sz w:val="28"/>
          <w:szCs w:val="28"/>
          <w:u w:val="single"/>
        </w:rPr>
        <w:t>нужное подчеркнуть</w:t>
      </w:r>
      <w:r w:rsidRPr="001D4C4E">
        <w:rPr>
          <w:sz w:val="28"/>
          <w:szCs w:val="28"/>
        </w:rPr>
        <w:t>), как изложено нами в настоящем пункте.</w:t>
      </w:r>
    </w:p>
    <w:p w14:paraId="520105C6" w14:textId="77777777" w:rsidR="00B768D6" w:rsidRPr="001D4C4E" w:rsidRDefault="00B768D6" w:rsidP="00B768D6">
      <w:pPr>
        <w:pStyle w:val="38"/>
        <w:keepNext w:val="0"/>
        <w:keepLines w:val="0"/>
        <w:suppressLineNumbers w:val="0"/>
        <w:tabs>
          <w:tab w:val="clear" w:pos="0"/>
          <w:tab w:val="clear" w:pos="567"/>
          <w:tab w:val="clear" w:pos="1133"/>
          <w:tab w:val="clear" w:pos="1699"/>
          <w:tab w:val="clear" w:pos="2266"/>
          <w:tab w:val="clear" w:pos="2832"/>
          <w:tab w:val="clear" w:pos="3399"/>
          <w:tab w:val="clear" w:pos="3965"/>
          <w:tab w:val="clear" w:pos="4531"/>
          <w:tab w:val="clear" w:pos="5098"/>
          <w:tab w:val="clear" w:pos="5664"/>
          <w:tab w:val="clear" w:pos="6231"/>
          <w:tab w:val="clear" w:pos="6797"/>
          <w:tab w:val="clear" w:pos="7363"/>
          <w:tab w:val="clear" w:pos="7930"/>
          <w:tab w:val="clear" w:pos="8496"/>
          <w:tab w:val="clear" w:pos="9063"/>
          <w:tab w:val="left" w:pos="-3969"/>
          <w:tab w:val="left" w:pos="-1560"/>
        </w:tabs>
        <w:suppressAutoHyphens w:val="0"/>
        <w:spacing w:line="228" w:lineRule="auto"/>
        <w:ind w:firstLine="709"/>
        <w:rPr>
          <w:b w:val="0"/>
          <w:i w:val="0"/>
          <w:sz w:val="28"/>
          <w:szCs w:val="28"/>
        </w:rPr>
      </w:pPr>
      <w:r w:rsidRPr="001D4C4E">
        <w:rPr>
          <w:b w:val="0"/>
          <w:i w:val="0"/>
          <w:sz w:val="28"/>
          <w:szCs w:val="28"/>
        </w:rPr>
        <w:t>2.</w:t>
      </w:r>
      <w:r w:rsidRPr="001D4C4E">
        <w:rPr>
          <w:b w:val="0"/>
          <w:i w:val="0"/>
        </w:rPr>
        <w:t xml:space="preserve"> </w:t>
      </w:r>
      <w:r w:rsidRPr="001D4C4E">
        <w:rPr>
          <w:b w:val="0"/>
          <w:i w:val="0"/>
          <w:sz w:val="28"/>
          <w:szCs w:val="28"/>
        </w:rPr>
        <w:t>Предложения по качественным и квалификационным характеристикам:</w:t>
      </w:r>
    </w:p>
    <w:p w14:paraId="0C476CA7" w14:textId="77777777" w:rsidR="00B768D6" w:rsidRPr="001D4C4E" w:rsidRDefault="00B768D6" w:rsidP="00B768D6">
      <w:pPr>
        <w:widowControl w:val="0"/>
        <w:tabs>
          <w:tab w:val="left" w:pos="0"/>
          <w:tab w:val="left" w:pos="1134"/>
        </w:tabs>
        <w:autoSpaceDE w:val="0"/>
        <w:autoSpaceDN w:val="0"/>
        <w:adjustRightInd w:val="0"/>
        <w:ind w:firstLine="709"/>
        <w:jc w:val="both"/>
        <w:rPr>
          <w:sz w:val="28"/>
          <w:szCs w:val="28"/>
        </w:rPr>
      </w:pPr>
      <w:r w:rsidRPr="001D4C4E">
        <w:rPr>
          <w:sz w:val="28"/>
          <w:szCs w:val="28"/>
        </w:rPr>
        <w:t>__________________________________________________________________</w:t>
      </w:r>
    </w:p>
    <w:p w14:paraId="2B1FEF7A" w14:textId="77777777" w:rsidR="00B768D6" w:rsidRPr="001D4C4E" w:rsidRDefault="00B768D6" w:rsidP="00B768D6">
      <w:pPr>
        <w:widowControl w:val="0"/>
        <w:tabs>
          <w:tab w:val="left" w:pos="9222"/>
        </w:tabs>
        <w:ind w:firstLine="709"/>
        <w:rPr>
          <w:i/>
          <w:sz w:val="28"/>
          <w:szCs w:val="28"/>
        </w:rPr>
      </w:pPr>
    </w:p>
    <w:p w14:paraId="70F191FE" w14:textId="77777777" w:rsidR="00F37DA2" w:rsidRPr="00B3048F" w:rsidRDefault="00F37DA2" w:rsidP="00E1642E">
      <w:pPr>
        <w:pStyle w:val="38"/>
        <w:keepNext w:val="0"/>
        <w:keepLines w:val="0"/>
        <w:suppressLineNumbers w:val="0"/>
        <w:tabs>
          <w:tab w:val="clear" w:pos="567"/>
          <w:tab w:val="clear" w:pos="1699"/>
          <w:tab w:val="clear" w:pos="2266"/>
          <w:tab w:val="clear" w:pos="2832"/>
          <w:tab w:val="clear" w:pos="3399"/>
          <w:tab w:val="clear" w:pos="3965"/>
          <w:tab w:val="clear" w:pos="4531"/>
          <w:tab w:val="clear" w:pos="5098"/>
          <w:tab w:val="clear" w:pos="5664"/>
          <w:tab w:val="clear" w:pos="6231"/>
          <w:tab w:val="clear" w:pos="6797"/>
          <w:tab w:val="clear" w:pos="7363"/>
          <w:tab w:val="clear" w:pos="7930"/>
          <w:tab w:val="clear" w:pos="8496"/>
          <w:tab w:val="clear" w:pos="9063"/>
          <w:tab w:val="left" w:pos="-3969"/>
          <w:tab w:val="left" w:pos="-1560"/>
        </w:tabs>
        <w:suppressAutoHyphens w:val="0"/>
        <w:spacing w:line="228" w:lineRule="auto"/>
        <w:rPr>
          <w:b w:val="0"/>
          <w:i w:val="0"/>
          <w:sz w:val="28"/>
          <w:szCs w:val="28"/>
        </w:rPr>
      </w:pPr>
    </w:p>
    <w:p w14:paraId="7E7AAF89" w14:textId="77777777" w:rsidR="00F430AE" w:rsidRPr="00B3048F" w:rsidRDefault="00F430AE" w:rsidP="00F37DA2">
      <w:pPr>
        <w:keepNext/>
        <w:spacing w:line="228" w:lineRule="auto"/>
        <w:jc w:val="both"/>
        <w:rPr>
          <w:sz w:val="28"/>
          <w:szCs w:val="28"/>
        </w:rPr>
      </w:pPr>
    </w:p>
    <w:p w14:paraId="43AD1B1F" w14:textId="77777777" w:rsidR="00F430AE" w:rsidRPr="00B3048F" w:rsidRDefault="00F430AE" w:rsidP="00F430AE">
      <w:pPr>
        <w:widowControl w:val="0"/>
        <w:tabs>
          <w:tab w:val="left" w:pos="9222"/>
        </w:tabs>
        <w:ind w:firstLine="709"/>
        <w:rPr>
          <w:i/>
          <w:sz w:val="28"/>
          <w:szCs w:val="28"/>
        </w:rPr>
      </w:pPr>
    </w:p>
    <w:p w14:paraId="62F653F1" w14:textId="77777777" w:rsidR="00F430AE" w:rsidRPr="00B3048F" w:rsidRDefault="00F430AE" w:rsidP="00F430AE">
      <w:pPr>
        <w:widowControl w:val="0"/>
        <w:tabs>
          <w:tab w:val="left" w:pos="9222"/>
        </w:tabs>
        <w:ind w:firstLine="709"/>
        <w:rPr>
          <w:i/>
          <w:sz w:val="28"/>
          <w:szCs w:val="28"/>
        </w:rPr>
      </w:pPr>
      <w:r w:rsidRPr="00B3048F">
        <w:rPr>
          <w:i/>
          <w:sz w:val="28"/>
          <w:szCs w:val="28"/>
        </w:rPr>
        <w:tab/>
      </w:r>
    </w:p>
    <w:p w14:paraId="1EFF4308" w14:textId="77777777" w:rsidR="00F430AE" w:rsidRPr="00B3048F" w:rsidRDefault="00F430AE" w:rsidP="00F430AE">
      <w:pPr>
        <w:pStyle w:val="affff"/>
        <w:widowControl w:val="0"/>
        <w:ind w:left="0"/>
        <w:jc w:val="both"/>
        <w:outlineLvl w:val="1"/>
        <w:rPr>
          <w:i/>
          <w:sz w:val="28"/>
          <w:szCs w:val="28"/>
          <w:lang w:eastAsia="ru-RU"/>
        </w:rPr>
      </w:pPr>
      <w:r w:rsidRPr="00B3048F">
        <w:rPr>
          <w:sz w:val="28"/>
          <w:szCs w:val="28"/>
          <w:lang w:eastAsia="ru-RU"/>
        </w:rPr>
        <w:t xml:space="preserve">____________________ </w:t>
      </w:r>
      <w:r w:rsidRPr="00B3048F">
        <w:rPr>
          <w:i/>
          <w:sz w:val="28"/>
          <w:szCs w:val="28"/>
          <w:lang w:eastAsia="ru-RU"/>
        </w:rPr>
        <w:t>(Полное или сокращенное наименование участника закупки)</w:t>
      </w:r>
    </w:p>
    <w:p w14:paraId="41BB54C3" w14:textId="77777777" w:rsidR="00F430AE" w:rsidRPr="00B3048F" w:rsidRDefault="00F430AE" w:rsidP="00F430AE">
      <w:pPr>
        <w:pStyle w:val="affff"/>
        <w:widowControl w:val="0"/>
        <w:spacing w:after="0"/>
        <w:ind w:left="0"/>
        <w:jc w:val="both"/>
        <w:outlineLvl w:val="1"/>
        <w:rPr>
          <w:i/>
          <w:sz w:val="28"/>
          <w:szCs w:val="28"/>
          <w:lang w:eastAsia="ru-RU"/>
        </w:rPr>
      </w:pPr>
      <w:r w:rsidRPr="00B3048F">
        <w:rPr>
          <w:sz w:val="28"/>
          <w:szCs w:val="28"/>
          <w:lang w:eastAsia="ru-RU"/>
        </w:rPr>
        <w:t xml:space="preserve">____________________ </w:t>
      </w:r>
      <w:r w:rsidRPr="00B3048F">
        <w:rPr>
          <w:i/>
          <w:sz w:val="28"/>
          <w:szCs w:val="28"/>
          <w:lang w:eastAsia="ru-RU"/>
        </w:rPr>
        <w:t>(Подпись, печать)</w:t>
      </w:r>
    </w:p>
    <w:p w14:paraId="4AAF81EC" w14:textId="40420C9E" w:rsidR="00F430AE" w:rsidRPr="00B3048F" w:rsidRDefault="00F430AE" w:rsidP="00F430AE">
      <w:pPr>
        <w:pStyle w:val="affff7"/>
        <w:widowControl w:val="0"/>
        <w:numPr>
          <w:ilvl w:val="1"/>
          <w:numId w:val="25"/>
        </w:numPr>
        <w:autoSpaceDE w:val="0"/>
        <w:autoSpaceDN w:val="0"/>
        <w:adjustRightInd w:val="0"/>
        <w:spacing w:before="120" w:after="120"/>
        <w:ind w:left="0" w:firstLine="709"/>
        <w:rPr>
          <w:sz w:val="28"/>
          <w:szCs w:val="28"/>
          <w:u w:val="single"/>
        </w:rPr>
      </w:pPr>
      <w:r w:rsidRPr="00B3048F">
        <w:rPr>
          <w:sz w:val="28"/>
          <w:szCs w:val="28"/>
          <w:u w:val="single"/>
        </w:rPr>
        <w:br w:type="page"/>
      </w:r>
      <w:r w:rsidRPr="00B3048F">
        <w:rPr>
          <w:sz w:val="28"/>
          <w:szCs w:val="28"/>
          <w:u w:val="single"/>
        </w:rPr>
        <w:lastRenderedPageBreak/>
        <w:t>Форма анкеты участника закупки (форма </w:t>
      </w:r>
      <w:r w:rsidRPr="00B3048F">
        <w:rPr>
          <w:sz w:val="28"/>
          <w:szCs w:val="28"/>
          <w:u w:val="single"/>
        </w:rPr>
        <w:fldChar w:fldCharType="begin"/>
      </w:r>
      <w:r w:rsidRPr="00B3048F">
        <w:rPr>
          <w:sz w:val="28"/>
          <w:szCs w:val="28"/>
          <w:u w:val="single"/>
        </w:rPr>
        <w:instrText xml:space="preserve"> SEQ форма \* ARABIC </w:instrText>
      </w:r>
      <w:r w:rsidRPr="00B3048F">
        <w:rPr>
          <w:sz w:val="28"/>
          <w:szCs w:val="28"/>
          <w:u w:val="single"/>
        </w:rPr>
        <w:fldChar w:fldCharType="separate"/>
      </w:r>
      <w:r w:rsidR="00745A27">
        <w:rPr>
          <w:noProof/>
          <w:sz w:val="28"/>
          <w:szCs w:val="28"/>
          <w:u w:val="single"/>
        </w:rPr>
        <w:t>5</w:t>
      </w:r>
      <w:r w:rsidRPr="00B3048F">
        <w:rPr>
          <w:sz w:val="28"/>
          <w:szCs w:val="28"/>
          <w:u w:val="single"/>
        </w:rPr>
        <w:fldChar w:fldCharType="end"/>
      </w:r>
      <w:r w:rsidRPr="00B3048F">
        <w:rPr>
          <w:sz w:val="28"/>
          <w:szCs w:val="28"/>
          <w:u w:val="single"/>
        </w:rPr>
        <w:t>)</w:t>
      </w:r>
    </w:p>
    <w:p w14:paraId="4A1826B5" w14:textId="77777777" w:rsidR="00F430AE" w:rsidRPr="00B3048F" w:rsidRDefault="00F430AE" w:rsidP="00F430AE">
      <w:pPr>
        <w:pStyle w:val="affff7"/>
        <w:widowControl w:val="0"/>
        <w:autoSpaceDE w:val="0"/>
        <w:autoSpaceDN w:val="0"/>
        <w:adjustRightInd w:val="0"/>
        <w:spacing w:before="120" w:after="120"/>
        <w:ind w:left="709"/>
        <w:rPr>
          <w:sz w:val="28"/>
          <w:szCs w:val="28"/>
          <w:u w:val="single"/>
        </w:rPr>
      </w:pPr>
    </w:p>
    <w:p w14:paraId="1B91BDC8" w14:textId="77777777" w:rsidR="00F430AE" w:rsidRPr="00B3048F" w:rsidRDefault="00F430AE" w:rsidP="00F430AE">
      <w:pPr>
        <w:pStyle w:val="affff7"/>
        <w:widowControl w:val="0"/>
        <w:autoSpaceDE w:val="0"/>
        <w:autoSpaceDN w:val="0"/>
        <w:adjustRightInd w:val="0"/>
        <w:spacing w:before="120" w:after="120"/>
        <w:ind w:left="709"/>
        <w:rPr>
          <w:sz w:val="28"/>
          <w:szCs w:val="28"/>
          <w:u w:val="single"/>
        </w:rPr>
      </w:pPr>
    </w:p>
    <w:p w14:paraId="412A54D5" w14:textId="77777777" w:rsidR="00F430AE" w:rsidRPr="00B3048F" w:rsidRDefault="00F430AE" w:rsidP="00F430AE">
      <w:pPr>
        <w:jc w:val="center"/>
        <w:outlineLvl w:val="1"/>
        <w:rPr>
          <w:b/>
          <w:sz w:val="28"/>
          <w:szCs w:val="28"/>
        </w:rPr>
      </w:pPr>
      <w:bookmarkStart w:id="132" w:name="_Toc499810176"/>
      <w:r w:rsidRPr="00B3048F">
        <w:rPr>
          <w:b/>
          <w:sz w:val="28"/>
          <w:szCs w:val="28"/>
        </w:rPr>
        <w:t>Анкета участника закупки</w:t>
      </w:r>
      <w:bookmarkEnd w:id="132"/>
    </w:p>
    <w:p w14:paraId="10054B8B" w14:textId="77777777" w:rsidR="00F430AE" w:rsidRPr="00B3048F" w:rsidRDefault="00F430AE" w:rsidP="00F430AE">
      <w:pPr>
        <w:ind w:left="360"/>
        <w:jc w:val="center"/>
        <w:rPr>
          <w:sz w:val="28"/>
          <w:szCs w:val="28"/>
        </w:rPr>
      </w:pPr>
    </w:p>
    <w:p w14:paraId="362FD702" w14:textId="77777777" w:rsidR="00F430AE" w:rsidRPr="00B3048F" w:rsidRDefault="00F430AE" w:rsidP="005A0293">
      <w:pPr>
        <w:pStyle w:val="affff7"/>
        <w:numPr>
          <w:ilvl w:val="0"/>
          <w:numId w:val="35"/>
        </w:numPr>
        <w:ind w:firstLine="709"/>
        <w:contextualSpacing w:val="0"/>
        <w:jc w:val="both"/>
        <w:rPr>
          <w:sz w:val="28"/>
          <w:szCs w:val="28"/>
          <w:u w:val="single"/>
        </w:rPr>
      </w:pPr>
      <w:r w:rsidRPr="00B3048F">
        <w:rPr>
          <w:sz w:val="28"/>
          <w:szCs w:val="28"/>
        </w:rPr>
        <w:t>Полное и сокращённое</w:t>
      </w:r>
      <w:r w:rsidRPr="00B3048F">
        <w:rPr>
          <w:i/>
          <w:iCs/>
          <w:sz w:val="28"/>
          <w:szCs w:val="28"/>
        </w:rPr>
        <w:t xml:space="preserve"> </w:t>
      </w:r>
      <w:r w:rsidRPr="00B3048F">
        <w:rPr>
          <w:sz w:val="28"/>
          <w:szCs w:val="28"/>
        </w:rPr>
        <w:t>наименование</w:t>
      </w:r>
      <w:r w:rsidRPr="00B3048F">
        <w:rPr>
          <w:rStyle w:val="afffff6"/>
          <w:sz w:val="28"/>
          <w:szCs w:val="28"/>
        </w:rPr>
        <w:footnoteReference w:id="6"/>
      </w:r>
      <w:r w:rsidRPr="00B3048F">
        <w:rPr>
          <w:sz w:val="28"/>
          <w:szCs w:val="28"/>
        </w:rPr>
        <w:t xml:space="preserve"> / фамилия, имя и отчество</w:t>
      </w:r>
      <w:r w:rsidRPr="00B3048F">
        <w:rPr>
          <w:rStyle w:val="afffff6"/>
          <w:sz w:val="28"/>
          <w:szCs w:val="28"/>
        </w:rPr>
        <w:footnoteReference w:id="7"/>
      </w:r>
      <w:r w:rsidRPr="00B3048F">
        <w:rPr>
          <w:sz w:val="28"/>
          <w:szCs w:val="28"/>
        </w:rPr>
        <w:t xml:space="preserve"> участника закупки:</w:t>
      </w:r>
    </w:p>
    <w:p w14:paraId="64583474" w14:textId="77777777" w:rsidR="00F430AE" w:rsidRPr="00B3048F" w:rsidRDefault="00F430AE" w:rsidP="00F430AE">
      <w:pPr>
        <w:pStyle w:val="affff7"/>
        <w:tabs>
          <w:tab w:val="left" w:pos="708"/>
        </w:tabs>
        <w:ind w:left="0"/>
        <w:rPr>
          <w:sz w:val="22"/>
          <w:u w:val="single"/>
        </w:rPr>
      </w:pPr>
      <w:r w:rsidRPr="00B3048F">
        <w:rPr>
          <w:sz w:val="22"/>
          <w:u w:val="single"/>
        </w:rPr>
        <w:tab/>
      </w:r>
      <w:r w:rsidRPr="00B3048F">
        <w:rPr>
          <w:sz w:val="22"/>
          <w:u w:val="single"/>
        </w:rPr>
        <w:tab/>
      </w:r>
      <w:r w:rsidRPr="00B3048F">
        <w:rPr>
          <w:sz w:val="22"/>
          <w:u w:val="single"/>
        </w:rPr>
        <w:tab/>
      </w:r>
      <w:r w:rsidRPr="00B3048F">
        <w:rPr>
          <w:sz w:val="22"/>
          <w:u w:val="single"/>
        </w:rPr>
        <w:tab/>
      </w:r>
      <w:r w:rsidRPr="00B3048F">
        <w:rPr>
          <w:sz w:val="22"/>
          <w:u w:val="single"/>
        </w:rPr>
        <w:tab/>
      </w:r>
      <w:r w:rsidRPr="00B3048F">
        <w:rPr>
          <w:sz w:val="22"/>
          <w:u w:val="single"/>
        </w:rPr>
        <w:tab/>
      </w:r>
      <w:r w:rsidRPr="00B3048F">
        <w:rPr>
          <w:sz w:val="22"/>
          <w:u w:val="single"/>
        </w:rPr>
        <w:tab/>
      </w:r>
      <w:r w:rsidRPr="00B3048F">
        <w:rPr>
          <w:sz w:val="22"/>
          <w:u w:val="single"/>
        </w:rPr>
        <w:tab/>
      </w:r>
      <w:r w:rsidRPr="00B3048F">
        <w:rPr>
          <w:sz w:val="22"/>
          <w:u w:val="single"/>
        </w:rPr>
        <w:tab/>
      </w:r>
      <w:r w:rsidRPr="00B3048F">
        <w:rPr>
          <w:sz w:val="22"/>
          <w:u w:val="single"/>
        </w:rPr>
        <w:tab/>
      </w:r>
      <w:r w:rsidRPr="00B3048F">
        <w:rPr>
          <w:sz w:val="22"/>
          <w:u w:val="single"/>
        </w:rPr>
        <w:tab/>
      </w:r>
      <w:r w:rsidRPr="00B3048F">
        <w:rPr>
          <w:sz w:val="22"/>
          <w:u w:val="single"/>
        </w:rPr>
        <w:tab/>
      </w:r>
      <w:r w:rsidRPr="00B3048F">
        <w:rPr>
          <w:sz w:val="22"/>
          <w:u w:val="single"/>
        </w:rPr>
        <w:tab/>
        <w:t>____</w:t>
      </w:r>
    </w:p>
    <w:p w14:paraId="26E11FFB" w14:textId="77777777" w:rsidR="00F430AE" w:rsidRPr="00B3048F" w:rsidRDefault="00F430AE" w:rsidP="005A0293">
      <w:pPr>
        <w:pStyle w:val="affff7"/>
        <w:numPr>
          <w:ilvl w:val="0"/>
          <w:numId w:val="35"/>
        </w:numPr>
        <w:ind w:firstLine="709"/>
        <w:contextualSpacing w:val="0"/>
        <w:jc w:val="both"/>
        <w:rPr>
          <w:bCs/>
          <w:sz w:val="28"/>
          <w:szCs w:val="28"/>
        </w:rPr>
      </w:pPr>
      <w:r w:rsidRPr="00B3048F">
        <w:rPr>
          <w:bCs/>
          <w:sz w:val="28"/>
          <w:szCs w:val="28"/>
        </w:rPr>
        <w:t xml:space="preserve">Прежние наименования / </w:t>
      </w:r>
      <w:r w:rsidRPr="00B3048F">
        <w:rPr>
          <w:sz w:val="28"/>
          <w:szCs w:val="28"/>
        </w:rPr>
        <w:t>фамилия, имя и отчество</w:t>
      </w:r>
      <w:r w:rsidRPr="00B3048F">
        <w:rPr>
          <w:bCs/>
          <w:sz w:val="28"/>
          <w:szCs w:val="28"/>
        </w:rPr>
        <w:t xml:space="preserve"> (далее - ФИО) </w:t>
      </w:r>
      <w:r w:rsidRPr="00B3048F">
        <w:rPr>
          <w:sz w:val="28"/>
          <w:szCs w:val="28"/>
        </w:rPr>
        <w:t>участника закупки</w:t>
      </w:r>
      <w:r w:rsidRPr="00B3048F">
        <w:rPr>
          <w:bCs/>
          <w:sz w:val="28"/>
          <w:szCs w:val="28"/>
        </w:rPr>
        <w:t xml:space="preserve">, если менялись перечислить наименования / ФИО и даты регистрации: </w:t>
      </w:r>
      <w:r w:rsidRPr="00B3048F">
        <w:rPr>
          <w:bCs/>
          <w:i/>
          <w:sz w:val="28"/>
          <w:szCs w:val="28"/>
        </w:rPr>
        <w:t xml:space="preserve">имеются / не имеются </w:t>
      </w:r>
      <w:r w:rsidRPr="00B3048F">
        <w:rPr>
          <w:rStyle w:val="afffff6"/>
          <w:bCs/>
          <w:i/>
          <w:sz w:val="28"/>
          <w:szCs w:val="28"/>
        </w:rPr>
        <w:footnoteReference w:id="8"/>
      </w:r>
    </w:p>
    <w:p w14:paraId="2594B1DB" w14:textId="77777777" w:rsidR="00F430AE" w:rsidRPr="00B3048F" w:rsidRDefault="00F430AE" w:rsidP="005A0293">
      <w:pPr>
        <w:pStyle w:val="affff7"/>
        <w:numPr>
          <w:ilvl w:val="0"/>
          <w:numId w:val="35"/>
        </w:numPr>
        <w:ind w:firstLine="709"/>
        <w:contextualSpacing w:val="0"/>
        <w:jc w:val="both"/>
        <w:rPr>
          <w:bCs/>
          <w:sz w:val="28"/>
          <w:szCs w:val="28"/>
        </w:rPr>
      </w:pPr>
      <w:r w:rsidRPr="00B3048F">
        <w:rPr>
          <w:bCs/>
          <w:sz w:val="28"/>
          <w:szCs w:val="28"/>
        </w:rPr>
        <w:t>Идентификационные номера участника закупки:</w:t>
      </w:r>
    </w:p>
    <w:p w14:paraId="5477F7F2" w14:textId="77777777" w:rsidR="00F430AE" w:rsidRPr="00B3048F" w:rsidRDefault="00F430AE" w:rsidP="00F430AE">
      <w:pPr>
        <w:pStyle w:val="affff7"/>
        <w:tabs>
          <w:tab w:val="left" w:pos="708"/>
          <w:tab w:val="left" w:pos="1134"/>
        </w:tabs>
        <w:ind w:left="0"/>
        <w:jc w:val="both"/>
        <w:rPr>
          <w:bCs/>
          <w:sz w:val="28"/>
          <w:szCs w:val="28"/>
          <w:u w:val="single"/>
          <w:lang w:val="en-US"/>
        </w:rPr>
      </w:pPr>
      <w:r w:rsidRPr="00B3048F">
        <w:rPr>
          <w:bCs/>
          <w:sz w:val="28"/>
          <w:szCs w:val="28"/>
        </w:rPr>
        <w:t xml:space="preserve">ИНН: </w:t>
      </w:r>
      <w:r w:rsidRPr="00B3048F">
        <w:rPr>
          <w:bCs/>
          <w:sz w:val="28"/>
          <w:szCs w:val="28"/>
          <w:u w:val="single"/>
        </w:rPr>
        <w:tab/>
      </w:r>
      <w:r w:rsidRPr="00B3048F">
        <w:rPr>
          <w:bCs/>
          <w:sz w:val="28"/>
          <w:szCs w:val="28"/>
          <w:u w:val="single"/>
        </w:rPr>
        <w:tab/>
      </w:r>
      <w:r w:rsidRPr="00B3048F">
        <w:rPr>
          <w:bCs/>
          <w:sz w:val="28"/>
          <w:szCs w:val="28"/>
          <w:u w:val="single"/>
        </w:rPr>
        <w:tab/>
      </w:r>
      <w:r w:rsidRPr="00B3048F">
        <w:rPr>
          <w:bCs/>
          <w:sz w:val="28"/>
          <w:szCs w:val="28"/>
          <w:u w:val="single"/>
        </w:rPr>
        <w:tab/>
      </w:r>
      <w:r w:rsidRPr="00B3048F">
        <w:rPr>
          <w:bCs/>
          <w:sz w:val="28"/>
          <w:szCs w:val="28"/>
          <w:u w:val="single"/>
        </w:rPr>
        <w:tab/>
      </w:r>
      <w:r w:rsidRPr="00B3048F">
        <w:rPr>
          <w:bCs/>
          <w:sz w:val="28"/>
          <w:szCs w:val="28"/>
          <w:u w:val="single"/>
        </w:rPr>
        <w:tab/>
      </w:r>
      <w:r w:rsidRPr="00B3048F">
        <w:rPr>
          <w:bCs/>
          <w:sz w:val="28"/>
          <w:szCs w:val="28"/>
          <w:u w:val="single"/>
        </w:rPr>
        <w:tab/>
      </w:r>
      <w:r w:rsidRPr="00B3048F">
        <w:rPr>
          <w:bCs/>
          <w:sz w:val="28"/>
          <w:szCs w:val="28"/>
          <w:u w:val="single"/>
        </w:rPr>
        <w:tab/>
      </w:r>
      <w:r w:rsidRPr="00B3048F">
        <w:rPr>
          <w:bCs/>
          <w:sz w:val="28"/>
          <w:szCs w:val="28"/>
          <w:u w:val="single"/>
        </w:rPr>
        <w:tab/>
      </w:r>
      <w:r w:rsidRPr="00B3048F">
        <w:rPr>
          <w:bCs/>
          <w:sz w:val="28"/>
          <w:szCs w:val="28"/>
          <w:u w:val="single"/>
        </w:rPr>
        <w:tab/>
      </w:r>
      <w:r w:rsidRPr="00B3048F">
        <w:rPr>
          <w:bCs/>
          <w:sz w:val="28"/>
          <w:szCs w:val="28"/>
          <w:u w:val="single"/>
        </w:rPr>
        <w:tab/>
      </w:r>
    </w:p>
    <w:p w14:paraId="196FF381" w14:textId="77777777" w:rsidR="00F430AE" w:rsidRPr="00B3048F" w:rsidRDefault="00F430AE" w:rsidP="00F430AE">
      <w:pPr>
        <w:ind w:left="709"/>
        <w:rPr>
          <w:i/>
          <w:iCs/>
        </w:rPr>
      </w:pPr>
      <w:r w:rsidRPr="00B3048F">
        <w:rPr>
          <w:i/>
          <w:iCs/>
        </w:rPr>
        <w:t xml:space="preserve">(для иностранных лиц </w:t>
      </w:r>
      <w:r w:rsidRPr="00B3048F">
        <w:t>–</w:t>
      </w:r>
      <w:r w:rsidRPr="00B3048F">
        <w:rPr>
          <w:i/>
          <w:iCs/>
        </w:rPr>
        <w:t xml:space="preserve"> указывается </w:t>
      </w:r>
      <w:r w:rsidRPr="00B3048F">
        <w:rPr>
          <w:i/>
          <w:iCs/>
          <w:lang w:val="en-US"/>
        </w:rPr>
        <w:t>TIN</w:t>
      </w:r>
      <w:r w:rsidRPr="00B3048F">
        <w:rPr>
          <w:i/>
          <w:iCs/>
        </w:rPr>
        <w:t xml:space="preserve"> (</w:t>
      </w:r>
      <w:r w:rsidRPr="00B3048F">
        <w:rPr>
          <w:i/>
          <w:iCs/>
          <w:lang w:val="en-US"/>
        </w:rPr>
        <w:t>Taxpayer</w:t>
      </w:r>
      <w:r w:rsidRPr="00B3048F">
        <w:rPr>
          <w:i/>
          <w:iCs/>
        </w:rPr>
        <w:t xml:space="preserve"> </w:t>
      </w:r>
      <w:r w:rsidRPr="00B3048F">
        <w:rPr>
          <w:i/>
          <w:iCs/>
          <w:lang w:val="en-US"/>
        </w:rPr>
        <w:t>Identification</w:t>
      </w:r>
      <w:r w:rsidRPr="00B3048F">
        <w:rPr>
          <w:i/>
          <w:iCs/>
        </w:rPr>
        <w:t xml:space="preserve"> </w:t>
      </w:r>
      <w:r w:rsidRPr="00B3048F">
        <w:rPr>
          <w:i/>
          <w:iCs/>
          <w:lang w:val="en-US"/>
        </w:rPr>
        <w:t>Number</w:t>
      </w:r>
      <w:r w:rsidRPr="00B3048F">
        <w:rPr>
          <w:i/>
          <w:iCs/>
        </w:rPr>
        <w:t>) или другой идентификационный номер налогоплательщика в стране регистрации)</w:t>
      </w:r>
    </w:p>
    <w:p w14:paraId="76DD679D" w14:textId="77777777" w:rsidR="00F430AE" w:rsidRPr="00B3048F" w:rsidRDefault="00F430AE" w:rsidP="00F430AE">
      <w:pPr>
        <w:tabs>
          <w:tab w:val="left" w:pos="708"/>
        </w:tabs>
        <w:rPr>
          <w:sz w:val="28"/>
          <w:szCs w:val="28"/>
          <w:u w:val="single"/>
        </w:rPr>
      </w:pPr>
      <w:r w:rsidRPr="00B3048F">
        <w:rPr>
          <w:sz w:val="28"/>
          <w:szCs w:val="28"/>
        </w:rPr>
        <w:t xml:space="preserve">КПП: </w:t>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p>
    <w:p w14:paraId="26DCE461" w14:textId="77777777" w:rsidR="00F430AE" w:rsidRPr="00B3048F" w:rsidRDefault="00F430AE" w:rsidP="00F430AE">
      <w:pPr>
        <w:jc w:val="both"/>
        <w:rPr>
          <w:sz w:val="28"/>
          <w:szCs w:val="28"/>
          <w:u w:val="single"/>
        </w:rPr>
      </w:pPr>
      <w:r w:rsidRPr="00B3048F">
        <w:rPr>
          <w:sz w:val="28"/>
          <w:szCs w:val="28"/>
        </w:rPr>
        <w:t>ОГРН / ОГРНИП:</w:t>
      </w:r>
      <w:r w:rsidRPr="00B3048F">
        <w:rPr>
          <w:sz w:val="28"/>
          <w:szCs w:val="28"/>
          <w:u w:val="single"/>
        </w:rPr>
        <w:t xml:space="preserve"> </w:t>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p>
    <w:p w14:paraId="033217E9" w14:textId="77777777" w:rsidR="00F430AE" w:rsidRPr="00B3048F" w:rsidRDefault="00F430AE" w:rsidP="00F430AE">
      <w:pPr>
        <w:ind w:left="1843"/>
        <w:rPr>
          <w:i/>
          <w:iCs/>
        </w:rPr>
      </w:pPr>
      <w:r w:rsidRPr="00B3048F">
        <w:rPr>
          <w:i/>
          <w:iCs/>
        </w:rPr>
        <w:t xml:space="preserve">(для иностранных лиц </w:t>
      </w:r>
      <w:r w:rsidRPr="00B3048F">
        <w:t>–</w:t>
      </w:r>
      <w:r w:rsidRPr="00B3048F">
        <w:rPr>
          <w:i/>
          <w:iCs/>
        </w:rPr>
        <w:t xml:space="preserve"> указывается регистрационный номер в стране регистрации)</w:t>
      </w:r>
    </w:p>
    <w:p w14:paraId="33CC01BD" w14:textId="77777777" w:rsidR="00F430AE" w:rsidRPr="00B3048F" w:rsidRDefault="00F430AE" w:rsidP="005A0293">
      <w:pPr>
        <w:pStyle w:val="affff7"/>
        <w:numPr>
          <w:ilvl w:val="0"/>
          <w:numId w:val="35"/>
        </w:numPr>
        <w:ind w:firstLine="709"/>
        <w:contextualSpacing w:val="0"/>
        <w:jc w:val="both"/>
        <w:rPr>
          <w:bCs/>
        </w:rPr>
      </w:pPr>
      <w:r w:rsidRPr="00B3048F">
        <w:rPr>
          <w:bCs/>
          <w:sz w:val="28"/>
        </w:rPr>
        <w:t>Код и наименование основного вида деятельности по Общероссийскому классификатору видов экономической деятельности (ОКВЭД):</w:t>
      </w:r>
      <w:r w:rsidRPr="00B3048F">
        <w:rPr>
          <w:bCs/>
        </w:rPr>
        <w:t xml:space="preserve"> </w:t>
      </w:r>
      <w:r w:rsidRPr="00B3048F">
        <w:rPr>
          <w:bCs/>
          <w:sz w:val="22"/>
          <w:u w:val="single"/>
        </w:rPr>
        <w:tab/>
      </w:r>
      <w:r w:rsidRPr="00B3048F">
        <w:rPr>
          <w:bCs/>
          <w:sz w:val="22"/>
          <w:u w:val="single"/>
        </w:rPr>
        <w:tab/>
      </w:r>
      <w:r w:rsidRPr="00B3048F">
        <w:rPr>
          <w:bCs/>
          <w:sz w:val="22"/>
          <w:u w:val="single"/>
        </w:rPr>
        <w:tab/>
      </w:r>
      <w:r w:rsidRPr="00B3048F">
        <w:rPr>
          <w:bCs/>
          <w:sz w:val="22"/>
          <w:u w:val="single"/>
        </w:rPr>
        <w:tab/>
      </w:r>
      <w:r w:rsidRPr="00B3048F">
        <w:rPr>
          <w:bCs/>
          <w:sz w:val="22"/>
          <w:u w:val="single"/>
        </w:rPr>
        <w:tab/>
      </w:r>
      <w:r w:rsidRPr="00B3048F">
        <w:rPr>
          <w:bCs/>
          <w:sz w:val="22"/>
          <w:u w:val="single"/>
        </w:rPr>
        <w:tab/>
      </w:r>
      <w:r w:rsidRPr="00B3048F">
        <w:rPr>
          <w:bCs/>
          <w:sz w:val="22"/>
          <w:u w:val="single"/>
        </w:rPr>
        <w:tab/>
      </w:r>
      <w:r w:rsidRPr="00B3048F">
        <w:rPr>
          <w:bCs/>
          <w:sz w:val="22"/>
          <w:u w:val="single"/>
        </w:rPr>
        <w:tab/>
      </w:r>
      <w:r w:rsidRPr="00B3048F">
        <w:rPr>
          <w:bCs/>
          <w:sz w:val="22"/>
          <w:u w:val="single"/>
        </w:rPr>
        <w:tab/>
      </w:r>
      <w:r w:rsidRPr="00B3048F">
        <w:rPr>
          <w:bCs/>
          <w:sz w:val="22"/>
          <w:u w:val="single"/>
        </w:rPr>
        <w:tab/>
      </w:r>
      <w:r w:rsidRPr="00B3048F">
        <w:rPr>
          <w:bCs/>
          <w:sz w:val="22"/>
          <w:u w:val="single"/>
        </w:rPr>
        <w:tab/>
      </w:r>
    </w:p>
    <w:p w14:paraId="346B7D11" w14:textId="77777777" w:rsidR="00F430AE" w:rsidRPr="00B3048F" w:rsidRDefault="00F430AE" w:rsidP="005A0293">
      <w:pPr>
        <w:pStyle w:val="affff7"/>
        <w:numPr>
          <w:ilvl w:val="0"/>
          <w:numId w:val="35"/>
        </w:numPr>
        <w:ind w:firstLine="709"/>
        <w:contextualSpacing w:val="0"/>
        <w:rPr>
          <w:sz w:val="28"/>
          <w:szCs w:val="28"/>
        </w:rPr>
      </w:pPr>
      <w:r w:rsidRPr="00B3048F">
        <w:rPr>
          <w:sz w:val="28"/>
          <w:szCs w:val="28"/>
        </w:rPr>
        <w:t>Руководитель участника закупки</w:t>
      </w:r>
      <w:r w:rsidRPr="00B3048F">
        <w:rPr>
          <w:iCs/>
          <w:sz w:val="28"/>
          <w:szCs w:val="28"/>
        </w:rPr>
        <w:t>:</w:t>
      </w:r>
    </w:p>
    <w:p w14:paraId="1AA9B1A5" w14:textId="77777777" w:rsidR="00F430AE" w:rsidRPr="00B3048F" w:rsidRDefault="00F430AE" w:rsidP="00F430AE">
      <w:pPr>
        <w:pStyle w:val="affff7"/>
        <w:ind w:left="0"/>
        <w:rPr>
          <w:u w:val="single"/>
          <w:lang w:val="en-US"/>
        </w:rPr>
      </w:pPr>
      <w:r w:rsidRPr="00B3048F">
        <w:rPr>
          <w:sz w:val="22"/>
          <w:u w:val="single"/>
        </w:rPr>
        <w:tab/>
      </w:r>
      <w:r w:rsidRPr="00B3048F">
        <w:rPr>
          <w:sz w:val="22"/>
          <w:u w:val="single"/>
        </w:rPr>
        <w:tab/>
      </w:r>
      <w:r w:rsidRPr="00B3048F">
        <w:rPr>
          <w:sz w:val="22"/>
          <w:u w:val="single"/>
        </w:rPr>
        <w:tab/>
      </w:r>
      <w:r w:rsidRPr="00B3048F">
        <w:rPr>
          <w:sz w:val="22"/>
          <w:u w:val="single"/>
        </w:rPr>
        <w:tab/>
      </w:r>
      <w:r w:rsidRPr="00B3048F">
        <w:rPr>
          <w:sz w:val="22"/>
          <w:u w:val="single"/>
        </w:rPr>
        <w:tab/>
      </w:r>
      <w:r w:rsidRPr="00B3048F">
        <w:rPr>
          <w:sz w:val="22"/>
          <w:u w:val="single"/>
        </w:rPr>
        <w:tab/>
      </w:r>
      <w:r w:rsidRPr="00B3048F">
        <w:rPr>
          <w:sz w:val="22"/>
          <w:u w:val="single"/>
        </w:rPr>
        <w:tab/>
      </w:r>
      <w:r w:rsidRPr="00B3048F">
        <w:rPr>
          <w:sz w:val="22"/>
          <w:u w:val="single"/>
        </w:rPr>
        <w:tab/>
      </w:r>
      <w:r w:rsidRPr="00B3048F">
        <w:rPr>
          <w:u w:val="single"/>
        </w:rPr>
        <w:tab/>
      </w:r>
      <w:r w:rsidRPr="00B3048F">
        <w:rPr>
          <w:u w:val="single"/>
        </w:rPr>
        <w:tab/>
      </w:r>
      <w:r w:rsidRPr="00B3048F">
        <w:rPr>
          <w:u w:val="single"/>
        </w:rPr>
        <w:tab/>
      </w:r>
      <w:r w:rsidRPr="00B3048F">
        <w:rPr>
          <w:u w:val="single"/>
        </w:rPr>
        <w:tab/>
      </w:r>
    </w:p>
    <w:p w14:paraId="7B10D0D1" w14:textId="77777777" w:rsidR="00F430AE" w:rsidRPr="00B3048F" w:rsidRDefault="00F430AE" w:rsidP="00F430AE">
      <w:pPr>
        <w:pStyle w:val="affff7"/>
        <w:ind w:left="0"/>
        <w:jc w:val="center"/>
        <w:rPr>
          <w:sz w:val="20"/>
          <w:szCs w:val="20"/>
          <w:u w:val="single"/>
          <w:lang w:val="en-US"/>
        </w:rPr>
      </w:pPr>
      <w:r w:rsidRPr="00B3048F">
        <w:rPr>
          <w:i/>
          <w:iCs/>
          <w:sz w:val="20"/>
          <w:szCs w:val="20"/>
        </w:rPr>
        <w:t>(должность, фамилия, имя, отчество)</w:t>
      </w:r>
    </w:p>
    <w:p w14:paraId="4F27E5E0" w14:textId="77777777" w:rsidR="00F430AE" w:rsidRPr="00B3048F" w:rsidRDefault="00F430AE" w:rsidP="005A0293">
      <w:pPr>
        <w:pStyle w:val="affff7"/>
        <w:numPr>
          <w:ilvl w:val="0"/>
          <w:numId w:val="35"/>
        </w:numPr>
        <w:ind w:firstLine="709"/>
        <w:contextualSpacing w:val="0"/>
        <w:rPr>
          <w:sz w:val="28"/>
          <w:szCs w:val="28"/>
          <w:u w:val="single"/>
        </w:rPr>
      </w:pPr>
      <w:r w:rsidRPr="00B3048F">
        <w:rPr>
          <w:sz w:val="28"/>
          <w:szCs w:val="28"/>
        </w:rPr>
        <w:t>Главный бухгалтер</w:t>
      </w:r>
      <w:r w:rsidRPr="00B3048F">
        <w:rPr>
          <w:sz w:val="28"/>
          <w:szCs w:val="28"/>
          <w:lang w:val="en-US"/>
        </w:rPr>
        <w:t xml:space="preserve"> </w:t>
      </w:r>
      <w:r w:rsidRPr="00B3048F">
        <w:rPr>
          <w:sz w:val="28"/>
          <w:szCs w:val="28"/>
        </w:rPr>
        <w:t>участника закупки</w:t>
      </w:r>
      <w:r w:rsidRPr="00B3048F">
        <w:rPr>
          <w:iCs/>
          <w:sz w:val="28"/>
          <w:szCs w:val="28"/>
        </w:rPr>
        <w:t>:</w:t>
      </w:r>
    </w:p>
    <w:p w14:paraId="48AA9745" w14:textId="77777777" w:rsidR="00F430AE" w:rsidRPr="00B3048F" w:rsidRDefault="00F430AE" w:rsidP="00F430AE">
      <w:pPr>
        <w:pStyle w:val="affff7"/>
        <w:ind w:left="0"/>
        <w:rPr>
          <w:u w:val="single"/>
        </w:rPr>
      </w:pPr>
      <w:r w:rsidRPr="00B3048F">
        <w:rPr>
          <w:u w:val="single"/>
        </w:rPr>
        <w:tab/>
      </w:r>
      <w:r w:rsidRPr="00B3048F">
        <w:rPr>
          <w:u w:val="single"/>
        </w:rPr>
        <w:tab/>
      </w:r>
      <w:r w:rsidRPr="00B3048F">
        <w:rPr>
          <w:u w:val="single"/>
        </w:rPr>
        <w:tab/>
      </w:r>
      <w:r w:rsidRPr="00B3048F">
        <w:rPr>
          <w:u w:val="single"/>
        </w:rPr>
        <w:tab/>
      </w:r>
      <w:r w:rsidRPr="00B3048F">
        <w:rPr>
          <w:u w:val="single"/>
        </w:rPr>
        <w:tab/>
      </w:r>
      <w:r w:rsidRPr="00B3048F">
        <w:rPr>
          <w:u w:val="single"/>
        </w:rPr>
        <w:tab/>
      </w:r>
      <w:r w:rsidRPr="00B3048F">
        <w:rPr>
          <w:u w:val="single"/>
        </w:rPr>
        <w:tab/>
      </w:r>
      <w:r w:rsidRPr="00B3048F">
        <w:rPr>
          <w:u w:val="single"/>
        </w:rPr>
        <w:tab/>
      </w:r>
      <w:r w:rsidRPr="00B3048F">
        <w:rPr>
          <w:u w:val="single"/>
        </w:rPr>
        <w:tab/>
      </w:r>
      <w:r w:rsidRPr="00B3048F">
        <w:rPr>
          <w:u w:val="single"/>
        </w:rPr>
        <w:tab/>
      </w:r>
      <w:r w:rsidRPr="00B3048F">
        <w:rPr>
          <w:u w:val="single"/>
        </w:rPr>
        <w:tab/>
      </w:r>
      <w:r w:rsidRPr="00B3048F">
        <w:rPr>
          <w:u w:val="single"/>
        </w:rPr>
        <w:tab/>
      </w:r>
    </w:p>
    <w:p w14:paraId="537A0430" w14:textId="77777777" w:rsidR="00F430AE" w:rsidRPr="00B3048F" w:rsidRDefault="00F430AE" w:rsidP="00F430AE">
      <w:pPr>
        <w:pStyle w:val="affff7"/>
        <w:ind w:left="0"/>
        <w:jc w:val="center"/>
        <w:rPr>
          <w:i/>
          <w:iCs/>
          <w:sz w:val="20"/>
          <w:szCs w:val="20"/>
          <w:lang w:val="en-US"/>
        </w:rPr>
      </w:pPr>
      <w:r w:rsidRPr="00B3048F">
        <w:rPr>
          <w:i/>
          <w:iCs/>
          <w:sz w:val="20"/>
          <w:szCs w:val="20"/>
        </w:rPr>
        <w:t>(фамилия, имя, отчество)</w:t>
      </w:r>
    </w:p>
    <w:p w14:paraId="0AFF8247" w14:textId="77777777" w:rsidR="00F430AE" w:rsidRPr="00B3048F" w:rsidRDefault="00F430AE" w:rsidP="005A0293">
      <w:pPr>
        <w:pStyle w:val="affff7"/>
        <w:numPr>
          <w:ilvl w:val="0"/>
          <w:numId w:val="35"/>
        </w:numPr>
        <w:ind w:firstLine="709"/>
        <w:contextualSpacing w:val="0"/>
        <w:jc w:val="both"/>
        <w:rPr>
          <w:bCs/>
          <w:sz w:val="28"/>
          <w:szCs w:val="28"/>
          <w:u w:val="single"/>
        </w:rPr>
      </w:pPr>
      <w:r w:rsidRPr="00B3048F">
        <w:rPr>
          <w:bCs/>
          <w:sz w:val="28"/>
          <w:szCs w:val="28"/>
        </w:rPr>
        <w:t>Дата и место регистрации участника закупки, наименование регистрирующего органа, номер свидетельства:</w:t>
      </w:r>
    </w:p>
    <w:p w14:paraId="0735934C" w14:textId="77777777" w:rsidR="00F430AE" w:rsidRPr="00B3048F" w:rsidRDefault="00F430AE" w:rsidP="00F430AE">
      <w:pPr>
        <w:pStyle w:val="affff7"/>
        <w:ind w:left="0"/>
        <w:jc w:val="both"/>
        <w:rPr>
          <w:bCs/>
          <w:u w:val="single"/>
        </w:rPr>
      </w:pPr>
      <w:r w:rsidRPr="00B3048F">
        <w:rPr>
          <w:u w:val="single"/>
        </w:rPr>
        <w:tab/>
      </w:r>
      <w:r w:rsidRPr="00B3048F">
        <w:rPr>
          <w:u w:val="single"/>
        </w:rPr>
        <w:tab/>
      </w:r>
      <w:r w:rsidRPr="00B3048F">
        <w:rPr>
          <w:u w:val="single"/>
        </w:rPr>
        <w:tab/>
      </w:r>
      <w:r w:rsidRPr="00B3048F">
        <w:rPr>
          <w:u w:val="single"/>
        </w:rPr>
        <w:tab/>
      </w:r>
      <w:r w:rsidRPr="00B3048F">
        <w:rPr>
          <w:u w:val="single"/>
        </w:rPr>
        <w:tab/>
      </w:r>
      <w:r w:rsidRPr="00B3048F">
        <w:rPr>
          <w:u w:val="single"/>
        </w:rPr>
        <w:tab/>
      </w:r>
      <w:r w:rsidRPr="00B3048F">
        <w:rPr>
          <w:sz w:val="22"/>
          <w:u w:val="single"/>
        </w:rPr>
        <w:tab/>
      </w:r>
      <w:r w:rsidRPr="00B3048F">
        <w:rPr>
          <w:sz w:val="22"/>
          <w:u w:val="single"/>
        </w:rPr>
        <w:tab/>
      </w:r>
      <w:r w:rsidRPr="00B3048F">
        <w:rPr>
          <w:sz w:val="22"/>
          <w:u w:val="single"/>
        </w:rPr>
        <w:tab/>
      </w:r>
      <w:r w:rsidRPr="00B3048F">
        <w:rPr>
          <w:sz w:val="22"/>
          <w:u w:val="single"/>
        </w:rPr>
        <w:tab/>
      </w:r>
      <w:r w:rsidRPr="00B3048F">
        <w:rPr>
          <w:sz w:val="22"/>
          <w:u w:val="single"/>
        </w:rPr>
        <w:tab/>
      </w:r>
      <w:r w:rsidRPr="00B3048F">
        <w:rPr>
          <w:sz w:val="22"/>
          <w:u w:val="single"/>
        </w:rPr>
        <w:tab/>
      </w:r>
    </w:p>
    <w:p w14:paraId="2D60723F" w14:textId="77777777" w:rsidR="00F430AE" w:rsidRPr="00B3048F" w:rsidRDefault="00F430AE" w:rsidP="00F430AE">
      <w:pPr>
        <w:jc w:val="both"/>
        <w:rPr>
          <w:i/>
          <w:iCs/>
        </w:rPr>
      </w:pPr>
      <w:r w:rsidRPr="00B3048F">
        <w:rPr>
          <w:i/>
          <w:iCs/>
        </w:rPr>
        <w:t xml:space="preserve">(для иностранных лиц </w:t>
      </w:r>
      <w:r w:rsidRPr="00B3048F">
        <w:t>–</w:t>
      </w:r>
      <w:r w:rsidRPr="00B3048F">
        <w:rPr>
          <w:i/>
          <w:iCs/>
        </w:rPr>
        <w:t xml:space="preserve"> указываются соответствующие сведения о регистрации в стране регистрации)</w:t>
      </w:r>
    </w:p>
    <w:p w14:paraId="680BB818" w14:textId="77777777" w:rsidR="00F430AE" w:rsidRPr="00B3048F" w:rsidRDefault="00F430AE" w:rsidP="005A0293">
      <w:pPr>
        <w:pStyle w:val="affff7"/>
        <w:numPr>
          <w:ilvl w:val="0"/>
          <w:numId w:val="35"/>
        </w:numPr>
        <w:ind w:firstLine="709"/>
        <w:contextualSpacing w:val="0"/>
        <w:jc w:val="both"/>
        <w:rPr>
          <w:i/>
          <w:iCs/>
          <w:sz w:val="28"/>
          <w:szCs w:val="20"/>
        </w:rPr>
      </w:pPr>
      <w:r w:rsidRPr="00B3048F">
        <w:rPr>
          <w:sz w:val="28"/>
        </w:rPr>
        <w:t>Адреса и контакты:</w:t>
      </w:r>
    </w:p>
    <w:p w14:paraId="24A26F6D" w14:textId="77777777" w:rsidR="00F430AE" w:rsidRPr="00B3048F" w:rsidRDefault="00F430AE" w:rsidP="00F430AE">
      <w:pPr>
        <w:rPr>
          <w:sz w:val="28"/>
          <w:szCs w:val="28"/>
          <w:u w:val="single"/>
        </w:rPr>
      </w:pPr>
      <w:r w:rsidRPr="00B3048F">
        <w:rPr>
          <w:sz w:val="28"/>
          <w:szCs w:val="28"/>
        </w:rPr>
        <w:t xml:space="preserve">Страна регистрации: </w:t>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p>
    <w:p w14:paraId="069961FF" w14:textId="77777777" w:rsidR="00F430AE" w:rsidRPr="00B3048F" w:rsidRDefault="00F430AE" w:rsidP="00F430AE">
      <w:pPr>
        <w:rPr>
          <w:u w:val="single"/>
        </w:rPr>
      </w:pPr>
      <w:r w:rsidRPr="00B3048F">
        <w:rPr>
          <w:sz w:val="28"/>
          <w:szCs w:val="28"/>
        </w:rPr>
        <w:t>Адрес места нахождения / места жительства</w:t>
      </w:r>
      <w:r w:rsidRPr="00B3048F">
        <w:t xml:space="preserve">: </w:t>
      </w:r>
      <w:r w:rsidRPr="00B3048F">
        <w:rPr>
          <w:u w:val="single"/>
        </w:rPr>
        <w:tab/>
      </w:r>
      <w:r w:rsidRPr="00B3048F">
        <w:rPr>
          <w:u w:val="single"/>
        </w:rPr>
        <w:tab/>
      </w:r>
      <w:r w:rsidRPr="00B3048F">
        <w:rPr>
          <w:u w:val="single"/>
        </w:rPr>
        <w:tab/>
      </w:r>
      <w:r w:rsidRPr="00B3048F">
        <w:rPr>
          <w:u w:val="single"/>
        </w:rPr>
        <w:tab/>
      </w:r>
      <w:r w:rsidRPr="00B3048F">
        <w:rPr>
          <w:u w:val="single"/>
        </w:rPr>
        <w:tab/>
      </w:r>
    </w:p>
    <w:p w14:paraId="45512C5C" w14:textId="77777777" w:rsidR="00F430AE" w:rsidRPr="00B3048F" w:rsidRDefault="00F430AE" w:rsidP="00F430AE">
      <w:pPr>
        <w:rPr>
          <w:sz w:val="28"/>
          <w:szCs w:val="28"/>
          <w:u w:val="single"/>
        </w:rPr>
      </w:pPr>
      <w:r w:rsidRPr="00B3048F">
        <w:rPr>
          <w:sz w:val="28"/>
          <w:szCs w:val="28"/>
        </w:rPr>
        <w:t xml:space="preserve">Фактический адрес: </w:t>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p>
    <w:p w14:paraId="561F8C27" w14:textId="77777777" w:rsidR="00F430AE" w:rsidRPr="00B3048F" w:rsidRDefault="00F430AE" w:rsidP="00F430AE">
      <w:pPr>
        <w:rPr>
          <w:sz w:val="28"/>
          <w:szCs w:val="28"/>
          <w:u w:val="single"/>
        </w:rPr>
      </w:pPr>
      <w:r w:rsidRPr="00B3048F">
        <w:rPr>
          <w:sz w:val="28"/>
          <w:szCs w:val="28"/>
        </w:rPr>
        <w:t xml:space="preserve">Телефон (с кодом города): </w:t>
      </w:r>
      <w:r w:rsidRPr="00B3048F">
        <w:rPr>
          <w:sz w:val="28"/>
          <w:szCs w:val="28"/>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p>
    <w:p w14:paraId="13509FFE" w14:textId="77777777" w:rsidR="00F430AE" w:rsidRPr="00B3048F" w:rsidRDefault="00F430AE" w:rsidP="00F430AE">
      <w:pPr>
        <w:rPr>
          <w:sz w:val="28"/>
          <w:szCs w:val="28"/>
        </w:rPr>
      </w:pPr>
      <w:r w:rsidRPr="00B3048F">
        <w:rPr>
          <w:sz w:val="28"/>
          <w:szCs w:val="28"/>
        </w:rPr>
        <w:t xml:space="preserve">Факс (с кодом города): </w:t>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p>
    <w:p w14:paraId="1716955D" w14:textId="77777777" w:rsidR="00F430AE" w:rsidRPr="00B3048F" w:rsidRDefault="00F430AE" w:rsidP="00F430AE">
      <w:pPr>
        <w:rPr>
          <w:sz w:val="28"/>
          <w:szCs w:val="28"/>
        </w:rPr>
      </w:pPr>
      <w:r w:rsidRPr="00B3048F">
        <w:rPr>
          <w:sz w:val="28"/>
          <w:szCs w:val="28"/>
        </w:rPr>
        <w:t xml:space="preserve">Адрес электронной почты: </w:t>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p>
    <w:p w14:paraId="586CCC34" w14:textId="77777777" w:rsidR="00F430AE" w:rsidRPr="00B3048F" w:rsidRDefault="00F430AE" w:rsidP="00F430AE">
      <w:pPr>
        <w:rPr>
          <w:sz w:val="28"/>
          <w:szCs w:val="28"/>
          <w:u w:val="single"/>
        </w:rPr>
      </w:pPr>
      <w:r w:rsidRPr="00B3048F">
        <w:rPr>
          <w:sz w:val="28"/>
          <w:szCs w:val="28"/>
        </w:rPr>
        <w:t xml:space="preserve">Официальный интернет-сайт: </w:t>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p>
    <w:p w14:paraId="60E2C24D" w14:textId="77777777" w:rsidR="00F430AE" w:rsidRPr="00B3048F" w:rsidRDefault="00F430AE" w:rsidP="005A0293">
      <w:pPr>
        <w:pStyle w:val="affff7"/>
        <w:numPr>
          <w:ilvl w:val="0"/>
          <w:numId w:val="35"/>
        </w:numPr>
        <w:ind w:firstLine="709"/>
        <w:contextualSpacing w:val="0"/>
        <w:jc w:val="both"/>
        <w:rPr>
          <w:sz w:val="28"/>
          <w:szCs w:val="28"/>
        </w:rPr>
      </w:pPr>
      <w:r w:rsidRPr="00B3048F">
        <w:rPr>
          <w:sz w:val="28"/>
          <w:szCs w:val="28"/>
        </w:rPr>
        <w:t xml:space="preserve">Наличие у участника закупки договорных отношений федеральным государственным унитарным предприятием «Космическая связь»: </w:t>
      </w:r>
      <w:r w:rsidRPr="00B3048F">
        <w:rPr>
          <w:bCs/>
          <w:i/>
          <w:sz w:val="28"/>
          <w:szCs w:val="28"/>
        </w:rPr>
        <w:t>имеется / не имеется</w:t>
      </w:r>
    </w:p>
    <w:p w14:paraId="7644F4E3" w14:textId="77777777" w:rsidR="00F430AE" w:rsidRPr="00B3048F" w:rsidRDefault="00F430AE" w:rsidP="005A0293">
      <w:pPr>
        <w:pStyle w:val="affff7"/>
        <w:numPr>
          <w:ilvl w:val="0"/>
          <w:numId w:val="35"/>
        </w:numPr>
        <w:ind w:firstLine="709"/>
        <w:contextualSpacing w:val="0"/>
        <w:jc w:val="both"/>
        <w:rPr>
          <w:sz w:val="28"/>
          <w:szCs w:val="28"/>
        </w:rPr>
      </w:pPr>
      <w:r w:rsidRPr="00B3048F">
        <w:rPr>
          <w:sz w:val="28"/>
          <w:szCs w:val="28"/>
        </w:rPr>
        <w:lastRenderedPageBreak/>
        <w:t xml:space="preserve">Просроченная дебиторская задолженность и (или) невыполненные обязательства перед федеральным государственным унитарным предприятием «Космическая связь» по ранее заключённым договорам: </w:t>
      </w:r>
      <w:r w:rsidRPr="00B3048F">
        <w:rPr>
          <w:bCs/>
          <w:i/>
          <w:sz w:val="28"/>
          <w:szCs w:val="28"/>
        </w:rPr>
        <w:t>имеется / не имеется</w:t>
      </w:r>
    </w:p>
    <w:p w14:paraId="4E739E67" w14:textId="77777777" w:rsidR="00F430AE" w:rsidRPr="00B3048F" w:rsidRDefault="00F430AE" w:rsidP="005A0293">
      <w:pPr>
        <w:pStyle w:val="affff7"/>
        <w:numPr>
          <w:ilvl w:val="0"/>
          <w:numId w:val="35"/>
        </w:numPr>
        <w:ind w:firstLine="709"/>
        <w:contextualSpacing w:val="0"/>
        <w:jc w:val="both"/>
        <w:rPr>
          <w:sz w:val="28"/>
          <w:szCs w:val="28"/>
        </w:rPr>
      </w:pPr>
      <w:r w:rsidRPr="00B3048F">
        <w:rPr>
          <w:sz w:val="28"/>
          <w:szCs w:val="28"/>
        </w:rPr>
        <w:t xml:space="preserve">Наличие у участника закупки претензионно-исковой работы с федеральным государственным унитарным предприятием «Космическая связь»: </w:t>
      </w:r>
      <w:r w:rsidRPr="00B3048F">
        <w:rPr>
          <w:bCs/>
          <w:i/>
          <w:sz w:val="28"/>
          <w:szCs w:val="28"/>
        </w:rPr>
        <w:t>имеется / не имеется</w:t>
      </w:r>
    </w:p>
    <w:p w14:paraId="4490ABA9" w14:textId="77777777" w:rsidR="00F430AE" w:rsidRPr="00B3048F" w:rsidRDefault="00F430AE" w:rsidP="005A0293">
      <w:pPr>
        <w:pStyle w:val="affff7"/>
        <w:numPr>
          <w:ilvl w:val="0"/>
          <w:numId w:val="35"/>
        </w:numPr>
        <w:ind w:firstLine="851"/>
        <w:contextualSpacing w:val="0"/>
        <w:jc w:val="both"/>
        <w:rPr>
          <w:sz w:val="28"/>
          <w:szCs w:val="28"/>
        </w:rPr>
      </w:pPr>
      <w:r w:rsidRPr="00B3048F">
        <w:rPr>
          <w:sz w:val="28"/>
          <w:szCs w:val="28"/>
        </w:rPr>
        <w:t>Наличие судимости у руководителя, членов коллегиального исполнительного органа, лица, исполняющего функции единоличного исполнительного органа, или главного бухгалтера участника закупки за преступления в сфере экономики и (или) преступления, предусмотренные статьями 289, 290, 291, 291.1 Уголовного кодекса Российской Федерации (за исключением лиц, у которых такая судимость погашена или снята):</w:t>
      </w:r>
      <w:r w:rsidRPr="00B3048F">
        <w:rPr>
          <w:bCs/>
          <w:sz w:val="28"/>
          <w:szCs w:val="28"/>
        </w:rPr>
        <w:t xml:space="preserve"> </w:t>
      </w:r>
      <w:r w:rsidRPr="00B3048F">
        <w:rPr>
          <w:bCs/>
          <w:i/>
          <w:sz w:val="28"/>
          <w:szCs w:val="28"/>
        </w:rPr>
        <w:t>имеется / не имеется</w:t>
      </w:r>
    </w:p>
    <w:p w14:paraId="7D164EDA" w14:textId="77777777" w:rsidR="00F430AE" w:rsidRPr="00B3048F" w:rsidRDefault="00F430AE" w:rsidP="005A0293">
      <w:pPr>
        <w:pStyle w:val="affff7"/>
        <w:numPr>
          <w:ilvl w:val="0"/>
          <w:numId w:val="35"/>
        </w:numPr>
        <w:ind w:firstLine="851"/>
        <w:contextualSpacing w:val="0"/>
        <w:jc w:val="both"/>
        <w:rPr>
          <w:sz w:val="28"/>
          <w:szCs w:val="28"/>
        </w:rPr>
      </w:pPr>
      <w:r w:rsidRPr="00B3048F">
        <w:rPr>
          <w:sz w:val="28"/>
          <w:szCs w:val="28"/>
        </w:rPr>
        <w:t xml:space="preserve">Применение в отношении руководителя, членов коллегиального исполнительного органа, лица, исполняющего функции единоличного исполнительного органа, или главного бухгалтера участника закупки наказания в виде лишения права занимать определённые должности или заниматься определённой деятельностью, которые связаны с поставкой товара, выполнением работы, оказанием услуги, являющихся объектом осуществляемой закупки, и административного наказания в виде дисквалификации: </w:t>
      </w:r>
      <w:r w:rsidRPr="00B3048F">
        <w:rPr>
          <w:bCs/>
          <w:i/>
          <w:sz w:val="28"/>
          <w:szCs w:val="28"/>
        </w:rPr>
        <w:t>имеется / не имеется</w:t>
      </w:r>
    </w:p>
    <w:p w14:paraId="5BDC06F1" w14:textId="77777777" w:rsidR="00F430AE" w:rsidRPr="00B3048F" w:rsidRDefault="00F430AE" w:rsidP="005A0293">
      <w:pPr>
        <w:pStyle w:val="affff7"/>
        <w:numPr>
          <w:ilvl w:val="0"/>
          <w:numId w:val="35"/>
        </w:numPr>
        <w:ind w:firstLine="851"/>
        <w:contextualSpacing w:val="0"/>
        <w:jc w:val="both"/>
        <w:rPr>
          <w:bCs/>
          <w:i/>
          <w:sz w:val="28"/>
          <w:szCs w:val="28"/>
        </w:rPr>
      </w:pPr>
      <w:r w:rsidRPr="00B3048F">
        <w:rPr>
          <w:sz w:val="28"/>
          <w:szCs w:val="28"/>
        </w:rPr>
        <w:t xml:space="preserve">Привлечение участника закупки к административной ответственности за совершение административного правонарушения, предусмотренного статьёй 19.28 Кодекса Российской Федерации об административных правонарушениях, в течение двух лет до даты подачи Анкеты: </w:t>
      </w:r>
      <w:r w:rsidRPr="00B3048F">
        <w:rPr>
          <w:bCs/>
          <w:i/>
          <w:sz w:val="28"/>
          <w:szCs w:val="28"/>
        </w:rPr>
        <w:t>имеется / не имеется</w:t>
      </w:r>
    </w:p>
    <w:p w14:paraId="23032E3C" w14:textId="77777777" w:rsidR="00F430AE" w:rsidRPr="00B3048F" w:rsidRDefault="00F430AE" w:rsidP="005A0293">
      <w:pPr>
        <w:pStyle w:val="affff7"/>
        <w:numPr>
          <w:ilvl w:val="0"/>
          <w:numId w:val="35"/>
        </w:numPr>
        <w:ind w:firstLine="851"/>
        <w:contextualSpacing w:val="0"/>
        <w:jc w:val="both"/>
        <w:rPr>
          <w:sz w:val="28"/>
          <w:szCs w:val="28"/>
        </w:rPr>
      </w:pPr>
      <w:r w:rsidRPr="00B3048F">
        <w:rPr>
          <w:sz w:val="28"/>
          <w:szCs w:val="28"/>
        </w:rPr>
        <w:t xml:space="preserve">Наличие судебных дел / решений в отношении участника закупки, его контрагентов или партнёров, связанных с нарушениями, имеющими признаки коррупции: </w:t>
      </w:r>
      <w:r w:rsidRPr="00B3048F">
        <w:rPr>
          <w:bCs/>
          <w:i/>
          <w:sz w:val="28"/>
          <w:szCs w:val="28"/>
        </w:rPr>
        <w:t>имеется / не имеется</w:t>
      </w:r>
    </w:p>
    <w:p w14:paraId="4C116FBD" w14:textId="77777777" w:rsidR="00F430AE" w:rsidRPr="00B3048F" w:rsidRDefault="00F430AE" w:rsidP="005A0293">
      <w:pPr>
        <w:pStyle w:val="affff7"/>
        <w:numPr>
          <w:ilvl w:val="0"/>
          <w:numId w:val="35"/>
        </w:numPr>
        <w:ind w:firstLine="851"/>
        <w:contextualSpacing w:val="0"/>
        <w:jc w:val="both"/>
        <w:rPr>
          <w:sz w:val="28"/>
          <w:szCs w:val="28"/>
        </w:rPr>
      </w:pPr>
      <w:r w:rsidRPr="00B3048F">
        <w:rPr>
          <w:sz w:val="28"/>
          <w:szCs w:val="28"/>
        </w:rPr>
        <w:t xml:space="preserve">Руководители, собственники, члены коллегиального исполнительного органа, лицо, исполняющее функции единоличного исполнительного органа, или главный бухгалтер участника закупки, которые являются работниками либо бывшими работниками федерального государственного унитарного предприятия «Космическая связь»: </w:t>
      </w:r>
      <w:r w:rsidRPr="00B3048F">
        <w:rPr>
          <w:i/>
          <w:sz w:val="28"/>
          <w:szCs w:val="28"/>
        </w:rPr>
        <w:t>имеются / не имеются</w:t>
      </w:r>
    </w:p>
    <w:p w14:paraId="53F88B7D" w14:textId="77777777" w:rsidR="00F430AE" w:rsidRPr="00B3048F" w:rsidRDefault="00F430AE" w:rsidP="005A0293">
      <w:pPr>
        <w:pStyle w:val="affff7"/>
        <w:numPr>
          <w:ilvl w:val="0"/>
          <w:numId w:val="35"/>
        </w:numPr>
        <w:ind w:firstLine="851"/>
        <w:contextualSpacing w:val="0"/>
        <w:jc w:val="both"/>
        <w:rPr>
          <w:sz w:val="28"/>
          <w:szCs w:val="28"/>
        </w:rPr>
      </w:pPr>
      <w:r w:rsidRPr="00B3048F">
        <w:rPr>
          <w:sz w:val="28"/>
          <w:szCs w:val="28"/>
        </w:rPr>
        <w:t xml:space="preserve">Должностные лица участника закупки, принимающие решения, состоящие в родственных связях с представителями государства, и/или публичным должностным лицом, и/или представителями государственных органов и органов международных организаций: </w:t>
      </w:r>
      <w:r w:rsidRPr="00B3048F">
        <w:rPr>
          <w:i/>
          <w:sz w:val="28"/>
          <w:szCs w:val="28"/>
        </w:rPr>
        <w:t>имеются / не имеются</w:t>
      </w:r>
    </w:p>
    <w:p w14:paraId="010C0E7C" w14:textId="77777777" w:rsidR="00F430AE" w:rsidRPr="00B3048F" w:rsidRDefault="00F430AE" w:rsidP="005A0293">
      <w:pPr>
        <w:pStyle w:val="affff7"/>
        <w:numPr>
          <w:ilvl w:val="0"/>
          <w:numId w:val="35"/>
        </w:numPr>
        <w:ind w:firstLine="851"/>
        <w:contextualSpacing w:val="0"/>
        <w:jc w:val="both"/>
        <w:rPr>
          <w:sz w:val="28"/>
          <w:szCs w:val="28"/>
        </w:rPr>
      </w:pPr>
      <w:r w:rsidRPr="00B3048F">
        <w:rPr>
          <w:sz w:val="28"/>
          <w:szCs w:val="28"/>
        </w:rPr>
        <w:t xml:space="preserve">Должностные лица участника закупки, ранее являвшиеся публичными должностными лицами государственных органов, международных организаций, особенно, если сфера деятельности участника закупки связана со сферой деятельности этих государственных органов или международных организаций: </w:t>
      </w:r>
      <w:r w:rsidRPr="00B3048F">
        <w:rPr>
          <w:i/>
          <w:sz w:val="28"/>
          <w:szCs w:val="28"/>
        </w:rPr>
        <w:t>имеются / не имеются</w:t>
      </w:r>
    </w:p>
    <w:p w14:paraId="469456E1" w14:textId="77777777" w:rsidR="00F430AE" w:rsidRPr="00B3048F" w:rsidRDefault="00F430AE" w:rsidP="00F430AE">
      <w:pPr>
        <w:pStyle w:val="affff7"/>
        <w:ind w:left="0"/>
        <w:jc w:val="both"/>
      </w:pPr>
    </w:p>
    <w:p w14:paraId="43D5D98B" w14:textId="77777777" w:rsidR="00F430AE" w:rsidRPr="00B3048F" w:rsidRDefault="00F430AE" w:rsidP="00F430AE">
      <w:pPr>
        <w:pStyle w:val="affff7"/>
        <w:ind w:left="0"/>
        <w:jc w:val="both"/>
      </w:pPr>
    </w:p>
    <w:p w14:paraId="7E078CB3" w14:textId="77777777" w:rsidR="00F430AE" w:rsidRPr="00B3048F" w:rsidRDefault="00F430AE" w:rsidP="00F430AE">
      <w:pPr>
        <w:ind w:left="360"/>
        <w:rPr>
          <w:i/>
          <w:iCs/>
          <w:sz w:val="28"/>
          <w:szCs w:val="28"/>
        </w:rPr>
      </w:pPr>
      <w:r w:rsidRPr="00B3048F">
        <w:rPr>
          <w:sz w:val="28"/>
          <w:szCs w:val="28"/>
        </w:rPr>
        <w:t xml:space="preserve">Настоящим </w:t>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r w:rsidRPr="00B3048F">
        <w:rPr>
          <w:sz w:val="28"/>
          <w:szCs w:val="28"/>
          <w:u w:val="single"/>
        </w:rPr>
        <w:tab/>
      </w:r>
    </w:p>
    <w:p w14:paraId="02AD9BC1" w14:textId="77777777" w:rsidR="00F430AE" w:rsidRPr="00B3048F" w:rsidRDefault="00F430AE" w:rsidP="00F430AE">
      <w:pPr>
        <w:ind w:left="360"/>
        <w:jc w:val="center"/>
      </w:pPr>
      <w:r w:rsidRPr="00B3048F">
        <w:rPr>
          <w:i/>
          <w:iCs/>
        </w:rPr>
        <w:t>(указывается наименование / ФИО участника закупки)</w:t>
      </w:r>
    </w:p>
    <w:p w14:paraId="593CDDCE" w14:textId="77777777" w:rsidR="00F430AE" w:rsidRPr="00B3048F" w:rsidRDefault="00F430AE" w:rsidP="005A0293">
      <w:pPr>
        <w:pStyle w:val="affff7"/>
        <w:numPr>
          <w:ilvl w:val="0"/>
          <w:numId w:val="36"/>
        </w:numPr>
        <w:ind w:right="11"/>
        <w:contextualSpacing w:val="0"/>
        <w:jc w:val="both"/>
        <w:rPr>
          <w:sz w:val="28"/>
          <w:szCs w:val="28"/>
        </w:rPr>
      </w:pPr>
      <w:r w:rsidRPr="00B3048F">
        <w:rPr>
          <w:sz w:val="28"/>
          <w:szCs w:val="28"/>
        </w:rPr>
        <w:t xml:space="preserve">подтверждает и гарантирует полноту, достоверность, корректность </w:t>
      </w:r>
      <w:r w:rsidRPr="00B3048F">
        <w:rPr>
          <w:sz w:val="28"/>
          <w:szCs w:val="28"/>
        </w:rPr>
        <w:br/>
        <w:t>и актуальность информации, содержащейся в настоящей Анкете;</w:t>
      </w:r>
    </w:p>
    <w:p w14:paraId="0F160581" w14:textId="77777777" w:rsidR="00F430AE" w:rsidRPr="00B3048F" w:rsidRDefault="00F430AE" w:rsidP="005A0293">
      <w:pPr>
        <w:pStyle w:val="affff7"/>
        <w:numPr>
          <w:ilvl w:val="0"/>
          <w:numId w:val="36"/>
        </w:numPr>
        <w:ind w:right="11"/>
        <w:contextualSpacing w:val="0"/>
        <w:jc w:val="both"/>
        <w:rPr>
          <w:sz w:val="28"/>
          <w:szCs w:val="28"/>
        </w:rPr>
      </w:pPr>
      <w:r w:rsidRPr="00B3048F">
        <w:rPr>
          <w:sz w:val="28"/>
          <w:szCs w:val="28"/>
        </w:rPr>
        <w:lastRenderedPageBreak/>
        <w:t>понимает и соглашается, что представление неполной, недостоверной, некорректной или неактуальной информации в настоящей Анкете может иметь негативные последствия для участника закупки при проведении процедуры закупки;</w:t>
      </w:r>
    </w:p>
    <w:p w14:paraId="5ADDCBED" w14:textId="77777777" w:rsidR="00F430AE" w:rsidRPr="00B3048F" w:rsidRDefault="00F430AE" w:rsidP="005A0293">
      <w:pPr>
        <w:pStyle w:val="affff7"/>
        <w:numPr>
          <w:ilvl w:val="0"/>
          <w:numId w:val="36"/>
        </w:numPr>
        <w:ind w:right="11"/>
        <w:contextualSpacing w:val="0"/>
        <w:jc w:val="both"/>
        <w:rPr>
          <w:sz w:val="28"/>
          <w:szCs w:val="28"/>
        </w:rPr>
      </w:pPr>
      <w:r w:rsidRPr="00B3048F">
        <w:rPr>
          <w:sz w:val="28"/>
          <w:szCs w:val="28"/>
        </w:rPr>
        <w:t>выражает согласие на использование информации, содержащейся в настоящей Анкете, в информационных системах федерального государственного унитарного предприятия «Космическая связь»;</w:t>
      </w:r>
    </w:p>
    <w:p w14:paraId="09E5276E" w14:textId="77777777" w:rsidR="00F430AE" w:rsidRPr="00B3048F" w:rsidRDefault="00F430AE" w:rsidP="005A0293">
      <w:pPr>
        <w:pStyle w:val="affff7"/>
        <w:numPr>
          <w:ilvl w:val="0"/>
          <w:numId w:val="36"/>
        </w:numPr>
        <w:ind w:right="11"/>
        <w:contextualSpacing w:val="0"/>
        <w:jc w:val="both"/>
        <w:rPr>
          <w:sz w:val="28"/>
          <w:szCs w:val="28"/>
        </w:rPr>
      </w:pPr>
      <w:r w:rsidRPr="00B3048F">
        <w:rPr>
          <w:sz w:val="28"/>
          <w:szCs w:val="28"/>
        </w:rPr>
        <w:t>гарантирует, что субъекты персональных данных, содержащихся в настоящей Анкете, были уведомлены, что оператором персональных данных будет федеральное государственное унитарное предприятие «Космическая связь» и дали согласие на их обработку.</w:t>
      </w:r>
    </w:p>
    <w:p w14:paraId="372662C1" w14:textId="77777777" w:rsidR="00F430AE" w:rsidRPr="00B3048F" w:rsidRDefault="00F430AE" w:rsidP="00F430AE">
      <w:pPr>
        <w:spacing w:beforeLines="60" w:before="144"/>
        <w:contextualSpacing/>
        <w:jc w:val="both"/>
        <w:rPr>
          <w:sz w:val="28"/>
          <w:szCs w:val="28"/>
        </w:rPr>
      </w:pPr>
      <w:r w:rsidRPr="00B3048F">
        <w:rPr>
          <w:sz w:val="28"/>
          <w:szCs w:val="28"/>
          <w:lang w:bidi="he-IL"/>
        </w:rPr>
        <w:t>«____»___________ 20__ г.</w:t>
      </w:r>
    </w:p>
    <w:p w14:paraId="56A75E01" w14:textId="77777777" w:rsidR="00F430AE" w:rsidRPr="00B3048F" w:rsidRDefault="00F430AE" w:rsidP="00F430AE">
      <w:pPr>
        <w:pStyle w:val="affff"/>
        <w:widowControl w:val="0"/>
        <w:ind w:left="0"/>
        <w:jc w:val="both"/>
        <w:outlineLvl w:val="1"/>
        <w:rPr>
          <w:sz w:val="28"/>
          <w:szCs w:val="28"/>
          <w:lang w:eastAsia="ru-RU"/>
        </w:rPr>
      </w:pPr>
    </w:p>
    <w:p w14:paraId="6DCE28AC" w14:textId="77777777" w:rsidR="00F430AE" w:rsidRPr="00B3048F" w:rsidRDefault="00F430AE" w:rsidP="00F430AE">
      <w:pPr>
        <w:pStyle w:val="affff"/>
        <w:widowControl w:val="0"/>
        <w:ind w:left="0"/>
        <w:jc w:val="both"/>
        <w:outlineLvl w:val="1"/>
        <w:rPr>
          <w:i/>
          <w:sz w:val="28"/>
          <w:szCs w:val="28"/>
          <w:lang w:eastAsia="ru-RU"/>
        </w:rPr>
      </w:pPr>
      <w:r w:rsidRPr="00B3048F">
        <w:rPr>
          <w:sz w:val="28"/>
          <w:szCs w:val="28"/>
          <w:lang w:eastAsia="ru-RU"/>
        </w:rPr>
        <w:t xml:space="preserve">____________________ </w:t>
      </w:r>
      <w:r w:rsidRPr="00B3048F">
        <w:rPr>
          <w:i/>
          <w:sz w:val="28"/>
          <w:szCs w:val="28"/>
          <w:lang w:eastAsia="ru-RU"/>
        </w:rPr>
        <w:t>(Полное или сокращенное наименование участника закупки)</w:t>
      </w:r>
    </w:p>
    <w:p w14:paraId="18FB464C" w14:textId="77777777" w:rsidR="00F430AE" w:rsidRPr="00B3048F" w:rsidRDefault="00F430AE" w:rsidP="00F430AE">
      <w:pPr>
        <w:pStyle w:val="affff"/>
        <w:widowControl w:val="0"/>
        <w:spacing w:after="0"/>
        <w:ind w:left="0"/>
        <w:jc w:val="both"/>
        <w:outlineLvl w:val="1"/>
        <w:rPr>
          <w:sz w:val="28"/>
          <w:szCs w:val="28"/>
          <w:lang w:eastAsia="ru-RU"/>
        </w:rPr>
      </w:pPr>
      <w:r w:rsidRPr="00B3048F">
        <w:rPr>
          <w:sz w:val="28"/>
          <w:szCs w:val="28"/>
          <w:lang w:eastAsia="ru-RU"/>
        </w:rPr>
        <w:t xml:space="preserve">____________________ </w:t>
      </w:r>
      <w:r w:rsidRPr="00B3048F">
        <w:rPr>
          <w:i/>
          <w:sz w:val="28"/>
          <w:szCs w:val="28"/>
          <w:lang w:eastAsia="ru-RU"/>
        </w:rPr>
        <w:t>(Подпись, печать)</w:t>
      </w:r>
    </w:p>
    <w:p w14:paraId="7AC4962A" w14:textId="77777777" w:rsidR="00F430AE" w:rsidRPr="00B3048F" w:rsidRDefault="00F430AE" w:rsidP="00F430AE">
      <w:pPr>
        <w:pStyle w:val="38"/>
        <w:keepNext w:val="0"/>
        <w:keepLines w:val="0"/>
        <w:suppressLineNumbers w:val="0"/>
        <w:suppressAutoHyphens w:val="0"/>
        <w:spacing w:before="0" w:after="0"/>
        <w:ind w:right="-85" w:firstLine="709"/>
        <w:rPr>
          <w:i w:val="0"/>
          <w:sz w:val="28"/>
          <w:szCs w:val="28"/>
        </w:rPr>
      </w:pPr>
    </w:p>
    <w:p w14:paraId="62C1D12D" w14:textId="4CABD3D4" w:rsidR="00F430AE" w:rsidRPr="00B3048F" w:rsidRDefault="00F430AE" w:rsidP="00F430AE">
      <w:pPr>
        <w:pStyle w:val="affff7"/>
        <w:widowControl w:val="0"/>
        <w:numPr>
          <w:ilvl w:val="1"/>
          <w:numId w:val="25"/>
        </w:numPr>
        <w:autoSpaceDE w:val="0"/>
        <w:autoSpaceDN w:val="0"/>
        <w:adjustRightInd w:val="0"/>
        <w:spacing w:before="120" w:after="120"/>
        <w:ind w:left="0" w:firstLine="709"/>
        <w:rPr>
          <w:sz w:val="28"/>
          <w:szCs w:val="28"/>
          <w:u w:val="single"/>
        </w:rPr>
      </w:pPr>
      <w:r w:rsidRPr="00B3048F">
        <w:rPr>
          <w:sz w:val="28"/>
          <w:szCs w:val="28"/>
        </w:rPr>
        <w:br w:type="page"/>
      </w:r>
      <w:r w:rsidRPr="00B3048F">
        <w:rPr>
          <w:sz w:val="28"/>
          <w:szCs w:val="28"/>
          <w:u w:val="single"/>
        </w:rPr>
        <w:lastRenderedPageBreak/>
        <w:t>Форма запроса о направлении разъяснений документации о проведении открытого конкурса (форма </w:t>
      </w:r>
      <w:r w:rsidRPr="00B3048F">
        <w:rPr>
          <w:sz w:val="28"/>
          <w:szCs w:val="28"/>
          <w:u w:val="single"/>
        </w:rPr>
        <w:fldChar w:fldCharType="begin"/>
      </w:r>
      <w:r w:rsidRPr="00B3048F">
        <w:rPr>
          <w:sz w:val="28"/>
          <w:szCs w:val="28"/>
          <w:u w:val="single"/>
        </w:rPr>
        <w:instrText xml:space="preserve"> SEQ форма \* ARABIC </w:instrText>
      </w:r>
      <w:r w:rsidRPr="00B3048F">
        <w:rPr>
          <w:sz w:val="28"/>
          <w:szCs w:val="28"/>
          <w:u w:val="single"/>
        </w:rPr>
        <w:fldChar w:fldCharType="separate"/>
      </w:r>
      <w:r w:rsidR="00745A27">
        <w:rPr>
          <w:noProof/>
          <w:sz w:val="28"/>
          <w:szCs w:val="28"/>
          <w:u w:val="single"/>
        </w:rPr>
        <w:t>6</w:t>
      </w:r>
      <w:r w:rsidRPr="00B3048F">
        <w:rPr>
          <w:sz w:val="28"/>
          <w:szCs w:val="28"/>
          <w:u w:val="single"/>
        </w:rPr>
        <w:fldChar w:fldCharType="end"/>
      </w:r>
      <w:r w:rsidRPr="00B3048F">
        <w:rPr>
          <w:sz w:val="28"/>
          <w:szCs w:val="28"/>
          <w:u w:val="single"/>
        </w:rPr>
        <w:t>)</w:t>
      </w:r>
    </w:p>
    <w:p w14:paraId="4082985E" w14:textId="77777777" w:rsidR="00F430AE" w:rsidRPr="00B3048F" w:rsidRDefault="00F430AE" w:rsidP="00F430AE">
      <w:pPr>
        <w:widowControl w:val="0"/>
        <w:jc w:val="both"/>
        <w:rPr>
          <w:i/>
          <w:iCs/>
          <w:sz w:val="28"/>
          <w:szCs w:val="28"/>
        </w:rPr>
      </w:pPr>
    </w:p>
    <w:p w14:paraId="6D1C3300" w14:textId="77777777" w:rsidR="00F430AE" w:rsidRPr="00B3048F" w:rsidRDefault="00F430AE" w:rsidP="00F430AE">
      <w:pPr>
        <w:widowControl w:val="0"/>
        <w:jc w:val="both"/>
        <w:rPr>
          <w:i/>
        </w:rPr>
      </w:pPr>
      <w:r w:rsidRPr="00B3048F">
        <w:rPr>
          <w:i/>
        </w:rPr>
        <w:t>(Оформляется на фирменном бланке участника закупки, при его наличии)</w:t>
      </w:r>
    </w:p>
    <w:p w14:paraId="6DDD7392" w14:textId="77777777" w:rsidR="00F430AE" w:rsidRPr="00B3048F" w:rsidRDefault="00F430AE" w:rsidP="00F430AE">
      <w:pPr>
        <w:widowControl w:val="0"/>
        <w:jc w:val="both"/>
      </w:pPr>
      <w:r w:rsidRPr="00B3048F">
        <w:t>Дата исх. номер</w:t>
      </w:r>
    </w:p>
    <w:p w14:paraId="63A78985" w14:textId="77777777" w:rsidR="00F430AE" w:rsidRPr="00B3048F" w:rsidRDefault="00F430AE" w:rsidP="00F430AE">
      <w:pPr>
        <w:widowControl w:val="0"/>
        <w:rPr>
          <w:i/>
        </w:rPr>
      </w:pPr>
      <w:r w:rsidRPr="00B3048F">
        <w:rPr>
          <w:sz w:val="28"/>
          <w:szCs w:val="28"/>
        </w:rPr>
        <w:t xml:space="preserve">_____________________ </w:t>
      </w:r>
      <w:r w:rsidRPr="00B3048F">
        <w:rPr>
          <w:i/>
        </w:rPr>
        <w:t>(наименование участника)</w:t>
      </w:r>
    </w:p>
    <w:p w14:paraId="2D53994C" w14:textId="77777777" w:rsidR="00F430AE" w:rsidRPr="00B3048F" w:rsidRDefault="00F430AE" w:rsidP="00F430AE">
      <w:pPr>
        <w:widowControl w:val="0"/>
        <w:jc w:val="both"/>
        <w:rPr>
          <w:sz w:val="28"/>
          <w:szCs w:val="28"/>
        </w:rPr>
      </w:pPr>
    </w:p>
    <w:p w14:paraId="7B2CB440" w14:textId="77777777" w:rsidR="00F430AE" w:rsidRPr="00B3048F" w:rsidRDefault="00F430AE" w:rsidP="00F430AE">
      <w:pPr>
        <w:widowControl w:val="0"/>
        <w:rPr>
          <w:b/>
          <w:sz w:val="28"/>
          <w:szCs w:val="28"/>
        </w:rPr>
      </w:pPr>
    </w:p>
    <w:p w14:paraId="7D0BEB90" w14:textId="77777777" w:rsidR="00F430AE" w:rsidRPr="00B3048F" w:rsidRDefault="00F430AE" w:rsidP="00F430AE">
      <w:pPr>
        <w:widowControl w:val="0"/>
        <w:jc w:val="center"/>
        <w:rPr>
          <w:b/>
          <w:sz w:val="28"/>
          <w:szCs w:val="28"/>
        </w:rPr>
      </w:pPr>
      <w:r w:rsidRPr="00B3048F">
        <w:rPr>
          <w:b/>
          <w:sz w:val="28"/>
          <w:szCs w:val="28"/>
        </w:rPr>
        <w:t>В комиссию по закупке</w:t>
      </w:r>
    </w:p>
    <w:p w14:paraId="4D58FE4E" w14:textId="77777777" w:rsidR="00F430AE" w:rsidRPr="00B3048F" w:rsidRDefault="00F430AE" w:rsidP="00F430AE">
      <w:pPr>
        <w:widowControl w:val="0"/>
        <w:jc w:val="center"/>
        <w:rPr>
          <w:b/>
          <w:sz w:val="28"/>
          <w:szCs w:val="28"/>
        </w:rPr>
      </w:pPr>
    </w:p>
    <w:p w14:paraId="6A20CE13" w14:textId="77777777" w:rsidR="00F430AE" w:rsidRPr="00B3048F" w:rsidRDefault="00F430AE" w:rsidP="00F430AE">
      <w:pPr>
        <w:widowControl w:val="0"/>
        <w:ind w:firstLine="567"/>
        <w:jc w:val="both"/>
        <w:rPr>
          <w:sz w:val="28"/>
          <w:szCs w:val="28"/>
        </w:rPr>
      </w:pPr>
      <w:r w:rsidRPr="00B3048F">
        <w:rPr>
          <w:sz w:val="28"/>
          <w:szCs w:val="28"/>
        </w:rPr>
        <w:t>Направляем запрос положений документации о проведении _____ [</w:t>
      </w:r>
      <w:r w:rsidRPr="00B3048F">
        <w:rPr>
          <w:i/>
          <w:sz w:val="28"/>
          <w:szCs w:val="28"/>
        </w:rPr>
        <w:t>необходимо указать способ и предмет закупки</w:t>
      </w:r>
      <w:r w:rsidRPr="00B3048F">
        <w:rPr>
          <w:sz w:val="28"/>
          <w:szCs w:val="28"/>
        </w:rPr>
        <w:t>]:</w:t>
      </w:r>
    </w:p>
    <w:p w14:paraId="078EA3A5" w14:textId="77777777" w:rsidR="00F430AE" w:rsidRPr="00B3048F" w:rsidRDefault="00F430AE" w:rsidP="00F430AE">
      <w:pPr>
        <w:pStyle w:val="22"/>
        <w:widowControl w:val="0"/>
        <w:numPr>
          <w:ilvl w:val="0"/>
          <w:numId w:val="0"/>
        </w:numPr>
        <w:spacing w:after="0" w:line="240" w:lineRule="atLeast"/>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5"/>
        <w:gridCol w:w="2864"/>
        <w:gridCol w:w="3319"/>
        <w:gridCol w:w="3417"/>
      </w:tblGrid>
      <w:tr w:rsidR="00F430AE" w:rsidRPr="00B3048F" w14:paraId="44A83A40" w14:textId="77777777" w:rsidTr="002F3F53">
        <w:tc>
          <w:tcPr>
            <w:tcW w:w="594" w:type="dxa"/>
          </w:tcPr>
          <w:p w14:paraId="0628A445" w14:textId="77777777" w:rsidR="00F430AE" w:rsidRPr="00B3048F" w:rsidRDefault="00F430AE" w:rsidP="002F3F53">
            <w:pPr>
              <w:widowControl w:val="0"/>
              <w:rPr>
                <w:bCs/>
                <w:sz w:val="28"/>
                <w:szCs w:val="28"/>
              </w:rPr>
            </w:pPr>
            <w:r w:rsidRPr="00B3048F">
              <w:rPr>
                <w:bCs/>
                <w:sz w:val="28"/>
                <w:szCs w:val="28"/>
              </w:rPr>
              <w:t>№</w:t>
            </w:r>
          </w:p>
          <w:p w14:paraId="6032AECD" w14:textId="77777777" w:rsidR="00F430AE" w:rsidRPr="00B3048F" w:rsidRDefault="00F430AE" w:rsidP="002F3F53">
            <w:pPr>
              <w:pStyle w:val="22"/>
              <w:widowControl w:val="0"/>
              <w:numPr>
                <w:ilvl w:val="0"/>
                <w:numId w:val="0"/>
              </w:numPr>
              <w:spacing w:after="0" w:line="240" w:lineRule="atLeast"/>
              <w:rPr>
                <w:sz w:val="28"/>
                <w:szCs w:val="28"/>
              </w:rPr>
            </w:pPr>
            <w:r w:rsidRPr="00B3048F">
              <w:rPr>
                <w:bCs/>
                <w:sz w:val="28"/>
                <w:szCs w:val="28"/>
              </w:rPr>
              <w:t>п/п</w:t>
            </w:r>
          </w:p>
        </w:tc>
        <w:tc>
          <w:tcPr>
            <w:tcW w:w="2916" w:type="dxa"/>
          </w:tcPr>
          <w:p w14:paraId="1368D01B" w14:textId="77777777" w:rsidR="00F430AE" w:rsidRPr="00B3048F" w:rsidRDefault="00F430AE" w:rsidP="002F3F53">
            <w:pPr>
              <w:pStyle w:val="22"/>
              <w:widowControl w:val="0"/>
              <w:numPr>
                <w:ilvl w:val="0"/>
                <w:numId w:val="0"/>
              </w:numPr>
              <w:spacing w:after="0" w:line="240" w:lineRule="atLeast"/>
              <w:rPr>
                <w:sz w:val="28"/>
                <w:szCs w:val="28"/>
              </w:rPr>
            </w:pPr>
            <w:r w:rsidRPr="00B3048F">
              <w:rPr>
                <w:bCs/>
                <w:sz w:val="28"/>
                <w:szCs w:val="28"/>
              </w:rPr>
              <w:t>Пункт документации, в отношении которого необходимо предоставить разъяснения</w:t>
            </w:r>
          </w:p>
        </w:tc>
        <w:tc>
          <w:tcPr>
            <w:tcW w:w="3402" w:type="dxa"/>
          </w:tcPr>
          <w:p w14:paraId="37046949" w14:textId="77777777" w:rsidR="00F430AE" w:rsidRPr="00B3048F" w:rsidRDefault="00F430AE" w:rsidP="002F3F53">
            <w:pPr>
              <w:pStyle w:val="22"/>
              <w:widowControl w:val="0"/>
              <w:numPr>
                <w:ilvl w:val="0"/>
                <w:numId w:val="0"/>
              </w:numPr>
              <w:spacing w:after="0" w:line="240" w:lineRule="atLeast"/>
              <w:rPr>
                <w:sz w:val="28"/>
                <w:szCs w:val="28"/>
              </w:rPr>
            </w:pPr>
            <w:r w:rsidRPr="00B3048F">
              <w:rPr>
                <w:bCs/>
                <w:sz w:val="28"/>
                <w:szCs w:val="28"/>
              </w:rPr>
              <w:t>Суть запроса на разъяснения положений документации (</w:t>
            </w:r>
            <w:r w:rsidRPr="00B3048F">
              <w:rPr>
                <w:bCs/>
                <w:i/>
                <w:sz w:val="28"/>
                <w:szCs w:val="28"/>
              </w:rPr>
              <w:t>Заполняется участником закупки</w:t>
            </w:r>
            <w:r w:rsidRPr="00B3048F">
              <w:rPr>
                <w:bCs/>
                <w:sz w:val="28"/>
                <w:szCs w:val="28"/>
              </w:rPr>
              <w:t>)</w:t>
            </w:r>
          </w:p>
        </w:tc>
        <w:tc>
          <w:tcPr>
            <w:tcW w:w="3506" w:type="dxa"/>
          </w:tcPr>
          <w:p w14:paraId="3F47E851" w14:textId="77777777" w:rsidR="00F430AE" w:rsidRPr="00B3048F" w:rsidRDefault="00F430AE" w:rsidP="002F3F53">
            <w:pPr>
              <w:pStyle w:val="22"/>
              <w:widowControl w:val="0"/>
              <w:numPr>
                <w:ilvl w:val="0"/>
                <w:numId w:val="0"/>
              </w:numPr>
              <w:spacing w:after="0" w:line="240" w:lineRule="atLeast"/>
              <w:rPr>
                <w:sz w:val="28"/>
                <w:szCs w:val="28"/>
              </w:rPr>
            </w:pPr>
            <w:r w:rsidRPr="00B3048F">
              <w:rPr>
                <w:bCs/>
                <w:sz w:val="28"/>
                <w:szCs w:val="28"/>
              </w:rPr>
              <w:t xml:space="preserve">Разъяснения положений документации </w:t>
            </w:r>
            <w:r w:rsidRPr="00B3048F">
              <w:rPr>
                <w:bCs/>
                <w:i/>
                <w:sz w:val="28"/>
                <w:szCs w:val="28"/>
              </w:rPr>
              <w:t>(Заполняется Заказчиком)</w:t>
            </w:r>
          </w:p>
        </w:tc>
      </w:tr>
      <w:tr w:rsidR="00F430AE" w:rsidRPr="00B3048F" w14:paraId="458199B6" w14:textId="77777777" w:rsidTr="002F3F53">
        <w:tc>
          <w:tcPr>
            <w:tcW w:w="594" w:type="dxa"/>
          </w:tcPr>
          <w:p w14:paraId="04CF8664" w14:textId="77777777" w:rsidR="00F430AE" w:rsidRPr="00B3048F" w:rsidRDefault="00F430AE" w:rsidP="002F3F53">
            <w:pPr>
              <w:pStyle w:val="22"/>
              <w:widowControl w:val="0"/>
              <w:numPr>
                <w:ilvl w:val="0"/>
                <w:numId w:val="0"/>
              </w:numPr>
              <w:spacing w:after="0" w:line="240" w:lineRule="atLeast"/>
              <w:rPr>
                <w:sz w:val="28"/>
                <w:szCs w:val="28"/>
              </w:rPr>
            </w:pPr>
          </w:p>
        </w:tc>
        <w:tc>
          <w:tcPr>
            <w:tcW w:w="2916" w:type="dxa"/>
          </w:tcPr>
          <w:p w14:paraId="28635557" w14:textId="77777777" w:rsidR="00F430AE" w:rsidRPr="00B3048F" w:rsidRDefault="00F430AE" w:rsidP="002F3F53">
            <w:pPr>
              <w:pStyle w:val="22"/>
              <w:widowControl w:val="0"/>
              <w:numPr>
                <w:ilvl w:val="0"/>
                <w:numId w:val="0"/>
              </w:numPr>
              <w:spacing w:after="0" w:line="240" w:lineRule="atLeast"/>
              <w:rPr>
                <w:sz w:val="28"/>
                <w:szCs w:val="28"/>
              </w:rPr>
            </w:pPr>
          </w:p>
        </w:tc>
        <w:tc>
          <w:tcPr>
            <w:tcW w:w="3402" w:type="dxa"/>
          </w:tcPr>
          <w:p w14:paraId="05CDA820" w14:textId="77777777" w:rsidR="00F430AE" w:rsidRPr="00B3048F" w:rsidRDefault="00F430AE" w:rsidP="002F3F53">
            <w:pPr>
              <w:pStyle w:val="22"/>
              <w:widowControl w:val="0"/>
              <w:numPr>
                <w:ilvl w:val="0"/>
                <w:numId w:val="0"/>
              </w:numPr>
              <w:spacing w:after="0" w:line="240" w:lineRule="atLeast"/>
              <w:rPr>
                <w:sz w:val="28"/>
                <w:szCs w:val="28"/>
              </w:rPr>
            </w:pPr>
          </w:p>
        </w:tc>
        <w:tc>
          <w:tcPr>
            <w:tcW w:w="3506" w:type="dxa"/>
          </w:tcPr>
          <w:p w14:paraId="3DB78BF9" w14:textId="77777777" w:rsidR="00F430AE" w:rsidRPr="00B3048F" w:rsidRDefault="00F430AE" w:rsidP="002F3F53">
            <w:pPr>
              <w:pStyle w:val="22"/>
              <w:widowControl w:val="0"/>
              <w:numPr>
                <w:ilvl w:val="0"/>
                <w:numId w:val="0"/>
              </w:numPr>
              <w:spacing w:after="0" w:line="240" w:lineRule="atLeast"/>
              <w:rPr>
                <w:sz w:val="28"/>
                <w:szCs w:val="28"/>
              </w:rPr>
            </w:pPr>
          </w:p>
        </w:tc>
      </w:tr>
      <w:tr w:rsidR="00F430AE" w:rsidRPr="00B3048F" w14:paraId="794B23D2" w14:textId="77777777" w:rsidTr="002F3F53">
        <w:tc>
          <w:tcPr>
            <w:tcW w:w="594" w:type="dxa"/>
          </w:tcPr>
          <w:p w14:paraId="17F2B52F" w14:textId="77777777" w:rsidR="00F430AE" w:rsidRPr="00B3048F" w:rsidRDefault="00F430AE" w:rsidP="002F3F53">
            <w:pPr>
              <w:pStyle w:val="22"/>
              <w:widowControl w:val="0"/>
              <w:numPr>
                <w:ilvl w:val="0"/>
                <w:numId w:val="0"/>
              </w:numPr>
              <w:spacing w:after="0" w:line="240" w:lineRule="atLeast"/>
              <w:rPr>
                <w:sz w:val="28"/>
                <w:szCs w:val="28"/>
              </w:rPr>
            </w:pPr>
          </w:p>
        </w:tc>
        <w:tc>
          <w:tcPr>
            <w:tcW w:w="2916" w:type="dxa"/>
          </w:tcPr>
          <w:p w14:paraId="551D8C49" w14:textId="77777777" w:rsidR="00F430AE" w:rsidRPr="00B3048F" w:rsidRDefault="00F430AE" w:rsidP="002F3F53">
            <w:pPr>
              <w:pStyle w:val="22"/>
              <w:widowControl w:val="0"/>
              <w:numPr>
                <w:ilvl w:val="0"/>
                <w:numId w:val="0"/>
              </w:numPr>
              <w:spacing w:after="0" w:line="240" w:lineRule="atLeast"/>
              <w:rPr>
                <w:sz w:val="28"/>
                <w:szCs w:val="28"/>
              </w:rPr>
            </w:pPr>
          </w:p>
        </w:tc>
        <w:tc>
          <w:tcPr>
            <w:tcW w:w="3402" w:type="dxa"/>
          </w:tcPr>
          <w:p w14:paraId="699BBFE8" w14:textId="77777777" w:rsidR="00F430AE" w:rsidRPr="00B3048F" w:rsidRDefault="00F430AE" w:rsidP="002F3F53">
            <w:pPr>
              <w:pStyle w:val="22"/>
              <w:widowControl w:val="0"/>
              <w:numPr>
                <w:ilvl w:val="0"/>
                <w:numId w:val="0"/>
              </w:numPr>
              <w:spacing w:after="0" w:line="240" w:lineRule="atLeast"/>
              <w:rPr>
                <w:sz w:val="28"/>
                <w:szCs w:val="28"/>
              </w:rPr>
            </w:pPr>
          </w:p>
        </w:tc>
        <w:tc>
          <w:tcPr>
            <w:tcW w:w="3506" w:type="dxa"/>
          </w:tcPr>
          <w:p w14:paraId="171E1CFF" w14:textId="77777777" w:rsidR="00F430AE" w:rsidRPr="00B3048F" w:rsidRDefault="00F430AE" w:rsidP="002F3F53">
            <w:pPr>
              <w:pStyle w:val="22"/>
              <w:widowControl w:val="0"/>
              <w:numPr>
                <w:ilvl w:val="0"/>
                <w:numId w:val="0"/>
              </w:numPr>
              <w:spacing w:after="0" w:line="240" w:lineRule="atLeast"/>
              <w:rPr>
                <w:sz w:val="28"/>
                <w:szCs w:val="28"/>
              </w:rPr>
            </w:pPr>
          </w:p>
        </w:tc>
      </w:tr>
      <w:tr w:rsidR="00F430AE" w:rsidRPr="00B3048F" w14:paraId="7538DDEE" w14:textId="77777777" w:rsidTr="002F3F53">
        <w:tc>
          <w:tcPr>
            <w:tcW w:w="594" w:type="dxa"/>
          </w:tcPr>
          <w:p w14:paraId="52AA308A" w14:textId="77777777" w:rsidR="00F430AE" w:rsidRPr="00B3048F" w:rsidRDefault="00F430AE" w:rsidP="002F3F53">
            <w:pPr>
              <w:pStyle w:val="22"/>
              <w:widowControl w:val="0"/>
              <w:numPr>
                <w:ilvl w:val="0"/>
                <w:numId w:val="0"/>
              </w:numPr>
              <w:spacing w:after="0" w:line="240" w:lineRule="atLeast"/>
              <w:rPr>
                <w:sz w:val="28"/>
                <w:szCs w:val="28"/>
              </w:rPr>
            </w:pPr>
          </w:p>
        </w:tc>
        <w:tc>
          <w:tcPr>
            <w:tcW w:w="2916" w:type="dxa"/>
          </w:tcPr>
          <w:p w14:paraId="661504B5" w14:textId="77777777" w:rsidR="00F430AE" w:rsidRPr="00B3048F" w:rsidRDefault="00F430AE" w:rsidP="002F3F53">
            <w:pPr>
              <w:pStyle w:val="22"/>
              <w:widowControl w:val="0"/>
              <w:numPr>
                <w:ilvl w:val="0"/>
                <w:numId w:val="0"/>
              </w:numPr>
              <w:spacing w:after="0" w:line="240" w:lineRule="atLeast"/>
              <w:rPr>
                <w:sz w:val="28"/>
                <w:szCs w:val="28"/>
              </w:rPr>
            </w:pPr>
          </w:p>
        </w:tc>
        <w:tc>
          <w:tcPr>
            <w:tcW w:w="3402" w:type="dxa"/>
          </w:tcPr>
          <w:p w14:paraId="4F628725" w14:textId="77777777" w:rsidR="00F430AE" w:rsidRPr="00B3048F" w:rsidRDefault="00F430AE" w:rsidP="002F3F53">
            <w:pPr>
              <w:pStyle w:val="22"/>
              <w:widowControl w:val="0"/>
              <w:numPr>
                <w:ilvl w:val="0"/>
                <w:numId w:val="0"/>
              </w:numPr>
              <w:spacing w:after="0" w:line="240" w:lineRule="atLeast"/>
              <w:rPr>
                <w:sz w:val="28"/>
                <w:szCs w:val="28"/>
              </w:rPr>
            </w:pPr>
          </w:p>
        </w:tc>
        <w:tc>
          <w:tcPr>
            <w:tcW w:w="3506" w:type="dxa"/>
          </w:tcPr>
          <w:p w14:paraId="11E765CB" w14:textId="77777777" w:rsidR="00F430AE" w:rsidRPr="00B3048F" w:rsidRDefault="00F430AE" w:rsidP="002F3F53">
            <w:pPr>
              <w:pStyle w:val="22"/>
              <w:widowControl w:val="0"/>
              <w:numPr>
                <w:ilvl w:val="0"/>
                <w:numId w:val="0"/>
              </w:numPr>
              <w:spacing w:after="0" w:line="240" w:lineRule="atLeast"/>
              <w:rPr>
                <w:sz w:val="28"/>
                <w:szCs w:val="28"/>
              </w:rPr>
            </w:pPr>
          </w:p>
        </w:tc>
      </w:tr>
    </w:tbl>
    <w:p w14:paraId="21A6F4B7" w14:textId="77777777" w:rsidR="00F430AE" w:rsidRPr="00B3048F" w:rsidRDefault="00F430AE" w:rsidP="00F430AE">
      <w:pPr>
        <w:pStyle w:val="22"/>
        <w:widowControl w:val="0"/>
        <w:numPr>
          <w:ilvl w:val="0"/>
          <w:numId w:val="0"/>
        </w:numPr>
        <w:spacing w:after="0" w:line="240" w:lineRule="atLeast"/>
        <w:rPr>
          <w:sz w:val="28"/>
          <w:szCs w:val="28"/>
        </w:rPr>
      </w:pPr>
    </w:p>
    <w:p w14:paraId="1D06D0B2" w14:textId="77777777" w:rsidR="00F430AE" w:rsidRPr="00B3048F" w:rsidRDefault="00F430AE" w:rsidP="00F430AE">
      <w:pPr>
        <w:widowControl w:val="0"/>
        <w:rPr>
          <w:sz w:val="28"/>
          <w:szCs w:val="28"/>
        </w:rPr>
      </w:pPr>
    </w:p>
    <w:p w14:paraId="298109B1" w14:textId="77777777" w:rsidR="00F430AE" w:rsidRPr="00B3048F" w:rsidRDefault="00F430AE" w:rsidP="00F430AE">
      <w:pPr>
        <w:pStyle w:val="affff"/>
        <w:widowControl w:val="0"/>
        <w:ind w:left="0"/>
        <w:jc w:val="both"/>
        <w:outlineLvl w:val="1"/>
        <w:rPr>
          <w:i/>
          <w:sz w:val="28"/>
          <w:szCs w:val="28"/>
          <w:lang w:eastAsia="ru-RU"/>
        </w:rPr>
      </w:pPr>
      <w:r w:rsidRPr="00B3048F">
        <w:rPr>
          <w:sz w:val="28"/>
          <w:szCs w:val="28"/>
          <w:lang w:eastAsia="ru-RU"/>
        </w:rPr>
        <w:t xml:space="preserve">____________________ </w:t>
      </w:r>
      <w:r w:rsidRPr="00B3048F">
        <w:rPr>
          <w:i/>
          <w:sz w:val="28"/>
          <w:szCs w:val="28"/>
          <w:lang w:eastAsia="ru-RU"/>
        </w:rPr>
        <w:t>(Полное или сокращенное наименование участника закупки)</w:t>
      </w:r>
    </w:p>
    <w:p w14:paraId="565D9AA6" w14:textId="77777777" w:rsidR="00F430AE" w:rsidRPr="00B3048F" w:rsidRDefault="00F430AE" w:rsidP="00F430AE">
      <w:pPr>
        <w:pStyle w:val="affff"/>
        <w:widowControl w:val="0"/>
        <w:spacing w:after="0"/>
        <w:ind w:left="0"/>
        <w:jc w:val="both"/>
        <w:outlineLvl w:val="1"/>
        <w:rPr>
          <w:sz w:val="28"/>
          <w:szCs w:val="28"/>
          <w:lang w:eastAsia="ru-RU"/>
        </w:rPr>
      </w:pPr>
      <w:r w:rsidRPr="00B3048F">
        <w:rPr>
          <w:sz w:val="28"/>
          <w:szCs w:val="28"/>
          <w:lang w:eastAsia="ru-RU"/>
        </w:rPr>
        <w:t xml:space="preserve">____________________ </w:t>
      </w:r>
      <w:r w:rsidRPr="00B3048F">
        <w:rPr>
          <w:i/>
          <w:sz w:val="28"/>
          <w:szCs w:val="28"/>
          <w:lang w:eastAsia="ru-RU"/>
        </w:rPr>
        <w:t>(Подпись, печать)</w:t>
      </w:r>
    </w:p>
    <w:p w14:paraId="6002B9DB" w14:textId="77777777" w:rsidR="00F430AE" w:rsidRPr="00B3048F" w:rsidRDefault="00F430AE" w:rsidP="00F430AE">
      <w:pPr>
        <w:pStyle w:val="affff7"/>
        <w:widowControl w:val="0"/>
        <w:numPr>
          <w:ilvl w:val="1"/>
          <w:numId w:val="25"/>
        </w:numPr>
        <w:autoSpaceDE w:val="0"/>
        <w:autoSpaceDN w:val="0"/>
        <w:adjustRightInd w:val="0"/>
        <w:spacing w:before="120" w:after="120"/>
        <w:rPr>
          <w:lang w:eastAsia="en-US" w:bidi="en-US"/>
        </w:rPr>
        <w:sectPr w:rsidR="00F430AE" w:rsidRPr="00B3048F" w:rsidSect="00B3048F">
          <w:headerReference w:type="even" r:id="rId21"/>
          <w:footerReference w:type="even" r:id="rId22"/>
          <w:footerReference w:type="default" r:id="rId23"/>
          <w:pgSz w:w="11906" w:h="16838" w:code="9"/>
          <w:pgMar w:top="709" w:right="567" w:bottom="1134" w:left="1134" w:header="709" w:footer="709" w:gutter="0"/>
          <w:cols w:space="708"/>
          <w:titlePg/>
          <w:docGrid w:linePitch="360"/>
        </w:sectPr>
      </w:pPr>
      <w:r w:rsidRPr="00B3048F">
        <w:rPr>
          <w:sz w:val="28"/>
          <w:szCs w:val="28"/>
        </w:rPr>
        <w:br w:type="page"/>
      </w:r>
    </w:p>
    <w:p w14:paraId="63A0E172" w14:textId="77777777" w:rsidR="00F430AE" w:rsidRPr="00B3048F" w:rsidRDefault="00F430AE" w:rsidP="00F430AE">
      <w:pPr>
        <w:widowControl w:val="0"/>
        <w:autoSpaceDE w:val="0"/>
        <w:autoSpaceDN w:val="0"/>
        <w:adjustRightInd w:val="0"/>
        <w:spacing w:before="120" w:after="120"/>
        <w:ind w:left="1429"/>
        <w:rPr>
          <w:sz w:val="28"/>
          <w:szCs w:val="28"/>
          <w:u w:val="single"/>
        </w:rPr>
      </w:pPr>
      <w:r w:rsidRPr="00B3048F">
        <w:rPr>
          <w:sz w:val="28"/>
          <w:szCs w:val="28"/>
        </w:rPr>
        <w:lastRenderedPageBreak/>
        <w:t xml:space="preserve">6.7. </w:t>
      </w:r>
      <w:r w:rsidRPr="00B3048F">
        <w:rPr>
          <w:sz w:val="28"/>
          <w:szCs w:val="28"/>
          <w:u w:val="single"/>
        </w:rPr>
        <w:t>Форма ценового предложения (форма 7)</w:t>
      </w:r>
    </w:p>
    <w:p w14:paraId="2DF5B8EB" w14:textId="77777777" w:rsidR="00F430AE" w:rsidRPr="00B3048F" w:rsidRDefault="00F430AE" w:rsidP="00F430AE">
      <w:pPr>
        <w:jc w:val="center"/>
        <w:rPr>
          <w:b/>
          <w:iCs/>
          <w:snapToGrid w:val="0"/>
          <w:sz w:val="28"/>
          <w:szCs w:val="28"/>
        </w:rPr>
      </w:pPr>
    </w:p>
    <w:p w14:paraId="46C3D56E" w14:textId="77777777" w:rsidR="00F430AE" w:rsidRPr="00B3048F" w:rsidRDefault="00F430AE" w:rsidP="00F430AE">
      <w:pPr>
        <w:jc w:val="center"/>
        <w:rPr>
          <w:b/>
          <w:iCs/>
          <w:snapToGrid w:val="0"/>
          <w:sz w:val="28"/>
          <w:szCs w:val="28"/>
        </w:rPr>
      </w:pPr>
      <w:r w:rsidRPr="00B3048F">
        <w:rPr>
          <w:b/>
          <w:iCs/>
          <w:snapToGrid w:val="0"/>
          <w:sz w:val="28"/>
          <w:szCs w:val="28"/>
        </w:rPr>
        <w:t>ЦЕНОВОЕ ПРЕДЛОЖЕНИЕ</w:t>
      </w:r>
    </w:p>
    <w:p w14:paraId="61DFB06E" w14:textId="77777777" w:rsidR="00F430AE" w:rsidRPr="00B3048F" w:rsidRDefault="00F430AE" w:rsidP="00F430AE">
      <w:pPr>
        <w:jc w:val="center"/>
        <w:rPr>
          <w:b/>
          <w:iCs/>
          <w:snapToGrid w:val="0"/>
          <w:sz w:val="28"/>
          <w:szCs w:val="28"/>
        </w:rPr>
      </w:pPr>
    </w:p>
    <w:p w14:paraId="5D805323" w14:textId="77777777" w:rsidR="00F430AE" w:rsidRPr="00B3048F" w:rsidRDefault="00F430AE" w:rsidP="00F430AE">
      <w:pPr>
        <w:jc w:val="both"/>
        <w:rPr>
          <w:sz w:val="28"/>
          <w:szCs w:val="28"/>
        </w:rPr>
      </w:pPr>
      <w:r w:rsidRPr="00B3048F">
        <w:rPr>
          <w:sz w:val="28"/>
          <w:szCs w:val="28"/>
        </w:rPr>
        <w:t>Наименование участника закупки: _____________________________</w:t>
      </w:r>
    </w:p>
    <w:p w14:paraId="1F024420" w14:textId="77777777" w:rsidR="00F430AE" w:rsidRPr="00B3048F" w:rsidRDefault="00F430AE" w:rsidP="00F430AE">
      <w:pPr>
        <w:ind w:firstLine="567"/>
        <w:jc w:val="both"/>
        <w:rPr>
          <w:snapToGrid w:val="0"/>
          <w:sz w:val="28"/>
          <w:szCs w:val="28"/>
        </w:rPr>
      </w:pP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2286"/>
        <w:gridCol w:w="2977"/>
        <w:gridCol w:w="3685"/>
      </w:tblGrid>
      <w:tr w:rsidR="00F430AE" w:rsidRPr="00B3048F" w14:paraId="39FF04C2" w14:textId="77777777" w:rsidTr="00FA6C85">
        <w:trPr>
          <w:cantSplit/>
          <w:trHeight w:val="240"/>
          <w:tblHeader/>
        </w:trPr>
        <w:tc>
          <w:tcPr>
            <w:tcW w:w="720" w:type="dxa"/>
            <w:vAlign w:val="center"/>
          </w:tcPr>
          <w:p w14:paraId="34FC545F" w14:textId="77777777" w:rsidR="00F430AE" w:rsidRPr="00B3048F" w:rsidRDefault="00F430AE" w:rsidP="002F3F53">
            <w:pPr>
              <w:spacing w:before="40" w:after="40"/>
              <w:ind w:left="57" w:right="57"/>
              <w:jc w:val="center"/>
              <w:rPr>
                <w:color w:val="000000"/>
                <w:sz w:val="28"/>
                <w:szCs w:val="28"/>
              </w:rPr>
            </w:pPr>
            <w:r w:rsidRPr="00B3048F">
              <w:rPr>
                <w:color w:val="000000"/>
                <w:sz w:val="28"/>
                <w:szCs w:val="28"/>
              </w:rPr>
              <w:t>№ п/п</w:t>
            </w:r>
          </w:p>
        </w:tc>
        <w:tc>
          <w:tcPr>
            <w:tcW w:w="2286" w:type="dxa"/>
            <w:vAlign w:val="center"/>
          </w:tcPr>
          <w:p w14:paraId="4F3D84B2" w14:textId="77777777" w:rsidR="00F430AE" w:rsidRPr="00B3048F" w:rsidRDefault="00F430AE" w:rsidP="002F3F53">
            <w:pPr>
              <w:spacing w:before="40" w:after="40"/>
              <w:ind w:left="57" w:right="57"/>
              <w:jc w:val="center"/>
              <w:rPr>
                <w:color w:val="000000"/>
                <w:sz w:val="28"/>
                <w:szCs w:val="28"/>
              </w:rPr>
            </w:pPr>
            <w:r w:rsidRPr="00B3048F">
              <w:rPr>
                <w:color w:val="000000"/>
                <w:sz w:val="28"/>
                <w:szCs w:val="28"/>
              </w:rPr>
              <w:t>Наименование оцениваемого параметра</w:t>
            </w:r>
          </w:p>
        </w:tc>
        <w:tc>
          <w:tcPr>
            <w:tcW w:w="2977" w:type="dxa"/>
            <w:vAlign w:val="center"/>
          </w:tcPr>
          <w:p w14:paraId="061885BF" w14:textId="77777777" w:rsidR="00F430AE" w:rsidRPr="00B3048F" w:rsidRDefault="00F430AE" w:rsidP="002F3F53">
            <w:pPr>
              <w:spacing w:before="40" w:after="40"/>
              <w:ind w:left="57" w:right="57"/>
              <w:jc w:val="center"/>
              <w:rPr>
                <w:color w:val="000000"/>
                <w:sz w:val="28"/>
                <w:szCs w:val="28"/>
              </w:rPr>
            </w:pPr>
            <w:r w:rsidRPr="00B3048F">
              <w:rPr>
                <w:color w:val="000000"/>
                <w:sz w:val="28"/>
                <w:szCs w:val="28"/>
              </w:rPr>
              <w:t>Предложение / описание участника</w:t>
            </w:r>
          </w:p>
        </w:tc>
        <w:tc>
          <w:tcPr>
            <w:tcW w:w="3685" w:type="dxa"/>
          </w:tcPr>
          <w:p w14:paraId="75CFA522" w14:textId="77777777" w:rsidR="00F430AE" w:rsidRPr="00B3048F" w:rsidRDefault="00F430AE" w:rsidP="002F3F53">
            <w:pPr>
              <w:spacing w:before="40" w:after="40"/>
              <w:ind w:left="57" w:right="57"/>
              <w:jc w:val="center"/>
              <w:rPr>
                <w:color w:val="000000"/>
                <w:sz w:val="28"/>
                <w:szCs w:val="28"/>
              </w:rPr>
            </w:pPr>
            <w:r w:rsidRPr="00B3048F">
              <w:rPr>
                <w:color w:val="000000"/>
                <w:sz w:val="28"/>
                <w:szCs w:val="28"/>
              </w:rPr>
              <w:t>Примечание (инструкция по заполнению)</w:t>
            </w:r>
          </w:p>
        </w:tc>
      </w:tr>
      <w:tr w:rsidR="00C804ED" w:rsidRPr="00B3048F" w14:paraId="08BC594B" w14:textId="77777777" w:rsidTr="00FA6C85">
        <w:trPr>
          <w:trHeight w:val="240"/>
        </w:trPr>
        <w:tc>
          <w:tcPr>
            <w:tcW w:w="720" w:type="dxa"/>
          </w:tcPr>
          <w:p w14:paraId="0766669D" w14:textId="77777777" w:rsidR="00C804ED" w:rsidRPr="00B3048F" w:rsidRDefault="00C804ED" w:rsidP="00185C5B">
            <w:pPr>
              <w:pStyle w:val="affff7"/>
              <w:numPr>
                <w:ilvl w:val="0"/>
                <w:numId w:val="44"/>
              </w:numPr>
              <w:spacing w:before="40" w:after="40" w:line="276" w:lineRule="auto"/>
              <w:rPr>
                <w:color w:val="000000"/>
                <w:sz w:val="28"/>
                <w:szCs w:val="28"/>
              </w:rPr>
            </w:pPr>
          </w:p>
        </w:tc>
        <w:tc>
          <w:tcPr>
            <w:tcW w:w="2286" w:type="dxa"/>
          </w:tcPr>
          <w:p w14:paraId="7E7B4A3B" w14:textId="77777777" w:rsidR="00C804ED" w:rsidRPr="00B3048F" w:rsidRDefault="00C804ED" w:rsidP="00C804ED">
            <w:pPr>
              <w:rPr>
                <w:color w:val="000000"/>
                <w:sz w:val="28"/>
                <w:szCs w:val="28"/>
              </w:rPr>
            </w:pPr>
            <w:r w:rsidRPr="00B3048F">
              <w:rPr>
                <w:color w:val="000000"/>
                <w:sz w:val="28"/>
                <w:szCs w:val="28"/>
              </w:rPr>
              <w:t>Цена договора</w:t>
            </w:r>
          </w:p>
        </w:tc>
        <w:tc>
          <w:tcPr>
            <w:tcW w:w="2977" w:type="dxa"/>
            <w:vAlign w:val="center"/>
          </w:tcPr>
          <w:p w14:paraId="1DC0FA07" w14:textId="77777777" w:rsidR="00C804ED" w:rsidRPr="00B768D6" w:rsidRDefault="00C804ED" w:rsidP="00C804ED">
            <w:pPr>
              <w:widowControl w:val="0"/>
              <w:jc w:val="both"/>
              <w:rPr>
                <w:i/>
                <w:sz w:val="28"/>
                <w:szCs w:val="28"/>
              </w:rPr>
            </w:pPr>
          </w:p>
          <w:p w14:paraId="0F449D56" w14:textId="77777777" w:rsidR="00C804ED" w:rsidRPr="00B768D6" w:rsidRDefault="00C804ED" w:rsidP="00C804ED">
            <w:pPr>
              <w:rPr>
                <w:color w:val="000000"/>
                <w:sz w:val="28"/>
                <w:szCs w:val="28"/>
                <w:highlight w:val="yellow"/>
              </w:rPr>
            </w:pPr>
            <w:r w:rsidRPr="00B768D6">
              <w:rPr>
                <w:i/>
                <w:sz w:val="28"/>
                <w:szCs w:val="28"/>
              </w:rPr>
              <w:t>Участнику закупки необходимо приложить описание выполняемых работ, оказываемых услуг по всем пунктам в соответствии с требованиями Раздела 2 Техническая часть.</w:t>
            </w:r>
            <w:r w:rsidRPr="00B768D6">
              <w:rPr>
                <w:color w:val="000000"/>
                <w:sz w:val="28"/>
                <w:szCs w:val="28"/>
              </w:rPr>
              <w:t xml:space="preserve"> </w:t>
            </w:r>
          </w:p>
        </w:tc>
        <w:tc>
          <w:tcPr>
            <w:tcW w:w="3685" w:type="dxa"/>
          </w:tcPr>
          <w:p w14:paraId="5654A7F6" w14:textId="77777777" w:rsidR="00C804ED" w:rsidRPr="00B3048F" w:rsidRDefault="00C804ED" w:rsidP="00C804ED">
            <w:pPr>
              <w:spacing w:before="40" w:after="40"/>
              <w:ind w:left="57" w:right="57"/>
              <w:jc w:val="center"/>
              <w:rPr>
                <w:color w:val="000000"/>
                <w:sz w:val="28"/>
                <w:szCs w:val="28"/>
              </w:rPr>
            </w:pPr>
            <w:r w:rsidRPr="00B3048F">
              <w:rPr>
                <w:color w:val="000000"/>
                <w:sz w:val="28"/>
                <w:szCs w:val="28"/>
              </w:rPr>
              <w:t>Указывается цена договора (цифрами и словами, с учетом всех налогов и других обязательных платежей, подлежащих уплате в соответствии с нормами законодательства, в том числе указывается в отдельности: сумма НДС в % и рублях) или цена за единицу продукции (с указанием единиц измерения).</w:t>
            </w:r>
          </w:p>
        </w:tc>
      </w:tr>
    </w:tbl>
    <w:p w14:paraId="3CBA4C51" w14:textId="77777777" w:rsidR="00F430AE" w:rsidRPr="00B3048F" w:rsidRDefault="00F430AE" w:rsidP="00F430AE">
      <w:pPr>
        <w:pStyle w:val="aff0"/>
        <w:widowControl w:val="0"/>
        <w:jc w:val="left"/>
        <w:rPr>
          <w:sz w:val="28"/>
          <w:szCs w:val="28"/>
        </w:rPr>
      </w:pPr>
    </w:p>
    <w:p w14:paraId="520E907F" w14:textId="23BDDE1C" w:rsidR="00F430AE" w:rsidRDefault="00F430AE" w:rsidP="00F430AE">
      <w:pPr>
        <w:pStyle w:val="aff0"/>
        <w:widowControl w:val="0"/>
        <w:jc w:val="left"/>
        <w:rPr>
          <w:sz w:val="28"/>
          <w:szCs w:val="28"/>
        </w:rPr>
      </w:pPr>
      <w:r w:rsidRPr="00B3048F">
        <w:rPr>
          <w:sz w:val="28"/>
          <w:szCs w:val="28"/>
        </w:rPr>
        <w:t xml:space="preserve">Приложение к Предложению о цене: </w:t>
      </w:r>
    </w:p>
    <w:p w14:paraId="45FE8D13" w14:textId="49CAFD7C" w:rsidR="00FA6C85" w:rsidRDefault="00FA6C85" w:rsidP="00F430AE">
      <w:pPr>
        <w:pStyle w:val="aff0"/>
        <w:widowControl w:val="0"/>
        <w:jc w:val="left"/>
        <w:rPr>
          <w:sz w:val="28"/>
          <w:szCs w:val="28"/>
        </w:rPr>
      </w:pPr>
      <w:r>
        <w:rPr>
          <w:sz w:val="28"/>
          <w:szCs w:val="28"/>
        </w:rPr>
        <w:t>1) Смета;</w:t>
      </w:r>
    </w:p>
    <w:p w14:paraId="0B6B65D3" w14:textId="0F7C6B88" w:rsidR="00FA6C85" w:rsidRPr="00B3048F" w:rsidRDefault="00FA6C85" w:rsidP="00F430AE">
      <w:pPr>
        <w:pStyle w:val="aff0"/>
        <w:widowControl w:val="0"/>
        <w:jc w:val="left"/>
        <w:rPr>
          <w:sz w:val="28"/>
          <w:szCs w:val="28"/>
        </w:rPr>
      </w:pPr>
      <w:r>
        <w:rPr>
          <w:sz w:val="28"/>
          <w:szCs w:val="28"/>
        </w:rPr>
        <w:t>2) Календарный</w:t>
      </w:r>
      <w:r w:rsidR="00B768D6">
        <w:rPr>
          <w:sz w:val="28"/>
          <w:szCs w:val="28"/>
        </w:rPr>
        <w:t xml:space="preserve"> план</w:t>
      </w:r>
      <w:r w:rsidR="002B34A5">
        <w:rPr>
          <w:sz w:val="28"/>
          <w:szCs w:val="28"/>
        </w:rPr>
        <w:t xml:space="preserve"> выполнения работ (приложение к Проекту договора)</w:t>
      </w:r>
      <w:r>
        <w:rPr>
          <w:sz w:val="28"/>
          <w:szCs w:val="28"/>
        </w:rPr>
        <w:t>.</w:t>
      </w:r>
    </w:p>
    <w:p w14:paraId="0E6077EA" w14:textId="25D0E1DF" w:rsidR="008F1635" w:rsidRPr="00B3048F" w:rsidRDefault="008F1635" w:rsidP="00F430AE">
      <w:pPr>
        <w:pStyle w:val="aff0"/>
        <w:widowControl w:val="0"/>
        <w:jc w:val="left"/>
        <w:rPr>
          <w:sz w:val="28"/>
          <w:szCs w:val="28"/>
        </w:rPr>
      </w:pPr>
    </w:p>
    <w:p w14:paraId="5975F244" w14:textId="77777777" w:rsidR="008F1635" w:rsidRPr="00B3048F" w:rsidRDefault="008F1635" w:rsidP="00F430AE">
      <w:pPr>
        <w:pStyle w:val="aff0"/>
        <w:widowControl w:val="0"/>
        <w:jc w:val="left"/>
        <w:rPr>
          <w:sz w:val="28"/>
          <w:szCs w:val="28"/>
        </w:rPr>
      </w:pPr>
    </w:p>
    <w:p w14:paraId="13CA4682" w14:textId="77777777" w:rsidR="00F430AE" w:rsidRPr="00B3048F" w:rsidRDefault="00F430AE" w:rsidP="00F430AE">
      <w:pPr>
        <w:widowControl w:val="0"/>
        <w:tabs>
          <w:tab w:val="left" w:pos="0"/>
          <w:tab w:val="left" w:pos="1134"/>
        </w:tabs>
        <w:spacing w:line="228" w:lineRule="auto"/>
        <w:ind w:firstLine="709"/>
        <w:jc w:val="both"/>
        <w:rPr>
          <w:sz w:val="28"/>
          <w:szCs w:val="28"/>
        </w:rPr>
      </w:pPr>
      <w:r w:rsidRPr="00B3048F">
        <w:rPr>
          <w:sz w:val="28"/>
          <w:szCs w:val="28"/>
        </w:rPr>
        <w:t>Настоящим подтверждаем, что в случае заключения Договора по итогам открытого конкурса в этом договоре будут применены указанные цены.</w:t>
      </w:r>
    </w:p>
    <w:p w14:paraId="51FFB20E" w14:textId="77777777" w:rsidR="00F430AE" w:rsidRPr="00B3048F" w:rsidRDefault="00F430AE" w:rsidP="00F430AE">
      <w:pPr>
        <w:pStyle w:val="aff0"/>
        <w:widowControl w:val="0"/>
        <w:jc w:val="left"/>
        <w:rPr>
          <w:sz w:val="28"/>
          <w:szCs w:val="28"/>
        </w:rPr>
      </w:pPr>
    </w:p>
    <w:p w14:paraId="595EB234" w14:textId="77777777" w:rsidR="00F430AE" w:rsidRPr="00B3048F" w:rsidRDefault="00F430AE" w:rsidP="00F430AE">
      <w:pPr>
        <w:pStyle w:val="aff0"/>
        <w:widowControl w:val="0"/>
        <w:jc w:val="left"/>
        <w:rPr>
          <w:sz w:val="28"/>
          <w:szCs w:val="28"/>
        </w:rPr>
      </w:pPr>
      <w:r w:rsidRPr="00B3048F">
        <w:rPr>
          <w:sz w:val="28"/>
          <w:szCs w:val="28"/>
        </w:rPr>
        <w:t xml:space="preserve">____________________ </w:t>
      </w:r>
      <w:r w:rsidRPr="00B3048F">
        <w:rPr>
          <w:i/>
          <w:sz w:val="28"/>
          <w:szCs w:val="28"/>
        </w:rPr>
        <w:t>(Полное или сокращенное наименование участника закупки)</w:t>
      </w:r>
    </w:p>
    <w:p w14:paraId="20E75D0B" w14:textId="77777777" w:rsidR="00F430AE" w:rsidRPr="00B3048F" w:rsidRDefault="00F430AE" w:rsidP="00F430AE">
      <w:pPr>
        <w:pStyle w:val="aff0"/>
        <w:widowControl w:val="0"/>
        <w:jc w:val="left"/>
        <w:rPr>
          <w:i/>
          <w:sz w:val="28"/>
          <w:szCs w:val="28"/>
        </w:rPr>
      </w:pPr>
      <w:r w:rsidRPr="00B3048F">
        <w:rPr>
          <w:sz w:val="28"/>
          <w:szCs w:val="28"/>
        </w:rPr>
        <w:t xml:space="preserve">____________________ </w:t>
      </w:r>
      <w:r w:rsidRPr="00B3048F">
        <w:rPr>
          <w:i/>
          <w:sz w:val="28"/>
          <w:szCs w:val="28"/>
        </w:rPr>
        <w:t>(Подпись, печать)</w:t>
      </w:r>
    </w:p>
    <w:p w14:paraId="66E934E7" w14:textId="77777777" w:rsidR="00F430AE" w:rsidRPr="00B3048F" w:rsidRDefault="00F430AE" w:rsidP="00F430AE">
      <w:pPr>
        <w:rPr>
          <w:i/>
          <w:sz w:val="28"/>
          <w:szCs w:val="28"/>
        </w:rPr>
      </w:pPr>
      <w:r w:rsidRPr="00B3048F">
        <w:rPr>
          <w:i/>
          <w:sz w:val="28"/>
          <w:szCs w:val="28"/>
        </w:rPr>
        <w:br w:type="page"/>
      </w:r>
    </w:p>
    <w:p w14:paraId="1B9F6DD1" w14:textId="77777777" w:rsidR="00F430AE" w:rsidRPr="00B3048F" w:rsidRDefault="00F430AE" w:rsidP="00F430AE">
      <w:pPr>
        <w:pStyle w:val="affff7"/>
        <w:widowControl w:val="0"/>
        <w:numPr>
          <w:ilvl w:val="1"/>
          <w:numId w:val="25"/>
        </w:numPr>
        <w:autoSpaceDE w:val="0"/>
        <w:autoSpaceDN w:val="0"/>
        <w:adjustRightInd w:val="0"/>
        <w:spacing w:before="120" w:after="120"/>
        <w:ind w:left="0" w:firstLine="851"/>
        <w:rPr>
          <w:sz w:val="28"/>
          <w:szCs w:val="28"/>
          <w:u w:val="single"/>
        </w:rPr>
      </w:pPr>
      <w:r w:rsidRPr="00B3048F">
        <w:rPr>
          <w:sz w:val="28"/>
          <w:szCs w:val="28"/>
          <w:u w:val="single"/>
        </w:rPr>
        <w:lastRenderedPageBreak/>
        <w:t>Форма описи документов (форма 8)</w:t>
      </w:r>
    </w:p>
    <w:p w14:paraId="4E44B3FB" w14:textId="77777777" w:rsidR="00F430AE" w:rsidRPr="00B3048F" w:rsidRDefault="00F430AE" w:rsidP="00F430AE">
      <w:pPr>
        <w:widowControl w:val="0"/>
        <w:jc w:val="center"/>
        <w:rPr>
          <w:b/>
          <w:sz w:val="28"/>
          <w:szCs w:val="28"/>
        </w:rPr>
      </w:pPr>
    </w:p>
    <w:p w14:paraId="3CB981D8" w14:textId="77777777" w:rsidR="00F430AE" w:rsidRPr="00B3048F" w:rsidRDefault="00F430AE" w:rsidP="00F430AE">
      <w:pPr>
        <w:widowControl w:val="0"/>
        <w:jc w:val="center"/>
        <w:rPr>
          <w:b/>
          <w:sz w:val="28"/>
          <w:szCs w:val="28"/>
        </w:rPr>
      </w:pPr>
      <w:r w:rsidRPr="00B3048F">
        <w:rPr>
          <w:b/>
          <w:sz w:val="28"/>
          <w:szCs w:val="28"/>
        </w:rPr>
        <w:t xml:space="preserve">Опись документов </w:t>
      </w:r>
    </w:p>
    <w:p w14:paraId="33B71742" w14:textId="77777777" w:rsidR="00F430AE" w:rsidRPr="00B3048F" w:rsidRDefault="00F430AE" w:rsidP="00F430AE">
      <w:pPr>
        <w:widowControl w:val="0"/>
        <w:jc w:val="both"/>
        <w:rPr>
          <w:sz w:val="28"/>
          <w:szCs w:val="28"/>
        </w:rPr>
      </w:pPr>
      <w:r w:rsidRPr="00B3048F">
        <w:rPr>
          <w:sz w:val="28"/>
          <w:szCs w:val="28"/>
        </w:rPr>
        <w:t xml:space="preserve">от __________________ </w:t>
      </w:r>
      <w:r w:rsidRPr="00B3048F">
        <w:rPr>
          <w:i/>
          <w:sz w:val="28"/>
          <w:szCs w:val="28"/>
        </w:rPr>
        <w:t>(указывается наименование участника)</w:t>
      </w:r>
    </w:p>
    <w:p w14:paraId="12040603" w14:textId="77777777" w:rsidR="00F430AE" w:rsidRPr="00B3048F" w:rsidRDefault="00F430AE" w:rsidP="00F430AE">
      <w:pPr>
        <w:widowControl w:val="0"/>
        <w:jc w:val="both"/>
        <w:rPr>
          <w:i/>
          <w:sz w:val="28"/>
          <w:szCs w:val="28"/>
        </w:rPr>
      </w:pPr>
      <w:r w:rsidRPr="00B3048F">
        <w:rPr>
          <w:sz w:val="28"/>
          <w:szCs w:val="28"/>
        </w:rPr>
        <w:t xml:space="preserve">на __________________ </w:t>
      </w:r>
      <w:r w:rsidRPr="00B3048F">
        <w:rPr>
          <w:i/>
          <w:sz w:val="28"/>
          <w:szCs w:val="28"/>
        </w:rPr>
        <w:t>(указывается предмет закупки)</w:t>
      </w:r>
    </w:p>
    <w:p w14:paraId="3F675C0F" w14:textId="77777777" w:rsidR="00F430AE" w:rsidRPr="00B3048F" w:rsidRDefault="00F430AE" w:rsidP="00F430AE">
      <w:pPr>
        <w:widowControl w:val="0"/>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
        <w:gridCol w:w="6127"/>
        <w:gridCol w:w="2544"/>
      </w:tblGrid>
      <w:tr w:rsidR="00F430AE" w:rsidRPr="00B3048F" w14:paraId="002DB0DA" w14:textId="77777777" w:rsidTr="002F3F53">
        <w:tc>
          <w:tcPr>
            <w:tcW w:w="993" w:type="dxa"/>
            <w:shd w:val="clear" w:color="auto" w:fill="auto"/>
          </w:tcPr>
          <w:p w14:paraId="7B438369" w14:textId="77777777" w:rsidR="00F430AE" w:rsidRPr="00B3048F" w:rsidRDefault="00F430AE" w:rsidP="002F3F53">
            <w:pPr>
              <w:widowControl w:val="0"/>
              <w:jc w:val="center"/>
              <w:rPr>
                <w:b/>
                <w:sz w:val="28"/>
                <w:szCs w:val="28"/>
              </w:rPr>
            </w:pPr>
            <w:r w:rsidRPr="00B3048F">
              <w:rPr>
                <w:b/>
                <w:sz w:val="28"/>
                <w:szCs w:val="28"/>
              </w:rPr>
              <w:t>№</w:t>
            </w:r>
          </w:p>
        </w:tc>
        <w:tc>
          <w:tcPr>
            <w:tcW w:w="6435" w:type="dxa"/>
            <w:shd w:val="clear" w:color="auto" w:fill="auto"/>
          </w:tcPr>
          <w:p w14:paraId="68155CC9" w14:textId="77777777" w:rsidR="00F430AE" w:rsidRPr="00B3048F" w:rsidRDefault="00F430AE" w:rsidP="002F3F53">
            <w:pPr>
              <w:widowControl w:val="0"/>
              <w:jc w:val="center"/>
              <w:rPr>
                <w:b/>
                <w:sz w:val="28"/>
                <w:szCs w:val="28"/>
              </w:rPr>
            </w:pPr>
            <w:r w:rsidRPr="00B3048F">
              <w:rPr>
                <w:b/>
                <w:sz w:val="28"/>
                <w:szCs w:val="28"/>
              </w:rPr>
              <w:t>Наименование документа</w:t>
            </w:r>
          </w:p>
        </w:tc>
        <w:tc>
          <w:tcPr>
            <w:tcW w:w="2625" w:type="dxa"/>
            <w:shd w:val="clear" w:color="auto" w:fill="auto"/>
          </w:tcPr>
          <w:p w14:paraId="16957EC9" w14:textId="77777777" w:rsidR="00F430AE" w:rsidRPr="00B3048F" w:rsidRDefault="00F430AE" w:rsidP="002F3F53">
            <w:pPr>
              <w:widowControl w:val="0"/>
              <w:jc w:val="center"/>
              <w:rPr>
                <w:b/>
                <w:sz w:val="28"/>
                <w:szCs w:val="28"/>
              </w:rPr>
            </w:pPr>
            <w:r w:rsidRPr="00B3048F">
              <w:rPr>
                <w:b/>
                <w:sz w:val="28"/>
                <w:szCs w:val="28"/>
              </w:rPr>
              <w:t>Номер страницы</w:t>
            </w:r>
          </w:p>
        </w:tc>
      </w:tr>
      <w:tr w:rsidR="00F430AE" w:rsidRPr="00B3048F" w14:paraId="645C7A0E" w14:textId="77777777" w:rsidTr="002F3F53">
        <w:tc>
          <w:tcPr>
            <w:tcW w:w="10053" w:type="dxa"/>
            <w:gridSpan w:val="3"/>
            <w:shd w:val="clear" w:color="auto" w:fill="auto"/>
          </w:tcPr>
          <w:p w14:paraId="73E647C6" w14:textId="77777777" w:rsidR="00F430AE" w:rsidRPr="00B3048F" w:rsidRDefault="00F430AE" w:rsidP="002F3F53">
            <w:pPr>
              <w:widowControl w:val="0"/>
              <w:rPr>
                <w:b/>
                <w:sz w:val="28"/>
                <w:szCs w:val="28"/>
              </w:rPr>
            </w:pPr>
            <w:r w:rsidRPr="00B3048F">
              <w:rPr>
                <w:b/>
                <w:sz w:val="28"/>
                <w:szCs w:val="28"/>
              </w:rPr>
              <w:t>Документы общей части заявки</w:t>
            </w:r>
          </w:p>
        </w:tc>
      </w:tr>
      <w:tr w:rsidR="00F430AE" w:rsidRPr="00B3048F" w14:paraId="64BD35C7" w14:textId="77777777" w:rsidTr="002F3F53">
        <w:tc>
          <w:tcPr>
            <w:tcW w:w="993" w:type="dxa"/>
            <w:shd w:val="clear" w:color="auto" w:fill="auto"/>
          </w:tcPr>
          <w:p w14:paraId="4AC34E5E" w14:textId="77777777" w:rsidR="00F430AE" w:rsidRPr="00B3048F" w:rsidRDefault="00F430AE" w:rsidP="002F3F53">
            <w:pPr>
              <w:widowControl w:val="0"/>
              <w:jc w:val="center"/>
              <w:rPr>
                <w:sz w:val="28"/>
                <w:szCs w:val="28"/>
              </w:rPr>
            </w:pPr>
            <w:r w:rsidRPr="00B3048F">
              <w:rPr>
                <w:sz w:val="28"/>
                <w:szCs w:val="28"/>
              </w:rPr>
              <w:t>1</w:t>
            </w:r>
          </w:p>
        </w:tc>
        <w:tc>
          <w:tcPr>
            <w:tcW w:w="6435" w:type="dxa"/>
            <w:shd w:val="clear" w:color="auto" w:fill="auto"/>
          </w:tcPr>
          <w:p w14:paraId="41A2397A" w14:textId="77777777" w:rsidR="00F430AE" w:rsidRPr="00B3048F" w:rsidRDefault="00F430AE" w:rsidP="002F3F53">
            <w:pPr>
              <w:widowControl w:val="0"/>
              <w:jc w:val="center"/>
              <w:rPr>
                <w:b/>
                <w:sz w:val="28"/>
                <w:szCs w:val="28"/>
              </w:rPr>
            </w:pPr>
          </w:p>
        </w:tc>
        <w:tc>
          <w:tcPr>
            <w:tcW w:w="2625" w:type="dxa"/>
            <w:shd w:val="clear" w:color="auto" w:fill="auto"/>
          </w:tcPr>
          <w:p w14:paraId="0783C22F" w14:textId="77777777" w:rsidR="00F430AE" w:rsidRPr="00B3048F" w:rsidRDefault="00F430AE" w:rsidP="002F3F53">
            <w:pPr>
              <w:widowControl w:val="0"/>
              <w:jc w:val="center"/>
              <w:rPr>
                <w:b/>
                <w:sz w:val="28"/>
                <w:szCs w:val="28"/>
              </w:rPr>
            </w:pPr>
          </w:p>
        </w:tc>
      </w:tr>
      <w:tr w:rsidR="00F430AE" w:rsidRPr="00B3048F" w14:paraId="1B711429" w14:textId="77777777" w:rsidTr="002F3F53">
        <w:tc>
          <w:tcPr>
            <w:tcW w:w="993" w:type="dxa"/>
            <w:shd w:val="clear" w:color="auto" w:fill="auto"/>
          </w:tcPr>
          <w:p w14:paraId="49C4EFAE" w14:textId="77777777" w:rsidR="00F430AE" w:rsidRPr="00B3048F" w:rsidRDefault="00F430AE" w:rsidP="002F3F53">
            <w:pPr>
              <w:widowControl w:val="0"/>
              <w:jc w:val="center"/>
              <w:rPr>
                <w:sz w:val="28"/>
                <w:szCs w:val="28"/>
              </w:rPr>
            </w:pPr>
            <w:r w:rsidRPr="00B3048F">
              <w:rPr>
                <w:sz w:val="28"/>
                <w:szCs w:val="28"/>
              </w:rPr>
              <w:t>2</w:t>
            </w:r>
          </w:p>
        </w:tc>
        <w:tc>
          <w:tcPr>
            <w:tcW w:w="6435" w:type="dxa"/>
            <w:shd w:val="clear" w:color="auto" w:fill="auto"/>
          </w:tcPr>
          <w:p w14:paraId="232BBEA1" w14:textId="77777777" w:rsidR="00F430AE" w:rsidRPr="00B3048F" w:rsidRDefault="00F430AE" w:rsidP="002F3F53">
            <w:pPr>
              <w:widowControl w:val="0"/>
              <w:jc w:val="center"/>
              <w:rPr>
                <w:b/>
                <w:sz w:val="28"/>
                <w:szCs w:val="28"/>
              </w:rPr>
            </w:pPr>
          </w:p>
        </w:tc>
        <w:tc>
          <w:tcPr>
            <w:tcW w:w="2625" w:type="dxa"/>
            <w:shd w:val="clear" w:color="auto" w:fill="auto"/>
          </w:tcPr>
          <w:p w14:paraId="603CE6DA" w14:textId="77777777" w:rsidR="00F430AE" w:rsidRPr="00B3048F" w:rsidRDefault="00F430AE" w:rsidP="002F3F53">
            <w:pPr>
              <w:widowControl w:val="0"/>
              <w:jc w:val="center"/>
              <w:rPr>
                <w:b/>
                <w:sz w:val="28"/>
                <w:szCs w:val="28"/>
              </w:rPr>
            </w:pPr>
          </w:p>
        </w:tc>
      </w:tr>
      <w:tr w:rsidR="00F430AE" w:rsidRPr="00B3048F" w14:paraId="275A1695" w14:textId="77777777" w:rsidTr="002F3F53">
        <w:tc>
          <w:tcPr>
            <w:tcW w:w="993" w:type="dxa"/>
            <w:shd w:val="clear" w:color="auto" w:fill="auto"/>
          </w:tcPr>
          <w:p w14:paraId="5C1F3000" w14:textId="77777777" w:rsidR="00F430AE" w:rsidRPr="00B3048F" w:rsidRDefault="00F430AE" w:rsidP="002F3F53">
            <w:pPr>
              <w:widowControl w:val="0"/>
              <w:jc w:val="center"/>
              <w:rPr>
                <w:sz w:val="28"/>
                <w:szCs w:val="28"/>
              </w:rPr>
            </w:pPr>
            <w:r w:rsidRPr="00B3048F">
              <w:rPr>
                <w:sz w:val="28"/>
                <w:szCs w:val="28"/>
              </w:rPr>
              <w:t>3</w:t>
            </w:r>
          </w:p>
        </w:tc>
        <w:tc>
          <w:tcPr>
            <w:tcW w:w="6435" w:type="dxa"/>
            <w:shd w:val="clear" w:color="auto" w:fill="auto"/>
          </w:tcPr>
          <w:p w14:paraId="3381584D" w14:textId="77777777" w:rsidR="00F430AE" w:rsidRPr="00B3048F" w:rsidRDefault="00F430AE" w:rsidP="002F3F53">
            <w:pPr>
              <w:widowControl w:val="0"/>
              <w:jc w:val="center"/>
              <w:rPr>
                <w:b/>
                <w:sz w:val="28"/>
                <w:szCs w:val="28"/>
              </w:rPr>
            </w:pPr>
          </w:p>
        </w:tc>
        <w:tc>
          <w:tcPr>
            <w:tcW w:w="2625" w:type="dxa"/>
            <w:shd w:val="clear" w:color="auto" w:fill="auto"/>
          </w:tcPr>
          <w:p w14:paraId="042555D2" w14:textId="77777777" w:rsidR="00F430AE" w:rsidRPr="00B3048F" w:rsidRDefault="00F430AE" w:rsidP="002F3F53">
            <w:pPr>
              <w:widowControl w:val="0"/>
              <w:jc w:val="center"/>
              <w:rPr>
                <w:b/>
                <w:sz w:val="28"/>
                <w:szCs w:val="28"/>
              </w:rPr>
            </w:pPr>
          </w:p>
        </w:tc>
      </w:tr>
      <w:tr w:rsidR="00F430AE" w:rsidRPr="00B3048F" w14:paraId="7F397670" w14:textId="77777777" w:rsidTr="002F3F53">
        <w:tc>
          <w:tcPr>
            <w:tcW w:w="10053" w:type="dxa"/>
            <w:gridSpan w:val="3"/>
            <w:shd w:val="clear" w:color="auto" w:fill="auto"/>
          </w:tcPr>
          <w:p w14:paraId="46211BEF" w14:textId="77777777" w:rsidR="00F430AE" w:rsidRPr="00B3048F" w:rsidRDefault="00F430AE" w:rsidP="002F3F53">
            <w:pPr>
              <w:widowControl w:val="0"/>
              <w:rPr>
                <w:b/>
                <w:sz w:val="28"/>
                <w:szCs w:val="28"/>
              </w:rPr>
            </w:pPr>
            <w:r w:rsidRPr="00B3048F">
              <w:rPr>
                <w:b/>
                <w:sz w:val="28"/>
                <w:szCs w:val="28"/>
              </w:rPr>
              <w:t>Ценовое предложение</w:t>
            </w:r>
          </w:p>
        </w:tc>
      </w:tr>
      <w:tr w:rsidR="00F430AE" w:rsidRPr="00B3048F" w14:paraId="69B64582" w14:textId="77777777" w:rsidTr="002F3F53">
        <w:trPr>
          <w:trHeight w:val="70"/>
        </w:trPr>
        <w:tc>
          <w:tcPr>
            <w:tcW w:w="993" w:type="dxa"/>
            <w:shd w:val="clear" w:color="auto" w:fill="auto"/>
          </w:tcPr>
          <w:p w14:paraId="5A81A5FD" w14:textId="77777777" w:rsidR="00F430AE" w:rsidRPr="00B3048F" w:rsidRDefault="00F430AE" w:rsidP="002F3F53">
            <w:pPr>
              <w:widowControl w:val="0"/>
              <w:jc w:val="center"/>
              <w:rPr>
                <w:sz w:val="28"/>
                <w:szCs w:val="28"/>
              </w:rPr>
            </w:pPr>
            <w:r w:rsidRPr="00B3048F">
              <w:rPr>
                <w:sz w:val="28"/>
                <w:szCs w:val="28"/>
              </w:rPr>
              <w:t>4</w:t>
            </w:r>
          </w:p>
        </w:tc>
        <w:tc>
          <w:tcPr>
            <w:tcW w:w="6435" w:type="dxa"/>
            <w:shd w:val="clear" w:color="auto" w:fill="auto"/>
          </w:tcPr>
          <w:p w14:paraId="3AC9CC21" w14:textId="77777777" w:rsidR="00F430AE" w:rsidRPr="00B3048F" w:rsidRDefault="00F430AE" w:rsidP="002F3F53">
            <w:pPr>
              <w:widowControl w:val="0"/>
              <w:jc w:val="center"/>
              <w:rPr>
                <w:b/>
                <w:sz w:val="28"/>
                <w:szCs w:val="28"/>
              </w:rPr>
            </w:pPr>
          </w:p>
        </w:tc>
        <w:tc>
          <w:tcPr>
            <w:tcW w:w="2625" w:type="dxa"/>
            <w:shd w:val="clear" w:color="auto" w:fill="auto"/>
          </w:tcPr>
          <w:p w14:paraId="6AA8D312" w14:textId="77777777" w:rsidR="00F430AE" w:rsidRPr="00B3048F" w:rsidRDefault="00F430AE" w:rsidP="002F3F53">
            <w:pPr>
              <w:widowControl w:val="0"/>
              <w:jc w:val="center"/>
              <w:rPr>
                <w:b/>
                <w:sz w:val="28"/>
                <w:szCs w:val="28"/>
              </w:rPr>
            </w:pPr>
          </w:p>
        </w:tc>
      </w:tr>
      <w:tr w:rsidR="00F430AE" w:rsidRPr="00B3048F" w14:paraId="41F6D590" w14:textId="77777777" w:rsidTr="002F3F53">
        <w:trPr>
          <w:trHeight w:val="137"/>
        </w:trPr>
        <w:tc>
          <w:tcPr>
            <w:tcW w:w="7428" w:type="dxa"/>
            <w:gridSpan w:val="2"/>
            <w:shd w:val="clear" w:color="auto" w:fill="auto"/>
          </w:tcPr>
          <w:p w14:paraId="1095829E" w14:textId="77777777" w:rsidR="00F430AE" w:rsidRPr="00B3048F" w:rsidRDefault="00F430AE" w:rsidP="002F3F53">
            <w:pPr>
              <w:widowControl w:val="0"/>
              <w:jc w:val="right"/>
              <w:rPr>
                <w:b/>
                <w:sz w:val="28"/>
                <w:szCs w:val="28"/>
              </w:rPr>
            </w:pPr>
            <w:r w:rsidRPr="00B3048F">
              <w:rPr>
                <w:b/>
                <w:sz w:val="28"/>
                <w:szCs w:val="28"/>
              </w:rPr>
              <w:t>Итого</w:t>
            </w:r>
          </w:p>
        </w:tc>
        <w:tc>
          <w:tcPr>
            <w:tcW w:w="2625" w:type="dxa"/>
            <w:shd w:val="clear" w:color="auto" w:fill="auto"/>
          </w:tcPr>
          <w:p w14:paraId="52C09A93" w14:textId="77777777" w:rsidR="00F430AE" w:rsidRPr="00B3048F" w:rsidRDefault="00F430AE" w:rsidP="002F3F53">
            <w:pPr>
              <w:widowControl w:val="0"/>
              <w:jc w:val="center"/>
              <w:rPr>
                <w:b/>
                <w:sz w:val="28"/>
                <w:szCs w:val="28"/>
              </w:rPr>
            </w:pPr>
          </w:p>
        </w:tc>
      </w:tr>
    </w:tbl>
    <w:p w14:paraId="356BDF30" w14:textId="77777777" w:rsidR="00F430AE" w:rsidRPr="00B3048F" w:rsidRDefault="00F430AE" w:rsidP="00F430AE">
      <w:pPr>
        <w:widowControl w:val="0"/>
        <w:spacing w:after="200" w:line="276" w:lineRule="auto"/>
        <w:rPr>
          <w:b/>
          <w:sz w:val="28"/>
          <w:szCs w:val="28"/>
        </w:rPr>
      </w:pPr>
    </w:p>
    <w:p w14:paraId="065E012B" w14:textId="77777777" w:rsidR="00F430AE" w:rsidRPr="00B3048F" w:rsidRDefault="00F430AE" w:rsidP="00F430AE">
      <w:pPr>
        <w:pStyle w:val="affff"/>
        <w:widowControl w:val="0"/>
        <w:ind w:left="0"/>
        <w:jc w:val="both"/>
        <w:outlineLvl w:val="1"/>
        <w:rPr>
          <w:i/>
          <w:sz w:val="28"/>
          <w:szCs w:val="28"/>
          <w:lang w:eastAsia="ru-RU"/>
        </w:rPr>
      </w:pPr>
      <w:r w:rsidRPr="00B3048F">
        <w:rPr>
          <w:sz w:val="28"/>
          <w:szCs w:val="28"/>
          <w:lang w:eastAsia="ru-RU"/>
        </w:rPr>
        <w:t xml:space="preserve">___________________ </w:t>
      </w:r>
      <w:r w:rsidRPr="00B3048F">
        <w:rPr>
          <w:i/>
          <w:sz w:val="28"/>
          <w:szCs w:val="28"/>
          <w:lang w:eastAsia="ru-RU"/>
        </w:rPr>
        <w:t>(Полное или сокращенное наименование участника закупки)</w:t>
      </w:r>
    </w:p>
    <w:p w14:paraId="5F5F8218" w14:textId="77777777" w:rsidR="00F430AE" w:rsidRPr="00B3048F" w:rsidRDefault="00F430AE" w:rsidP="00F430AE">
      <w:pPr>
        <w:pStyle w:val="affff"/>
        <w:widowControl w:val="0"/>
        <w:spacing w:after="0"/>
        <w:ind w:left="0"/>
        <w:jc w:val="both"/>
        <w:outlineLvl w:val="1"/>
        <w:rPr>
          <w:i/>
          <w:sz w:val="28"/>
          <w:szCs w:val="28"/>
          <w:lang w:eastAsia="ru-RU"/>
        </w:rPr>
      </w:pPr>
      <w:r w:rsidRPr="00B3048F">
        <w:rPr>
          <w:sz w:val="28"/>
          <w:szCs w:val="28"/>
          <w:lang w:eastAsia="ru-RU"/>
        </w:rPr>
        <w:t xml:space="preserve">____________________ </w:t>
      </w:r>
      <w:r w:rsidRPr="00B3048F">
        <w:rPr>
          <w:i/>
          <w:sz w:val="28"/>
          <w:szCs w:val="28"/>
          <w:lang w:eastAsia="ru-RU"/>
        </w:rPr>
        <w:t>(Подпись, печать)</w:t>
      </w:r>
    </w:p>
    <w:p w14:paraId="6E0ECAC0" w14:textId="77777777" w:rsidR="00314AA2" w:rsidRPr="00B3048F" w:rsidRDefault="00314AA2">
      <w:pPr>
        <w:rPr>
          <w:b/>
          <w:sz w:val="28"/>
          <w:szCs w:val="28"/>
        </w:rPr>
      </w:pPr>
      <w:r w:rsidRPr="00B3048F">
        <w:rPr>
          <w:b/>
          <w:sz w:val="28"/>
          <w:szCs w:val="28"/>
        </w:rPr>
        <w:br w:type="page"/>
      </w:r>
    </w:p>
    <w:p w14:paraId="48852781" w14:textId="77777777" w:rsidR="00584A4E" w:rsidRPr="00B3048F" w:rsidRDefault="00584A4E" w:rsidP="009B36CD">
      <w:pPr>
        <w:widowControl w:val="0"/>
        <w:suppressAutoHyphens/>
        <w:spacing w:before="120" w:after="120"/>
        <w:jc w:val="center"/>
        <w:rPr>
          <w:b/>
          <w:sz w:val="28"/>
          <w:szCs w:val="28"/>
        </w:rPr>
      </w:pPr>
      <w:r w:rsidRPr="00B3048F">
        <w:rPr>
          <w:b/>
          <w:sz w:val="28"/>
          <w:szCs w:val="28"/>
        </w:rPr>
        <w:lastRenderedPageBreak/>
        <w:t>ЧАСТЬ 2</w:t>
      </w:r>
    </w:p>
    <w:p w14:paraId="37494E2A" w14:textId="77777777" w:rsidR="00B657C4" w:rsidRPr="00B3048F" w:rsidRDefault="00B657C4" w:rsidP="009B36CD">
      <w:pPr>
        <w:widowControl w:val="0"/>
        <w:suppressAutoHyphens/>
        <w:spacing w:before="120" w:after="120"/>
        <w:jc w:val="center"/>
        <w:rPr>
          <w:b/>
          <w:sz w:val="28"/>
          <w:szCs w:val="28"/>
        </w:rPr>
      </w:pPr>
      <w:r w:rsidRPr="00B3048F">
        <w:rPr>
          <w:b/>
          <w:sz w:val="28"/>
          <w:szCs w:val="28"/>
        </w:rPr>
        <w:t>ТЕХНИЧЕСКАЯ ЧАСТЬ</w:t>
      </w:r>
    </w:p>
    <w:p w14:paraId="124873FB" w14:textId="77777777" w:rsidR="00B1000B" w:rsidRPr="00B3048F" w:rsidRDefault="00B1000B" w:rsidP="00B1000B">
      <w:pPr>
        <w:widowControl w:val="0"/>
        <w:suppressAutoHyphens/>
        <w:spacing w:before="120" w:after="120"/>
        <w:jc w:val="center"/>
        <w:rPr>
          <w:b/>
          <w:sz w:val="28"/>
          <w:szCs w:val="28"/>
        </w:rPr>
      </w:pPr>
      <w:r w:rsidRPr="00B3048F">
        <w:rPr>
          <w:b/>
          <w:sz w:val="28"/>
          <w:szCs w:val="28"/>
        </w:rPr>
        <w:t>ТЕХНИЧЕСКОЕ ЗАДАНИЕ</w:t>
      </w:r>
    </w:p>
    <w:p w14:paraId="562F9D7A" w14:textId="63E82C08" w:rsidR="00C83B23" w:rsidRPr="00B3048F" w:rsidRDefault="00C83B23" w:rsidP="00005A25">
      <w:pPr>
        <w:jc w:val="center"/>
        <w:rPr>
          <w:b/>
          <w:sz w:val="28"/>
          <w:szCs w:val="28"/>
        </w:rPr>
      </w:pPr>
    </w:p>
    <w:p w14:paraId="3A94D01E" w14:textId="77777777" w:rsidR="00B3048F" w:rsidRPr="00B3048F" w:rsidRDefault="00B3048F" w:rsidP="00B3048F">
      <w:pPr>
        <w:spacing w:before="60" w:line="264" w:lineRule="auto"/>
        <w:jc w:val="both"/>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567"/>
        <w:gridCol w:w="2547"/>
        <w:gridCol w:w="6520"/>
      </w:tblGrid>
      <w:tr w:rsidR="00B3048F" w:rsidRPr="00B3048F" w14:paraId="74F83D0A" w14:textId="77777777" w:rsidTr="00B3048F">
        <w:trPr>
          <w:tblHeader/>
        </w:trPr>
        <w:tc>
          <w:tcPr>
            <w:tcW w:w="567" w:type="dxa"/>
            <w:vAlign w:val="center"/>
          </w:tcPr>
          <w:p w14:paraId="7A00E1FE" w14:textId="77777777" w:rsidR="00B3048F" w:rsidRPr="00B3048F" w:rsidRDefault="00B3048F" w:rsidP="00B3048F">
            <w:pPr>
              <w:jc w:val="center"/>
            </w:pPr>
            <w:r w:rsidRPr="00B3048F">
              <w:t>№ п/п</w:t>
            </w:r>
          </w:p>
        </w:tc>
        <w:tc>
          <w:tcPr>
            <w:tcW w:w="2547" w:type="dxa"/>
            <w:vAlign w:val="center"/>
          </w:tcPr>
          <w:p w14:paraId="0EEAB7FA" w14:textId="77777777" w:rsidR="00B3048F" w:rsidRPr="00B3048F" w:rsidRDefault="00B3048F" w:rsidP="00B3048F">
            <w:pPr>
              <w:jc w:val="center"/>
            </w:pPr>
            <w:r w:rsidRPr="00B3048F">
              <w:t>Перечень основных данных и требований</w:t>
            </w:r>
          </w:p>
        </w:tc>
        <w:tc>
          <w:tcPr>
            <w:tcW w:w="6520" w:type="dxa"/>
            <w:vAlign w:val="center"/>
          </w:tcPr>
          <w:p w14:paraId="5DA0981B" w14:textId="77777777" w:rsidR="00B3048F" w:rsidRPr="00B3048F" w:rsidRDefault="00B3048F" w:rsidP="00B3048F">
            <w:pPr>
              <w:jc w:val="center"/>
            </w:pPr>
            <w:r w:rsidRPr="00B3048F">
              <w:t>Основные данные и требования</w:t>
            </w:r>
          </w:p>
        </w:tc>
      </w:tr>
      <w:tr w:rsidR="00B3048F" w:rsidRPr="00B3048F" w14:paraId="521C1697" w14:textId="77777777" w:rsidTr="00B3048F">
        <w:trPr>
          <w:trHeight w:val="320"/>
        </w:trPr>
        <w:tc>
          <w:tcPr>
            <w:tcW w:w="567" w:type="dxa"/>
            <w:vAlign w:val="center"/>
          </w:tcPr>
          <w:p w14:paraId="724AA4C9" w14:textId="77777777" w:rsidR="00B3048F" w:rsidRPr="00B3048F" w:rsidRDefault="00B3048F" w:rsidP="00B3048F">
            <w:pPr>
              <w:jc w:val="center"/>
            </w:pPr>
            <w:r w:rsidRPr="00B3048F">
              <w:t>1.</w:t>
            </w:r>
          </w:p>
        </w:tc>
        <w:tc>
          <w:tcPr>
            <w:tcW w:w="2547" w:type="dxa"/>
            <w:vAlign w:val="center"/>
          </w:tcPr>
          <w:p w14:paraId="34A0B279" w14:textId="77777777" w:rsidR="00B3048F" w:rsidRPr="00B3048F" w:rsidRDefault="00B3048F" w:rsidP="00B3048F">
            <w:r w:rsidRPr="00B3048F">
              <w:t xml:space="preserve">Основание для проектирования </w:t>
            </w:r>
          </w:p>
        </w:tc>
        <w:tc>
          <w:tcPr>
            <w:tcW w:w="6520" w:type="dxa"/>
            <w:vAlign w:val="center"/>
          </w:tcPr>
          <w:p w14:paraId="13EBA4C0" w14:textId="5CFCD916" w:rsidR="00B3048F" w:rsidRPr="00B3048F" w:rsidRDefault="00804E2D" w:rsidP="00F45B61">
            <w:pPr>
              <w:jc w:val="both"/>
            </w:pPr>
            <w:r>
              <w:t xml:space="preserve">План (дорожная карта) развития инфраструктуры </w:t>
            </w:r>
            <w:r w:rsidR="00F45B61">
              <w:t>ГП КС</w:t>
            </w:r>
            <w:r>
              <w:t xml:space="preserve">. </w:t>
            </w:r>
          </w:p>
        </w:tc>
      </w:tr>
      <w:tr w:rsidR="00B3048F" w:rsidRPr="00B3048F" w14:paraId="63569A2C" w14:textId="77777777" w:rsidTr="00B3048F">
        <w:tc>
          <w:tcPr>
            <w:tcW w:w="567" w:type="dxa"/>
            <w:vAlign w:val="center"/>
          </w:tcPr>
          <w:p w14:paraId="1A9B8B94" w14:textId="77777777" w:rsidR="00B3048F" w:rsidRPr="00B3048F" w:rsidRDefault="00B3048F" w:rsidP="00B3048F">
            <w:pPr>
              <w:jc w:val="center"/>
            </w:pPr>
            <w:r w:rsidRPr="00B3048F">
              <w:t>2.</w:t>
            </w:r>
          </w:p>
        </w:tc>
        <w:tc>
          <w:tcPr>
            <w:tcW w:w="2547" w:type="dxa"/>
            <w:vAlign w:val="center"/>
          </w:tcPr>
          <w:p w14:paraId="5C4675BF" w14:textId="77777777" w:rsidR="00B3048F" w:rsidRPr="00B3048F" w:rsidRDefault="00B3048F" w:rsidP="00B3048F">
            <w:r w:rsidRPr="00B3048F">
              <w:t>Заказчик</w:t>
            </w:r>
          </w:p>
        </w:tc>
        <w:tc>
          <w:tcPr>
            <w:tcW w:w="6520" w:type="dxa"/>
            <w:vAlign w:val="center"/>
          </w:tcPr>
          <w:p w14:paraId="161FF715" w14:textId="77777777" w:rsidR="00B3048F" w:rsidRPr="00B3048F" w:rsidRDefault="00B3048F" w:rsidP="00B3048F">
            <w:pPr>
              <w:jc w:val="both"/>
            </w:pPr>
            <w:r w:rsidRPr="00B3048F">
              <w:t>ГП КС</w:t>
            </w:r>
          </w:p>
        </w:tc>
      </w:tr>
      <w:tr w:rsidR="00B3048F" w:rsidRPr="00B3048F" w14:paraId="1F353B65" w14:textId="77777777" w:rsidTr="00B3048F">
        <w:tc>
          <w:tcPr>
            <w:tcW w:w="567" w:type="dxa"/>
            <w:vAlign w:val="center"/>
          </w:tcPr>
          <w:p w14:paraId="0C657702" w14:textId="77777777" w:rsidR="00B3048F" w:rsidRPr="00B3048F" w:rsidRDefault="00B3048F" w:rsidP="00B3048F">
            <w:pPr>
              <w:jc w:val="center"/>
            </w:pPr>
            <w:r w:rsidRPr="00B3048F">
              <w:t>3.</w:t>
            </w:r>
          </w:p>
        </w:tc>
        <w:tc>
          <w:tcPr>
            <w:tcW w:w="2547" w:type="dxa"/>
            <w:vAlign w:val="center"/>
          </w:tcPr>
          <w:p w14:paraId="2B934638" w14:textId="77777777" w:rsidR="00B3048F" w:rsidRPr="00B3048F" w:rsidRDefault="00B3048F" w:rsidP="00B3048F">
            <w:r w:rsidRPr="00B3048F">
              <w:t>Генеральная проектная организация</w:t>
            </w:r>
          </w:p>
        </w:tc>
        <w:tc>
          <w:tcPr>
            <w:tcW w:w="6520" w:type="dxa"/>
            <w:vAlign w:val="center"/>
          </w:tcPr>
          <w:p w14:paraId="4BF9988D" w14:textId="77777777" w:rsidR="00B3048F" w:rsidRPr="00B3048F" w:rsidRDefault="00B3048F" w:rsidP="00B3048F">
            <w:pPr>
              <w:jc w:val="both"/>
            </w:pPr>
            <w:r w:rsidRPr="00B3048F">
              <w:t xml:space="preserve">Выбирается конкурентным способом в соответствии с Федеральным законом от 18.07.2011 № 223-ФЗ. </w:t>
            </w:r>
          </w:p>
          <w:p w14:paraId="415E3AA1" w14:textId="77777777" w:rsidR="00B3048F" w:rsidRPr="00B3048F" w:rsidRDefault="00B3048F" w:rsidP="00B3048F">
            <w:pPr>
              <w:jc w:val="both"/>
              <w:rPr>
                <w:shd w:val="clear" w:color="auto" w:fill="FFFFFF"/>
              </w:rPr>
            </w:pPr>
            <w:r w:rsidRPr="00B3048F">
              <w:rPr>
                <w:lang w:eastAsia="en-US"/>
              </w:rPr>
              <w:t>Наличие необходимых для выполнения работ согласований (разрешений) третьих лиц, включая уполномоченные органы.</w:t>
            </w:r>
            <w:r w:rsidRPr="00B3048F">
              <w:t xml:space="preserve"> Должна быть членом саморегулируемой организации (СРО) в области инженерных изысканий и проектирования с соблюдением всех норм действующего законодательства Российской Федерации. Членство в СРО подтверждается выпиской из реестра СРО</w:t>
            </w:r>
            <w:r w:rsidRPr="00B3048F">
              <w:rPr>
                <w:shd w:val="clear" w:color="auto" w:fill="FFFFFF"/>
              </w:rPr>
              <w:t xml:space="preserve">. </w:t>
            </w:r>
          </w:p>
          <w:p w14:paraId="6D57A566" w14:textId="77777777" w:rsidR="006710A6" w:rsidRDefault="00B3048F" w:rsidP="00B3048F">
            <w:pPr>
              <w:jc w:val="both"/>
              <w:rPr>
                <w:shd w:val="clear" w:color="auto" w:fill="FFFFFF"/>
              </w:rPr>
            </w:pPr>
            <w:r w:rsidRPr="00B3048F">
              <w:rPr>
                <w:shd w:val="clear" w:color="auto" w:fill="FFFFFF"/>
              </w:rPr>
              <w:t>Наличие специалистов по организации инженерных изысканий (главных инженеров проектов), специалистов по организации архитектурно-строительного проектирования (главных инженеров проектов, главных архитекторов проектов), специалистов по организации строительства (главных инженеров проектов), сведения о которых включены в национальные реестры специалистов.</w:t>
            </w:r>
          </w:p>
          <w:p w14:paraId="56FC116C" w14:textId="1BE3B291" w:rsidR="00F45B61" w:rsidRPr="00B3048F" w:rsidRDefault="00F45B61" w:rsidP="00B3048F">
            <w:pPr>
              <w:jc w:val="both"/>
            </w:pPr>
            <w:r>
              <w:rPr>
                <w:color w:val="000000" w:themeColor="text1"/>
              </w:rPr>
              <w:t>Наличие лицензии на проведение работ, составляющих государственную тайну. Степень секретности разрешенных к использованию сведений: секретно.</w:t>
            </w:r>
          </w:p>
        </w:tc>
      </w:tr>
      <w:tr w:rsidR="00B3048F" w:rsidRPr="00B3048F" w14:paraId="6E02D47B" w14:textId="77777777" w:rsidTr="00B3048F">
        <w:tc>
          <w:tcPr>
            <w:tcW w:w="567" w:type="dxa"/>
            <w:vAlign w:val="center"/>
          </w:tcPr>
          <w:p w14:paraId="58345F64" w14:textId="77777777" w:rsidR="00B3048F" w:rsidRPr="00B3048F" w:rsidRDefault="00B3048F" w:rsidP="00B3048F">
            <w:pPr>
              <w:jc w:val="center"/>
            </w:pPr>
            <w:r w:rsidRPr="00B3048F">
              <w:t>4.</w:t>
            </w:r>
          </w:p>
        </w:tc>
        <w:tc>
          <w:tcPr>
            <w:tcW w:w="2547" w:type="dxa"/>
            <w:vAlign w:val="center"/>
          </w:tcPr>
          <w:p w14:paraId="6C3C6707" w14:textId="77777777" w:rsidR="00B3048F" w:rsidRPr="00B3048F" w:rsidRDefault="00B3048F" w:rsidP="00B3048F">
            <w:r w:rsidRPr="00B3048F">
              <w:t>Вид строительства</w:t>
            </w:r>
          </w:p>
        </w:tc>
        <w:tc>
          <w:tcPr>
            <w:tcW w:w="6520" w:type="dxa"/>
            <w:vAlign w:val="center"/>
          </w:tcPr>
          <w:p w14:paraId="6449605E" w14:textId="77777777" w:rsidR="00B3048F" w:rsidRPr="00B3048F" w:rsidRDefault="00B3048F" w:rsidP="00B3048F">
            <w:pPr>
              <w:jc w:val="both"/>
            </w:pPr>
            <w:r w:rsidRPr="00B3048F">
              <w:t>Реконструкция, новое строительство</w:t>
            </w:r>
          </w:p>
        </w:tc>
      </w:tr>
      <w:tr w:rsidR="00B3048F" w:rsidRPr="00B3048F" w14:paraId="32B1150B" w14:textId="77777777" w:rsidTr="00B3048F">
        <w:tc>
          <w:tcPr>
            <w:tcW w:w="567" w:type="dxa"/>
            <w:vAlign w:val="center"/>
          </w:tcPr>
          <w:p w14:paraId="7D9E66D2" w14:textId="77777777" w:rsidR="00B3048F" w:rsidRPr="00B3048F" w:rsidRDefault="00B3048F" w:rsidP="00B3048F">
            <w:pPr>
              <w:jc w:val="center"/>
            </w:pPr>
            <w:r w:rsidRPr="00B3048F">
              <w:t>5.</w:t>
            </w:r>
          </w:p>
        </w:tc>
        <w:tc>
          <w:tcPr>
            <w:tcW w:w="2547" w:type="dxa"/>
            <w:vAlign w:val="center"/>
          </w:tcPr>
          <w:p w14:paraId="40DB751C" w14:textId="77777777" w:rsidR="00B3048F" w:rsidRPr="00B3048F" w:rsidRDefault="00B3048F" w:rsidP="00B3048F">
            <w:r w:rsidRPr="00B3048F">
              <w:t>Основные технические характеристики объектов реконструкции</w:t>
            </w:r>
          </w:p>
        </w:tc>
        <w:tc>
          <w:tcPr>
            <w:tcW w:w="6520" w:type="dxa"/>
            <w:vAlign w:val="center"/>
          </w:tcPr>
          <w:p w14:paraId="3E287F86" w14:textId="77777777" w:rsidR="00B3048F" w:rsidRPr="00B3048F" w:rsidRDefault="00B3048F" w:rsidP="00B3048F">
            <w:pPr>
              <w:jc w:val="both"/>
            </w:pPr>
            <w:r w:rsidRPr="00B3048F">
              <w:t>Основные технические характеристики объектов реконструкции, объекта строительства приведены в Приложении № 1, планы объектов приведены в Приложении № 2 к настоящему Техническому заданию</w:t>
            </w:r>
          </w:p>
        </w:tc>
      </w:tr>
      <w:tr w:rsidR="00B3048F" w:rsidRPr="00B3048F" w14:paraId="6397A99F" w14:textId="77777777" w:rsidTr="00B3048F">
        <w:tc>
          <w:tcPr>
            <w:tcW w:w="567" w:type="dxa"/>
            <w:vAlign w:val="center"/>
          </w:tcPr>
          <w:p w14:paraId="4E8106E9" w14:textId="77777777" w:rsidR="00B3048F" w:rsidRPr="00B3048F" w:rsidRDefault="00B3048F" w:rsidP="00B3048F">
            <w:pPr>
              <w:jc w:val="center"/>
            </w:pPr>
            <w:r w:rsidRPr="00B3048F">
              <w:t>6.</w:t>
            </w:r>
          </w:p>
        </w:tc>
        <w:tc>
          <w:tcPr>
            <w:tcW w:w="2547" w:type="dxa"/>
            <w:vAlign w:val="center"/>
          </w:tcPr>
          <w:p w14:paraId="46F2F029" w14:textId="77777777" w:rsidR="00B3048F" w:rsidRPr="00B3048F" w:rsidRDefault="00B3048F" w:rsidP="00B3048F">
            <w:r w:rsidRPr="00B3048F">
              <w:t>Источник финансирования</w:t>
            </w:r>
          </w:p>
        </w:tc>
        <w:tc>
          <w:tcPr>
            <w:tcW w:w="6520" w:type="dxa"/>
            <w:vAlign w:val="center"/>
          </w:tcPr>
          <w:p w14:paraId="70F434BA" w14:textId="77777777" w:rsidR="00B3048F" w:rsidRPr="00B3048F" w:rsidRDefault="00B3048F" w:rsidP="00B3048F">
            <w:pPr>
              <w:jc w:val="both"/>
            </w:pPr>
            <w:r w:rsidRPr="00B3048F">
              <w:t>Средства Заказчика</w:t>
            </w:r>
          </w:p>
        </w:tc>
      </w:tr>
      <w:tr w:rsidR="00B3048F" w:rsidRPr="00B3048F" w14:paraId="6812D1F8" w14:textId="77777777" w:rsidTr="00402908">
        <w:tc>
          <w:tcPr>
            <w:tcW w:w="567" w:type="dxa"/>
            <w:vAlign w:val="center"/>
          </w:tcPr>
          <w:p w14:paraId="4C5321E3" w14:textId="77777777" w:rsidR="00B3048F" w:rsidRPr="00B3048F" w:rsidRDefault="00B3048F" w:rsidP="00B3048F">
            <w:pPr>
              <w:jc w:val="center"/>
            </w:pPr>
            <w:r w:rsidRPr="00B3048F">
              <w:t>7.</w:t>
            </w:r>
          </w:p>
        </w:tc>
        <w:tc>
          <w:tcPr>
            <w:tcW w:w="2547" w:type="dxa"/>
            <w:vAlign w:val="center"/>
          </w:tcPr>
          <w:p w14:paraId="2C47D53C" w14:textId="2F6F6F86" w:rsidR="00B3048F" w:rsidRPr="00B3048F" w:rsidRDefault="00B3048F" w:rsidP="00B3048F">
            <w:r w:rsidRPr="00B3048F">
              <w:t xml:space="preserve">Требования к выделению </w:t>
            </w:r>
            <w:r w:rsidR="00303F8D">
              <w:t xml:space="preserve">этапов </w:t>
            </w:r>
            <w:r w:rsidR="000471CE">
              <w:t>реконструкции объектов</w:t>
            </w:r>
          </w:p>
        </w:tc>
        <w:tc>
          <w:tcPr>
            <w:tcW w:w="6520" w:type="dxa"/>
            <w:shd w:val="clear" w:color="auto" w:fill="auto"/>
            <w:vAlign w:val="center"/>
          </w:tcPr>
          <w:p w14:paraId="5ACC3B7B" w14:textId="6F657737" w:rsidR="00303F8D" w:rsidRPr="00303F8D" w:rsidRDefault="00DB7BFC" w:rsidP="005A3320">
            <w:pPr>
              <w:jc w:val="both"/>
            </w:pPr>
            <w:r>
              <w:t>Выделить этапы строительства по согласованию с Заказчиком</w:t>
            </w:r>
          </w:p>
        </w:tc>
      </w:tr>
      <w:tr w:rsidR="00B3048F" w:rsidRPr="00B3048F" w14:paraId="06FC066E" w14:textId="77777777" w:rsidTr="00B3048F">
        <w:tc>
          <w:tcPr>
            <w:tcW w:w="567" w:type="dxa"/>
            <w:vAlign w:val="center"/>
          </w:tcPr>
          <w:p w14:paraId="350E13B3" w14:textId="77777777" w:rsidR="00B3048F" w:rsidRPr="00B3048F" w:rsidRDefault="00B3048F" w:rsidP="00B3048F">
            <w:pPr>
              <w:jc w:val="center"/>
            </w:pPr>
            <w:r w:rsidRPr="00B3048F">
              <w:t>8.</w:t>
            </w:r>
          </w:p>
        </w:tc>
        <w:tc>
          <w:tcPr>
            <w:tcW w:w="2547" w:type="dxa"/>
            <w:vAlign w:val="center"/>
          </w:tcPr>
          <w:p w14:paraId="7816967C" w14:textId="77777777" w:rsidR="00B3048F" w:rsidRPr="00B3048F" w:rsidRDefault="00B3048F" w:rsidP="00B3048F">
            <w:r w:rsidRPr="00B3048F">
              <w:t>Срок реконструкции объектов</w:t>
            </w:r>
          </w:p>
        </w:tc>
        <w:tc>
          <w:tcPr>
            <w:tcW w:w="6520" w:type="dxa"/>
            <w:vAlign w:val="center"/>
          </w:tcPr>
          <w:p w14:paraId="159818CC" w14:textId="77777777" w:rsidR="00B3048F" w:rsidRPr="00B3048F" w:rsidRDefault="00B3048F" w:rsidP="00B3048F">
            <w:pPr>
              <w:jc w:val="both"/>
            </w:pPr>
            <w:r w:rsidRPr="00B3048F">
              <w:rPr>
                <w:color w:val="000000" w:themeColor="text1"/>
              </w:rPr>
              <w:t>Определить в соответствии с требованиями нормативных документов</w:t>
            </w:r>
          </w:p>
        </w:tc>
      </w:tr>
      <w:tr w:rsidR="00B3048F" w:rsidRPr="00B3048F" w14:paraId="3B52D027" w14:textId="77777777" w:rsidTr="00B3048F">
        <w:tc>
          <w:tcPr>
            <w:tcW w:w="567" w:type="dxa"/>
            <w:vAlign w:val="center"/>
          </w:tcPr>
          <w:p w14:paraId="0D8F65E8" w14:textId="77777777" w:rsidR="00B3048F" w:rsidRPr="00B3048F" w:rsidRDefault="00B3048F" w:rsidP="00B3048F">
            <w:pPr>
              <w:jc w:val="center"/>
            </w:pPr>
            <w:r w:rsidRPr="00B3048F">
              <w:lastRenderedPageBreak/>
              <w:t>9.</w:t>
            </w:r>
          </w:p>
        </w:tc>
        <w:tc>
          <w:tcPr>
            <w:tcW w:w="2547" w:type="dxa"/>
            <w:vAlign w:val="center"/>
          </w:tcPr>
          <w:p w14:paraId="514534BF" w14:textId="77777777" w:rsidR="00B3048F" w:rsidRPr="00B3048F" w:rsidRDefault="00B3048F" w:rsidP="00B3048F">
            <w:r w:rsidRPr="00B3048F">
              <w:t>Идентификация объектов</w:t>
            </w:r>
          </w:p>
        </w:tc>
        <w:tc>
          <w:tcPr>
            <w:tcW w:w="6520" w:type="dxa"/>
            <w:vAlign w:val="center"/>
          </w:tcPr>
          <w:p w14:paraId="67055774" w14:textId="77777777" w:rsidR="00B3048F" w:rsidRPr="00B3048F" w:rsidRDefault="00B3048F" w:rsidP="00B3048F">
            <w:pPr>
              <w:jc w:val="both"/>
            </w:pPr>
            <w:r w:rsidRPr="00B3048F">
              <w:t>1. Назначение зданий – нежилое.</w:t>
            </w:r>
          </w:p>
          <w:p w14:paraId="52F8F5B3" w14:textId="77777777" w:rsidR="00B3048F" w:rsidRPr="00B3048F" w:rsidRDefault="00B3048F" w:rsidP="00B3048F">
            <w:pPr>
              <w:jc w:val="both"/>
            </w:pPr>
            <w:r w:rsidRPr="00B3048F">
              <w:t>2. Принадлежность к объектам транспортной инфраструктуры и другим объектам, функционально-технологические особенности которых влияют на их безопасность - не принадлежат.</w:t>
            </w:r>
          </w:p>
          <w:p w14:paraId="33F6B7D5" w14:textId="77777777" w:rsidR="00B3048F" w:rsidRPr="00B3048F" w:rsidRDefault="00B3048F" w:rsidP="00B3048F">
            <w:pPr>
              <w:jc w:val="both"/>
            </w:pPr>
            <w:r w:rsidRPr="00B3048F">
              <w:t>3. Возможность опасных природных процессов и явлений и техногенных воздействий на территории, на которой будут осуществляться реконструкция и эксплуатация здания - нет.</w:t>
            </w:r>
          </w:p>
          <w:p w14:paraId="1AF73E1F" w14:textId="77777777" w:rsidR="00B3048F" w:rsidRPr="00B3048F" w:rsidRDefault="00B3048F" w:rsidP="00B3048F">
            <w:pPr>
              <w:jc w:val="both"/>
            </w:pPr>
            <w:r w:rsidRPr="00B3048F">
              <w:t>4. Принадлежность к опасным производственным объектам - не принадлежат.</w:t>
            </w:r>
          </w:p>
          <w:p w14:paraId="1A16F9A4" w14:textId="1D16991B" w:rsidR="00B3048F" w:rsidRPr="00B3048F" w:rsidRDefault="00B3048F" w:rsidP="00B3048F">
            <w:pPr>
              <w:jc w:val="both"/>
            </w:pPr>
            <w:r w:rsidRPr="00B3048F">
              <w:t xml:space="preserve">5. Класс долговечности </w:t>
            </w:r>
            <w:r w:rsidR="00F411DA">
              <w:t>–</w:t>
            </w:r>
            <w:r w:rsidRPr="00B3048F">
              <w:t xml:space="preserve"> </w:t>
            </w:r>
            <w:r w:rsidR="00F411DA">
              <w:t>для каждого здания определить проектом</w:t>
            </w:r>
            <w:r w:rsidRPr="00B3048F">
              <w:t>.</w:t>
            </w:r>
          </w:p>
          <w:p w14:paraId="7E73BBE7" w14:textId="59B3B506" w:rsidR="00B3048F" w:rsidRPr="00B3048F" w:rsidRDefault="00B3048F" w:rsidP="00B3048F">
            <w:pPr>
              <w:jc w:val="both"/>
            </w:pPr>
            <w:r w:rsidRPr="00B3048F">
              <w:t xml:space="preserve">6. Степень огнестойкости здания </w:t>
            </w:r>
            <w:r w:rsidR="00F411DA">
              <w:t>–</w:t>
            </w:r>
            <w:r w:rsidRPr="00B3048F">
              <w:t xml:space="preserve"> </w:t>
            </w:r>
            <w:r w:rsidR="00F411DA">
              <w:t>для каждого здания определить проектом</w:t>
            </w:r>
            <w:r w:rsidRPr="00B3048F">
              <w:t>.</w:t>
            </w:r>
          </w:p>
          <w:p w14:paraId="38FC7704" w14:textId="3DFBFABB" w:rsidR="00B3048F" w:rsidRPr="00B3048F" w:rsidRDefault="00B3048F" w:rsidP="00B3048F">
            <w:pPr>
              <w:jc w:val="both"/>
            </w:pPr>
            <w:r w:rsidRPr="00B3048F">
              <w:t xml:space="preserve">7. Класс конструктивной пожарной опасности </w:t>
            </w:r>
            <w:r w:rsidR="00F411DA">
              <w:t>–</w:t>
            </w:r>
            <w:r w:rsidRPr="00B3048F">
              <w:t xml:space="preserve"> </w:t>
            </w:r>
            <w:r w:rsidR="00F411DA">
              <w:t>для каждого здания определить проектом</w:t>
            </w:r>
            <w:r w:rsidRPr="00B3048F">
              <w:t>.</w:t>
            </w:r>
          </w:p>
          <w:p w14:paraId="486EB616" w14:textId="37123418" w:rsidR="00B3048F" w:rsidRPr="00B3048F" w:rsidRDefault="00B3048F" w:rsidP="00B3048F">
            <w:pPr>
              <w:jc w:val="both"/>
            </w:pPr>
            <w:r w:rsidRPr="00B3048F">
              <w:t xml:space="preserve">8. Класс функциональной пожарной опасности </w:t>
            </w:r>
            <w:r w:rsidR="00F411DA">
              <w:t>–</w:t>
            </w:r>
            <w:r w:rsidRPr="00B3048F">
              <w:t xml:space="preserve"> </w:t>
            </w:r>
            <w:r w:rsidR="00F411DA">
              <w:t>для каждого здания определить проектом</w:t>
            </w:r>
            <w:r w:rsidRPr="00B3048F">
              <w:t>.</w:t>
            </w:r>
          </w:p>
          <w:p w14:paraId="5A4C3777" w14:textId="77777777" w:rsidR="00B3048F" w:rsidRPr="00B3048F" w:rsidRDefault="00B3048F" w:rsidP="00B3048F">
            <w:pPr>
              <w:jc w:val="both"/>
            </w:pPr>
            <w:r w:rsidRPr="00B3048F">
              <w:t xml:space="preserve">9. Наличие помещений с постоянным пребыванием людей – помещения дежурной смены и охраны. </w:t>
            </w:r>
          </w:p>
          <w:p w14:paraId="38F8C964" w14:textId="77777777" w:rsidR="00B3048F" w:rsidRPr="00B3048F" w:rsidRDefault="00B3048F" w:rsidP="00B3048F">
            <w:pPr>
              <w:jc w:val="both"/>
            </w:pPr>
            <w:r w:rsidRPr="00B3048F">
              <w:t>10. Уровень ответственности - нормальный</w:t>
            </w:r>
          </w:p>
        </w:tc>
      </w:tr>
      <w:tr w:rsidR="00B3048F" w:rsidRPr="00B3048F" w14:paraId="440868E3" w14:textId="77777777" w:rsidTr="00B3048F">
        <w:tc>
          <w:tcPr>
            <w:tcW w:w="567" w:type="dxa"/>
            <w:vAlign w:val="center"/>
          </w:tcPr>
          <w:p w14:paraId="7308454D" w14:textId="77777777" w:rsidR="00B3048F" w:rsidRPr="00B3048F" w:rsidRDefault="00B3048F" w:rsidP="00B3048F">
            <w:pPr>
              <w:jc w:val="center"/>
            </w:pPr>
            <w:r w:rsidRPr="00B3048F">
              <w:t>10.</w:t>
            </w:r>
          </w:p>
        </w:tc>
        <w:tc>
          <w:tcPr>
            <w:tcW w:w="2547" w:type="dxa"/>
            <w:vAlign w:val="center"/>
          </w:tcPr>
          <w:p w14:paraId="1F5792B6" w14:textId="77777777" w:rsidR="00B3048F" w:rsidRPr="00B3048F" w:rsidRDefault="00B3048F" w:rsidP="00B3048F">
            <w:r w:rsidRPr="00B3048F">
              <w:t>Исходные данные, предоставляемые Заказчиком</w:t>
            </w:r>
          </w:p>
        </w:tc>
        <w:tc>
          <w:tcPr>
            <w:tcW w:w="6520" w:type="dxa"/>
            <w:vAlign w:val="center"/>
          </w:tcPr>
          <w:p w14:paraId="7DA40DC8" w14:textId="77777777" w:rsidR="00B3048F" w:rsidRPr="00B3048F" w:rsidRDefault="00B3048F" w:rsidP="00B3048F">
            <w:pPr>
              <w:jc w:val="both"/>
            </w:pPr>
            <w:r w:rsidRPr="00B3048F">
              <w:t>1. Технический паспорт на здание «Административно-бытовой корпус» на 12 листах.</w:t>
            </w:r>
          </w:p>
          <w:p w14:paraId="19B19E4E" w14:textId="77777777" w:rsidR="00B3048F" w:rsidRPr="00B3048F" w:rsidRDefault="00B3048F" w:rsidP="00B3048F">
            <w:pPr>
              <w:jc w:val="both"/>
            </w:pPr>
            <w:r w:rsidRPr="00B3048F">
              <w:t>2. Технический паспорт на здание «Компрессорная» на 10 листах.</w:t>
            </w:r>
          </w:p>
          <w:p w14:paraId="09C5BAD6" w14:textId="77777777" w:rsidR="00295B16" w:rsidRDefault="00B3048F" w:rsidP="00B3048F">
            <w:pPr>
              <w:jc w:val="both"/>
            </w:pPr>
            <w:r w:rsidRPr="00B3048F">
              <w:t>3. Технический паспорт на здание «Трансформаторная подстанция» на 9 листах.</w:t>
            </w:r>
            <w:r w:rsidR="00295B16">
              <w:t xml:space="preserve"> </w:t>
            </w:r>
          </w:p>
          <w:p w14:paraId="4E12D87F" w14:textId="196B99C7" w:rsidR="006710A6" w:rsidRPr="00B3048F" w:rsidRDefault="006710A6" w:rsidP="00B3048F">
            <w:pPr>
              <w:jc w:val="both"/>
            </w:pPr>
            <w:r>
              <w:t xml:space="preserve">4. </w:t>
            </w:r>
            <w:r w:rsidR="00FE7CF7">
              <w:t>Градостроительный</w:t>
            </w:r>
            <w:r>
              <w:t xml:space="preserve"> план земельного участка на 1 листе.</w:t>
            </w:r>
          </w:p>
        </w:tc>
      </w:tr>
      <w:tr w:rsidR="00B3048F" w:rsidRPr="00B3048F" w14:paraId="5AA0C43A" w14:textId="77777777" w:rsidTr="00B3048F">
        <w:tc>
          <w:tcPr>
            <w:tcW w:w="567" w:type="dxa"/>
            <w:vAlign w:val="center"/>
          </w:tcPr>
          <w:p w14:paraId="11ACA3C2" w14:textId="77777777" w:rsidR="00B3048F" w:rsidRPr="00B3048F" w:rsidRDefault="00B3048F" w:rsidP="00B3048F">
            <w:pPr>
              <w:jc w:val="center"/>
            </w:pPr>
            <w:r w:rsidRPr="00B3048F">
              <w:t>11.</w:t>
            </w:r>
          </w:p>
        </w:tc>
        <w:tc>
          <w:tcPr>
            <w:tcW w:w="2547" w:type="dxa"/>
            <w:vAlign w:val="center"/>
          </w:tcPr>
          <w:p w14:paraId="27131468" w14:textId="77777777" w:rsidR="00B3048F" w:rsidRPr="00B3048F" w:rsidRDefault="00B3048F" w:rsidP="00B3048F">
            <w:r w:rsidRPr="00B3048F">
              <w:t>Требования к качеству, конкурентоспособности, экологичности и энергоэффективности проектных решений</w:t>
            </w:r>
          </w:p>
        </w:tc>
        <w:tc>
          <w:tcPr>
            <w:tcW w:w="6520" w:type="dxa"/>
            <w:vAlign w:val="center"/>
          </w:tcPr>
          <w:p w14:paraId="2202A5D6" w14:textId="77777777" w:rsidR="00B3048F" w:rsidRPr="00B3048F" w:rsidRDefault="00B3048F" w:rsidP="00B3048F">
            <w:pPr>
              <w:jc w:val="both"/>
            </w:pPr>
            <w:r w:rsidRPr="00B3048F">
              <w:t>Проектная документация и принятые в ней решения должны соответствовать требованиям, установленным Федеральным законом о</w:t>
            </w:r>
            <w:r w:rsidRPr="00B3048F">
              <w:rPr>
                <w:color w:val="000000"/>
              </w:rPr>
              <w:t xml:space="preserve">т 30.12.2009 № 384-ФЗ «Технический регламент о безопасности зданий и сооружений», и требованиям стандартов и сводов правил, включенных в указанные в частях 1 и 7 статьи 6 указанного Федерального закона перечни, или требований специальных технических условий, </w:t>
            </w:r>
            <w:r w:rsidRPr="00B3048F">
              <w:t>а также соответствовать установленному классу энергоэффективности (не ниже класса «C»).</w:t>
            </w:r>
          </w:p>
        </w:tc>
      </w:tr>
      <w:tr w:rsidR="00B3048F" w:rsidRPr="00B3048F" w14:paraId="5C8CC656" w14:textId="77777777" w:rsidTr="00B3048F">
        <w:tc>
          <w:tcPr>
            <w:tcW w:w="567" w:type="dxa"/>
            <w:vAlign w:val="center"/>
          </w:tcPr>
          <w:p w14:paraId="6494DBD4" w14:textId="77777777" w:rsidR="00B3048F" w:rsidRPr="00B3048F" w:rsidRDefault="00B3048F" w:rsidP="00B3048F">
            <w:pPr>
              <w:jc w:val="center"/>
            </w:pPr>
            <w:r w:rsidRPr="00B3048F">
              <w:t>12.</w:t>
            </w:r>
          </w:p>
        </w:tc>
        <w:tc>
          <w:tcPr>
            <w:tcW w:w="2547" w:type="dxa"/>
            <w:vAlign w:val="center"/>
          </w:tcPr>
          <w:p w14:paraId="3DC25066" w14:textId="77777777" w:rsidR="00B3048F" w:rsidRPr="00B3048F" w:rsidRDefault="00B3048F" w:rsidP="00B3048F">
            <w:r w:rsidRPr="00B3048F">
              <w:t>Необходимость выполнения инженерных изысканий для подготовки проектной документации</w:t>
            </w:r>
          </w:p>
        </w:tc>
        <w:tc>
          <w:tcPr>
            <w:tcW w:w="6520" w:type="dxa"/>
            <w:vAlign w:val="center"/>
          </w:tcPr>
          <w:p w14:paraId="18F4B499" w14:textId="77777777" w:rsidR="00B35993" w:rsidRPr="00B768D6" w:rsidRDefault="00B35993" w:rsidP="00B35993">
            <w:pPr>
              <w:ind w:left="42"/>
              <w:jc w:val="both"/>
            </w:pPr>
            <w:r w:rsidRPr="00B768D6">
              <w:t>Выполнить</w:t>
            </w:r>
            <w:r w:rsidRPr="00B768D6">
              <w:rPr>
                <w:rFonts w:ascii="Arial" w:eastAsiaTheme="minorHAnsi" w:hAnsi="Arial" w:cs="Arial"/>
                <w:sz w:val="20"/>
                <w:szCs w:val="20"/>
                <w:lang w:eastAsia="en-US"/>
              </w:rPr>
              <w:t xml:space="preserve"> </w:t>
            </w:r>
            <w:r w:rsidRPr="00B768D6">
              <w:t>инженерные изыскания, необходимые для подготовки проектной документации, включая:</w:t>
            </w:r>
          </w:p>
          <w:p w14:paraId="7EC10AE6" w14:textId="77777777" w:rsidR="00B35993" w:rsidRPr="00B768D6" w:rsidRDefault="00B35993" w:rsidP="00B35993">
            <w:pPr>
              <w:pStyle w:val="affff7"/>
              <w:numPr>
                <w:ilvl w:val="0"/>
                <w:numId w:val="74"/>
              </w:numPr>
              <w:jc w:val="both"/>
            </w:pPr>
            <w:r w:rsidRPr="00B768D6">
              <w:t>Инженерно-геодезические изыскания;</w:t>
            </w:r>
          </w:p>
          <w:p w14:paraId="4ECC1808" w14:textId="77777777" w:rsidR="00B35993" w:rsidRPr="00B768D6" w:rsidRDefault="00B35993" w:rsidP="00B35993">
            <w:pPr>
              <w:pStyle w:val="affff7"/>
              <w:numPr>
                <w:ilvl w:val="0"/>
                <w:numId w:val="74"/>
              </w:numPr>
              <w:jc w:val="both"/>
            </w:pPr>
            <w:r w:rsidRPr="00B768D6">
              <w:t>Инженерно-геологические изыскания, включая сейсмическое микрорайонирование;</w:t>
            </w:r>
          </w:p>
          <w:p w14:paraId="06C2DC20" w14:textId="6F14E0BE" w:rsidR="00B35993" w:rsidRPr="00B768D6" w:rsidRDefault="00B35993" w:rsidP="00B35993">
            <w:pPr>
              <w:pStyle w:val="affff7"/>
              <w:numPr>
                <w:ilvl w:val="0"/>
                <w:numId w:val="74"/>
              </w:numPr>
              <w:jc w:val="both"/>
            </w:pPr>
            <w:r w:rsidRPr="00B768D6">
              <w:t>Инженерно-гидрометеорологические изыскания</w:t>
            </w:r>
            <w:r w:rsidR="00F45B61">
              <w:t>;</w:t>
            </w:r>
          </w:p>
          <w:p w14:paraId="7C837CB5" w14:textId="50A917D9" w:rsidR="00B35993" w:rsidRPr="00B768D6" w:rsidRDefault="00B35993" w:rsidP="00B35993">
            <w:pPr>
              <w:pStyle w:val="affff7"/>
              <w:numPr>
                <w:ilvl w:val="0"/>
                <w:numId w:val="74"/>
              </w:numPr>
              <w:jc w:val="both"/>
            </w:pPr>
            <w:r w:rsidRPr="00B768D6">
              <w:t>Инженерно-экологические изыскания</w:t>
            </w:r>
            <w:r w:rsidR="00F45B61">
              <w:t>;</w:t>
            </w:r>
          </w:p>
          <w:p w14:paraId="5B5417B9" w14:textId="77777777" w:rsidR="00B35993" w:rsidRPr="00B768D6" w:rsidRDefault="00B35993" w:rsidP="00B35993">
            <w:pPr>
              <w:pStyle w:val="affff7"/>
              <w:numPr>
                <w:ilvl w:val="0"/>
                <w:numId w:val="74"/>
              </w:numPr>
              <w:jc w:val="both"/>
            </w:pPr>
            <w:r w:rsidRPr="00B768D6">
              <w:t>Обследование состояния грунтов оснований зданий и сооружений.</w:t>
            </w:r>
          </w:p>
          <w:p w14:paraId="441F0AAB" w14:textId="466FDF9F" w:rsidR="00B35993" w:rsidRPr="00B768D6" w:rsidRDefault="00B35993" w:rsidP="00B35993">
            <w:pPr>
              <w:jc w:val="both"/>
            </w:pPr>
            <w:r w:rsidRPr="00B768D6">
              <w:lastRenderedPageBreak/>
              <w:t xml:space="preserve">Инженерные изыскания выполнить в соответствии с </w:t>
            </w:r>
            <w:r w:rsidR="003C06C0">
              <w:t>з</w:t>
            </w:r>
            <w:r w:rsidRPr="00B768D6">
              <w:t xml:space="preserve">аданием, </w:t>
            </w:r>
            <w:r w:rsidR="003C06C0">
              <w:t>п</w:t>
            </w:r>
            <w:r w:rsidRPr="00B768D6">
              <w:t>рограммой, разрабатываемыми Подрядчиком и утверждаемым Заказчиком в соответствии с:</w:t>
            </w:r>
          </w:p>
          <w:p w14:paraId="3EB8A65A" w14:textId="27FA8450" w:rsidR="00B3048F" w:rsidRPr="00B3048F" w:rsidRDefault="00B3048F" w:rsidP="00185C5B">
            <w:pPr>
              <w:numPr>
                <w:ilvl w:val="0"/>
                <w:numId w:val="64"/>
              </w:numPr>
              <w:tabs>
                <w:tab w:val="left" w:pos="326"/>
              </w:tabs>
              <w:ind w:left="0" w:firstLine="0"/>
              <w:jc w:val="both"/>
            </w:pPr>
            <w:r w:rsidRPr="00B3048F">
              <w:t>СП 47.13330.201</w:t>
            </w:r>
            <w:r w:rsidR="00345B1D">
              <w:t>6</w:t>
            </w:r>
            <w:r w:rsidRPr="00B3048F">
              <w:t xml:space="preserve"> «Инженерные изыскания для строительства. Основные положения. Актуализированная редакция СНиП 11-02-96»;</w:t>
            </w:r>
          </w:p>
          <w:p w14:paraId="4CD2B099" w14:textId="77777777" w:rsidR="00B3048F" w:rsidRPr="00B3048F" w:rsidRDefault="00B3048F" w:rsidP="00185C5B">
            <w:pPr>
              <w:numPr>
                <w:ilvl w:val="0"/>
                <w:numId w:val="64"/>
              </w:numPr>
              <w:tabs>
                <w:tab w:val="left" w:pos="326"/>
              </w:tabs>
              <w:ind w:left="0" w:firstLine="0"/>
              <w:jc w:val="both"/>
            </w:pPr>
            <w:r w:rsidRPr="00B3048F">
              <w:t>СП 438.1325800.2019 «Инженерные изыскания при планировке территорий. Общие требования»;</w:t>
            </w:r>
          </w:p>
          <w:p w14:paraId="49CDB89F" w14:textId="77777777" w:rsidR="00B3048F" w:rsidRPr="00B3048F" w:rsidRDefault="00B3048F" w:rsidP="00185C5B">
            <w:pPr>
              <w:numPr>
                <w:ilvl w:val="0"/>
                <w:numId w:val="64"/>
              </w:numPr>
              <w:tabs>
                <w:tab w:val="left" w:pos="326"/>
              </w:tabs>
              <w:ind w:left="0" w:firstLine="0"/>
              <w:jc w:val="both"/>
            </w:pPr>
            <w:r w:rsidRPr="00B3048F">
              <w:t>СП 446.1325800.2019 «Инженерно-геологические изыскания для строительства. Общие правила производства работ»;</w:t>
            </w:r>
          </w:p>
          <w:p w14:paraId="743079D6" w14:textId="77777777" w:rsidR="00B3048F" w:rsidRPr="00B3048F" w:rsidRDefault="00B3048F" w:rsidP="00185C5B">
            <w:pPr>
              <w:numPr>
                <w:ilvl w:val="0"/>
                <w:numId w:val="64"/>
              </w:numPr>
              <w:tabs>
                <w:tab w:val="left" w:pos="326"/>
              </w:tabs>
              <w:ind w:left="0" w:firstLine="0"/>
              <w:jc w:val="both"/>
            </w:pPr>
            <w:r w:rsidRPr="00B3048F">
              <w:t>СП 502.1325800.2021 «Инженерно-экологические изыскания для строительства. Общие правила производства работ»;</w:t>
            </w:r>
          </w:p>
          <w:p w14:paraId="02BEEAED" w14:textId="77777777" w:rsidR="00B3048F" w:rsidRPr="00B3048F" w:rsidRDefault="00B3048F" w:rsidP="00185C5B">
            <w:pPr>
              <w:numPr>
                <w:ilvl w:val="0"/>
                <w:numId w:val="64"/>
              </w:numPr>
              <w:tabs>
                <w:tab w:val="left" w:pos="326"/>
              </w:tabs>
              <w:ind w:left="0" w:firstLine="0"/>
              <w:jc w:val="both"/>
            </w:pPr>
            <w:r w:rsidRPr="00B3048F">
              <w:t>СП 482.1325800.2020 «Инженерно-гидрометеорологические изыскания для строительства. Общие правила производства работ».</w:t>
            </w:r>
          </w:p>
          <w:p w14:paraId="71473407" w14:textId="0A90D60A" w:rsidR="00B3048F" w:rsidRPr="00B3048F" w:rsidRDefault="00CB7FB7" w:rsidP="005D677D">
            <w:pPr>
              <w:tabs>
                <w:tab w:val="left" w:pos="326"/>
              </w:tabs>
              <w:jc w:val="both"/>
            </w:pPr>
            <w:r>
              <w:t>Обследование с</w:t>
            </w:r>
            <w:r w:rsidR="00B3048F" w:rsidRPr="00B3048F">
              <w:t xml:space="preserve">троительных конструкций зданий и сооружений, обмерные работы зданий </w:t>
            </w:r>
            <w:r w:rsidR="00F45B61">
              <w:t xml:space="preserve">выполнить </w:t>
            </w:r>
            <w:r w:rsidR="00B3048F" w:rsidRPr="00B3048F">
              <w:t>в соответствии с:</w:t>
            </w:r>
          </w:p>
          <w:p w14:paraId="53A3D7A5" w14:textId="77777777" w:rsidR="00B3048F" w:rsidRPr="00B3048F" w:rsidRDefault="00B3048F" w:rsidP="00185C5B">
            <w:pPr>
              <w:numPr>
                <w:ilvl w:val="0"/>
                <w:numId w:val="59"/>
              </w:numPr>
              <w:tabs>
                <w:tab w:val="left" w:pos="326"/>
              </w:tabs>
              <w:ind w:left="42" w:firstLine="42"/>
              <w:jc w:val="both"/>
            </w:pPr>
            <w:r w:rsidRPr="00B3048F">
              <w:t>СП 13-102-2003 «Правила обследования несущих строительных конструкций зданий и сооружений». III</w:t>
            </w:r>
          </w:p>
          <w:p w14:paraId="4F94C376" w14:textId="77777777" w:rsidR="00B3048F" w:rsidRPr="00B3048F" w:rsidRDefault="00B3048F" w:rsidP="00185C5B">
            <w:pPr>
              <w:numPr>
                <w:ilvl w:val="0"/>
                <w:numId w:val="59"/>
              </w:numPr>
              <w:tabs>
                <w:tab w:val="left" w:pos="326"/>
              </w:tabs>
              <w:ind w:left="42" w:firstLine="42"/>
              <w:jc w:val="both"/>
            </w:pPr>
            <w:r w:rsidRPr="00B3048F">
              <w:t xml:space="preserve">ГОСТ 31937-2011 «Здания и сооружения. Правила обследования и мониторинга технического состояния». </w:t>
            </w:r>
          </w:p>
          <w:p w14:paraId="191B5CA3" w14:textId="70740F52" w:rsidR="00B3048F" w:rsidRPr="00B3048F" w:rsidRDefault="00B3048F" w:rsidP="00B3048F">
            <w:pPr>
              <w:tabs>
                <w:tab w:val="left" w:pos="326"/>
              </w:tabs>
              <w:ind w:left="84"/>
              <w:jc w:val="both"/>
            </w:pPr>
            <w:r w:rsidRPr="00B3048F">
              <w:t xml:space="preserve">По результатам </w:t>
            </w:r>
            <w:r w:rsidR="003F44EA">
              <w:t>инженерных изысканий</w:t>
            </w:r>
            <w:r w:rsidR="003F44EA" w:rsidRPr="00B3048F">
              <w:t xml:space="preserve"> </w:t>
            </w:r>
            <w:r w:rsidRPr="00B3048F">
              <w:t xml:space="preserve">подготовить и предоставить для согласования Заказчику Технические отчеты и Заключения (отдельно по каждому зданию), </w:t>
            </w:r>
            <w:r w:rsidR="003F44EA">
              <w:t xml:space="preserve">в том числе </w:t>
            </w:r>
            <w:r w:rsidRPr="00B3048F">
              <w:t>содержащие результаты обследования фактического состояния грунтов, здания и его конструкций с техническими рекомендациями по устранению выявленных дефектов, а также рекомендации по реконструкции и строительству в соответствии с требованиями:</w:t>
            </w:r>
          </w:p>
          <w:p w14:paraId="49BD99BA" w14:textId="77777777" w:rsidR="00B3048F" w:rsidRPr="00B3048F" w:rsidRDefault="00B3048F" w:rsidP="00185C5B">
            <w:pPr>
              <w:numPr>
                <w:ilvl w:val="0"/>
                <w:numId w:val="65"/>
              </w:numPr>
              <w:tabs>
                <w:tab w:val="left" w:pos="326"/>
              </w:tabs>
              <w:ind w:left="0" w:firstLine="0"/>
              <w:jc w:val="both"/>
            </w:pPr>
            <w:r w:rsidRPr="00B3048F">
              <w:t>СП 47.13330.2016 «Инженерные изыскания для строительства. Основные положения»;</w:t>
            </w:r>
          </w:p>
          <w:p w14:paraId="09BF5D79" w14:textId="77777777" w:rsidR="00B3048F" w:rsidRPr="00B3048F" w:rsidRDefault="00B3048F" w:rsidP="00185C5B">
            <w:pPr>
              <w:numPr>
                <w:ilvl w:val="0"/>
                <w:numId w:val="65"/>
              </w:numPr>
              <w:tabs>
                <w:tab w:val="left" w:pos="326"/>
              </w:tabs>
              <w:ind w:left="0" w:firstLine="0"/>
              <w:jc w:val="both"/>
            </w:pPr>
            <w:r w:rsidRPr="00B3048F">
              <w:t>СП 13-102-2003</w:t>
            </w:r>
            <w:r w:rsidRPr="00B3048F">
              <w:rPr>
                <w:sz w:val="22"/>
              </w:rPr>
              <w:t xml:space="preserve"> «</w:t>
            </w:r>
            <w:r w:rsidRPr="00B3048F">
              <w:t>Правила обследования несущих строительных конструкций зданий и сооружений»;</w:t>
            </w:r>
          </w:p>
          <w:p w14:paraId="0D71A9D3" w14:textId="36D895EA" w:rsidR="00C520FD" w:rsidRPr="00B3048F" w:rsidRDefault="00B3048F" w:rsidP="007569DB">
            <w:pPr>
              <w:numPr>
                <w:ilvl w:val="0"/>
                <w:numId w:val="65"/>
              </w:numPr>
              <w:tabs>
                <w:tab w:val="left" w:pos="326"/>
              </w:tabs>
              <w:ind w:left="0" w:firstLine="0"/>
              <w:jc w:val="both"/>
            </w:pPr>
            <w:r w:rsidRPr="00B3048F">
              <w:t>ГОСТ 31937-2011 «Здания и сооружения. Правила обследования и мониторинга технического состояния».</w:t>
            </w:r>
          </w:p>
        </w:tc>
      </w:tr>
      <w:tr w:rsidR="00B3048F" w:rsidRPr="00B3048F" w14:paraId="1B0EDF8C" w14:textId="77777777" w:rsidTr="00B3048F">
        <w:tc>
          <w:tcPr>
            <w:tcW w:w="567" w:type="dxa"/>
            <w:vAlign w:val="center"/>
          </w:tcPr>
          <w:p w14:paraId="1FA1C469" w14:textId="77777777" w:rsidR="00B3048F" w:rsidRPr="00B3048F" w:rsidRDefault="00B3048F" w:rsidP="00B3048F">
            <w:pPr>
              <w:jc w:val="center"/>
            </w:pPr>
            <w:r w:rsidRPr="00B3048F">
              <w:lastRenderedPageBreak/>
              <w:t>13.</w:t>
            </w:r>
          </w:p>
        </w:tc>
        <w:tc>
          <w:tcPr>
            <w:tcW w:w="2547" w:type="dxa"/>
            <w:vAlign w:val="center"/>
          </w:tcPr>
          <w:p w14:paraId="1BF8AA97" w14:textId="77777777" w:rsidR="00B3048F" w:rsidRPr="00B3048F" w:rsidRDefault="00B3048F" w:rsidP="00B3048F">
            <w:r w:rsidRPr="00B3048F">
              <w:t>Требования к схеме планировочной организации земельного участка</w:t>
            </w:r>
          </w:p>
        </w:tc>
        <w:tc>
          <w:tcPr>
            <w:tcW w:w="6520" w:type="dxa"/>
            <w:vAlign w:val="center"/>
          </w:tcPr>
          <w:p w14:paraId="2DB53068" w14:textId="77777777" w:rsidR="00B3048F" w:rsidRPr="00B3048F" w:rsidRDefault="00B3048F" w:rsidP="00B3048F">
            <w:pPr>
              <w:jc w:val="both"/>
            </w:pPr>
            <w:r w:rsidRPr="00B3048F">
              <w:t>Определить в соответствии с требованиями нормативных документов</w:t>
            </w:r>
          </w:p>
        </w:tc>
      </w:tr>
      <w:tr w:rsidR="00B3048F" w:rsidRPr="00B3048F" w14:paraId="58310123" w14:textId="77777777" w:rsidTr="00B3048F">
        <w:tc>
          <w:tcPr>
            <w:tcW w:w="567" w:type="dxa"/>
            <w:vAlign w:val="center"/>
          </w:tcPr>
          <w:p w14:paraId="24A2C891" w14:textId="77777777" w:rsidR="00B3048F" w:rsidRPr="00B3048F" w:rsidRDefault="00B3048F" w:rsidP="00B3048F">
            <w:pPr>
              <w:jc w:val="center"/>
            </w:pPr>
            <w:r w:rsidRPr="00B3048F">
              <w:t>14.</w:t>
            </w:r>
          </w:p>
        </w:tc>
        <w:tc>
          <w:tcPr>
            <w:tcW w:w="2547" w:type="dxa"/>
            <w:vAlign w:val="center"/>
          </w:tcPr>
          <w:p w14:paraId="13F519D3" w14:textId="77777777" w:rsidR="00B3048F" w:rsidRPr="00B3048F" w:rsidRDefault="00B3048F" w:rsidP="00B3048F">
            <w:r w:rsidRPr="00B3048F">
              <w:t>Требования к технологическим решениям</w:t>
            </w:r>
          </w:p>
        </w:tc>
        <w:tc>
          <w:tcPr>
            <w:tcW w:w="6520" w:type="dxa"/>
            <w:vAlign w:val="center"/>
          </w:tcPr>
          <w:p w14:paraId="3CEC8181" w14:textId="77777777" w:rsidR="00B3048F" w:rsidRPr="00B3048F" w:rsidRDefault="00B3048F" w:rsidP="00B3048F">
            <w:pPr>
              <w:jc w:val="both"/>
            </w:pPr>
            <w:r w:rsidRPr="00B3048F">
              <w:t>Определить в соответствии с требованиями нормативных документов</w:t>
            </w:r>
          </w:p>
        </w:tc>
      </w:tr>
      <w:tr w:rsidR="00B3048F" w:rsidRPr="00B3048F" w14:paraId="7445F4DC" w14:textId="77777777" w:rsidTr="00B3048F">
        <w:tc>
          <w:tcPr>
            <w:tcW w:w="567" w:type="dxa"/>
            <w:vAlign w:val="center"/>
          </w:tcPr>
          <w:p w14:paraId="6B057C4C" w14:textId="77777777" w:rsidR="00B3048F" w:rsidRPr="00B3048F" w:rsidRDefault="00B3048F" w:rsidP="00B3048F">
            <w:pPr>
              <w:jc w:val="center"/>
            </w:pPr>
            <w:r w:rsidRPr="00B3048F">
              <w:lastRenderedPageBreak/>
              <w:t>15.</w:t>
            </w:r>
          </w:p>
        </w:tc>
        <w:tc>
          <w:tcPr>
            <w:tcW w:w="2547" w:type="dxa"/>
            <w:vAlign w:val="center"/>
          </w:tcPr>
          <w:p w14:paraId="4C7E4E9E" w14:textId="77777777" w:rsidR="00B3048F" w:rsidRPr="00B3048F" w:rsidRDefault="00B3048F" w:rsidP="00B3048F">
            <w:r w:rsidRPr="00B3048F">
              <w:t>Требования к архитектурно-планировочным и конструктивным решениям</w:t>
            </w:r>
          </w:p>
        </w:tc>
        <w:tc>
          <w:tcPr>
            <w:tcW w:w="6520" w:type="dxa"/>
            <w:vAlign w:val="center"/>
          </w:tcPr>
          <w:p w14:paraId="249AE987" w14:textId="77777777" w:rsidR="00B3048F" w:rsidRPr="00B3048F" w:rsidRDefault="00B3048F" w:rsidP="00B3048F">
            <w:pPr>
              <w:jc w:val="both"/>
            </w:pPr>
            <w:r w:rsidRPr="00B3048F">
              <w:t>Без согласования с Заказчиком предпроектных архитектурно-планировочных решений дальнейшее проектирование не допускается. Архитектурно-планировочные и конструктивные решения разработать с учетом:</w:t>
            </w:r>
          </w:p>
          <w:p w14:paraId="65FDA99F" w14:textId="77777777" w:rsidR="00B3048F" w:rsidRPr="00B3048F" w:rsidRDefault="00B3048F" w:rsidP="00B3048F">
            <w:pPr>
              <w:jc w:val="both"/>
            </w:pPr>
            <w:r w:rsidRPr="00B3048F">
              <w:t>1. Требований нормативной документации:</w:t>
            </w:r>
          </w:p>
          <w:p w14:paraId="4F6120D6" w14:textId="1737680C" w:rsidR="00B3048F" w:rsidRPr="00B3048F" w:rsidRDefault="00865A77" w:rsidP="00B3048F">
            <w:pPr>
              <w:jc w:val="both"/>
            </w:pPr>
            <w:r>
              <w:t>СП 118.13330.2022</w:t>
            </w:r>
            <w:r w:rsidR="00B3048F" w:rsidRPr="00B3048F">
              <w:t xml:space="preserve"> «Общественные здания и сооружения. Актуализированная редакция СНиП 31-06-2009»;</w:t>
            </w:r>
          </w:p>
          <w:p w14:paraId="5C35970B" w14:textId="6EAA462F" w:rsidR="00B3048F" w:rsidRPr="00B3048F" w:rsidRDefault="00865A77" w:rsidP="00B3048F">
            <w:pPr>
              <w:jc w:val="both"/>
            </w:pPr>
            <w:r w:rsidRPr="00B3048F">
              <w:t>СП 44.13330.2011</w:t>
            </w:r>
            <w:r w:rsidR="00B3048F" w:rsidRPr="00B3048F">
              <w:t xml:space="preserve"> «Административные и бытовые здания. Актуализированная редакция СНиП 2.09.04-87»;</w:t>
            </w:r>
          </w:p>
          <w:p w14:paraId="0EF07104" w14:textId="0459E8CE" w:rsidR="00B3048F" w:rsidRPr="00B3048F" w:rsidRDefault="00865A77" w:rsidP="00B3048F">
            <w:pPr>
              <w:jc w:val="both"/>
            </w:pPr>
            <w:r w:rsidRPr="00B3048F">
              <w:t>СП 117.13330.2011</w:t>
            </w:r>
            <w:r w:rsidR="00B3048F" w:rsidRPr="00B3048F">
              <w:t xml:space="preserve"> «Общественные здания административного назначения. Актуализированная редакция СНиП 31-05-2003»;</w:t>
            </w:r>
          </w:p>
          <w:p w14:paraId="392C6F22" w14:textId="04DAD044" w:rsidR="00B3048F" w:rsidRPr="00B3048F" w:rsidRDefault="00B3048F" w:rsidP="00B3048F">
            <w:pPr>
              <w:jc w:val="both"/>
            </w:pPr>
            <w:r w:rsidRPr="00B3048F">
              <w:t>СП 20.13330.201</w:t>
            </w:r>
            <w:r w:rsidR="00D46E9F">
              <w:t>6</w:t>
            </w:r>
            <w:r w:rsidRPr="00B3048F">
              <w:t xml:space="preserve"> «Нагрузки и воздействия. Актуализированная редакция СНиП 2.01.07-85*»;</w:t>
            </w:r>
          </w:p>
          <w:p w14:paraId="78B04C88" w14:textId="77777777" w:rsidR="00B3048F" w:rsidRPr="00B3048F" w:rsidRDefault="00B3048F" w:rsidP="00B3048F">
            <w:pPr>
              <w:jc w:val="both"/>
            </w:pPr>
            <w:r w:rsidRPr="00B3048F">
              <w:t xml:space="preserve">Федерального </w:t>
            </w:r>
            <w:hyperlink r:id="rId24" w:history="1">
              <w:r w:rsidRPr="00B3048F">
                <w:t>закона</w:t>
              </w:r>
            </w:hyperlink>
            <w:r w:rsidRPr="00B3048F">
              <w:t xml:space="preserve"> от 30.12.2009 № 384-ФЗ «Технический регламент о безопасности зданий и сооружений»;</w:t>
            </w:r>
          </w:p>
          <w:p w14:paraId="1E74EDCD" w14:textId="77777777" w:rsidR="00B3048F" w:rsidRPr="00B3048F" w:rsidRDefault="00B3048F" w:rsidP="00B3048F">
            <w:pPr>
              <w:jc w:val="both"/>
            </w:pPr>
            <w:r w:rsidRPr="00B3048F">
              <w:t xml:space="preserve">Федерального </w:t>
            </w:r>
            <w:hyperlink r:id="rId25" w:history="1">
              <w:r w:rsidRPr="00B3048F">
                <w:t>закона</w:t>
              </w:r>
            </w:hyperlink>
            <w:r w:rsidRPr="00B3048F">
              <w:t xml:space="preserve"> от 22.07.2008 № 123-ФЗ «Технический регламент о требованиях пожарной безопасности»;</w:t>
            </w:r>
          </w:p>
          <w:p w14:paraId="06D396A3" w14:textId="77777777" w:rsidR="00B3048F" w:rsidRPr="00B3048F" w:rsidRDefault="00B3048F" w:rsidP="00B3048F">
            <w:pPr>
              <w:jc w:val="both"/>
            </w:pPr>
            <w:r w:rsidRPr="00B3048F">
              <w:t>2. Климатических условий района строительства и геокриологических условий площадки строительства.</w:t>
            </w:r>
          </w:p>
          <w:p w14:paraId="7E46916D" w14:textId="77777777" w:rsidR="00B3048F" w:rsidRPr="00B3048F" w:rsidRDefault="00B3048F" w:rsidP="00B3048F">
            <w:pPr>
              <w:jc w:val="both"/>
            </w:pPr>
            <w:r w:rsidRPr="00B3048F">
              <w:t xml:space="preserve">3. Сводной таблицы характеристик строительных материалов, конструкций, используемых при реконструкции объектов </w:t>
            </w:r>
            <w:hyperlink w:anchor="P292" w:history="1">
              <w:r w:rsidRPr="00B3048F">
                <w:t>(Приложение № 3 к Техническому заданию)</w:t>
              </w:r>
            </w:hyperlink>
            <w:r w:rsidRPr="00B3048F">
              <w:t>.</w:t>
            </w:r>
          </w:p>
        </w:tc>
      </w:tr>
      <w:tr w:rsidR="00B3048F" w:rsidRPr="00B3048F" w14:paraId="30F2FB48" w14:textId="77777777" w:rsidTr="00B3048F">
        <w:tc>
          <w:tcPr>
            <w:tcW w:w="567" w:type="dxa"/>
            <w:vAlign w:val="center"/>
          </w:tcPr>
          <w:p w14:paraId="3ACF9C46" w14:textId="77777777" w:rsidR="00B3048F" w:rsidRPr="00B3048F" w:rsidRDefault="00B3048F" w:rsidP="00B3048F">
            <w:pPr>
              <w:jc w:val="center"/>
            </w:pPr>
            <w:r w:rsidRPr="00B3048F">
              <w:t>16.</w:t>
            </w:r>
          </w:p>
        </w:tc>
        <w:tc>
          <w:tcPr>
            <w:tcW w:w="2547" w:type="dxa"/>
            <w:vAlign w:val="center"/>
          </w:tcPr>
          <w:p w14:paraId="49AB091D" w14:textId="77777777" w:rsidR="00B3048F" w:rsidRPr="00B3048F" w:rsidRDefault="00B3048F" w:rsidP="00B3048F">
            <w:r w:rsidRPr="00B3048F">
              <w:t>Требования к инженерным сетям и системам</w:t>
            </w:r>
          </w:p>
        </w:tc>
        <w:tc>
          <w:tcPr>
            <w:tcW w:w="6520" w:type="dxa"/>
            <w:vAlign w:val="center"/>
          </w:tcPr>
          <w:p w14:paraId="418975A7" w14:textId="77777777" w:rsidR="00B3048F" w:rsidRPr="00B3048F" w:rsidRDefault="00B3048F" w:rsidP="00B3048F">
            <w:pPr>
              <w:jc w:val="both"/>
            </w:pPr>
            <w:r w:rsidRPr="00B3048F">
              <w:t>1. Запроектировать наружные инженерные сети согласно техническим условиям.</w:t>
            </w:r>
          </w:p>
          <w:p w14:paraId="51735285" w14:textId="13CA45E4" w:rsidR="00B3048F" w:rsidRPr="00B3048F" w:rsidRDefault="00B3048F" w:rsidP="00B3048F">
            <w:pPr>
              <w:jc w:val="both"/>
            </w:pPr>
            <w:r w:rsidRPr="00B3048F">
              <w:t xml:space="preserve">Заказчик предоставляет Подрядчику полученные технические условия. </w:t>
            </w:r>
            <w:r w:rsidR="00F45B61">
              <w:t xml:space="preserve">Подрядчик должен оценить выданные </w:t>
            </w:r>
            <w:r w:rsidR="00AC2BF5">
              <w:t xml:space="preserve">технические условия на предмет их исполнимости, необходимости получения уточнений, дополнительных (новых) технических условий. </w:t>
            </w:r>
            <w:r w:rsidRPr="00B3048F">
              <w:t>При необходимости получения дополнительных технических условий и/или уточнения имеющихся Подрядчик подготавливает необходимые для проектирования исходные данные (в том числе нагрузки, параметры проектируемого здания) и уточняет полученные технические условия от ресурсоснабжающих организаций</w:t>
            </w:r>
            <w:r w:rsidR="00AC2BF5">
              <w:t xml:space="preserve"> и иных лиц</w:t>
            </w:r>
            <w:r w:rsidRPr="00B3048F">
              <w:t>.</w:t>
            </w:r>
            <w:r w:rsidR="00AC2BF5">
              <w:t xml:space="preserve"> Сроки уточнения, получения дополнительных (новых) технических условий включены в срок выполнения работ по Договору.</w:t>
            </w:r>
            <w:r w:rsidR="000B4543">
              <w:t xml:space="preserve"> </w:t>
            </w:r>
          </w:p>
          <w:p w14:paraId="5031A3C3" w14:textId="527B1EF5" w:rsidR="00B3048F" w:rsidRPr="00B3048F" w:rsidRDefault="00B3048F" w:rsidP="00B3048F">
            <w:pPr>
              <w:jc w:val="both"/>
            </w:pPr>
            <w:r w:rsidRPr="00B3048F">
              <w:t>Согласование разделов инженерных сетей, технических и иных решений с заинтересованными ведомствами и организациями выполняется Подрядчиком</w:t>
            </w:r>
            <w:r w:rsidR="00AC2BF5">
              <w:t xml:space="preserve"> (сроки исполнения соответствующих обязательств включены в срок выполнения работ по Договору)</w:t>
            </w:r>
            <w:r w:rsidRPr="00B3048F">
              <w:t>. Заказчик</w:t>
            </w:r>
            <w:r w:rsidR="006C7F03">
              <w:t xml:space="preserve"> по запросу Подрядчика</w:t>
            </w:r>
            <w:r w:rsidRPr="00B3048F">
              <w:t xml:space="preserve"> оказывает необходимое содействие в получении согласований разделов инженерных сетей, технических и иных решений с заинтересованными ведомствами и организациями.</w:t>
            </w:r>
          </w:p>
          <w:p w14:paraId="1B645BD0" w14:textId="36ADE2E7" w:rsidR="00B3048F" w:rsidRPr="00B3048F" w:rsidRDefault="00B3048F" w:rsidP="00B3048F">
            <w:pPr>
              <w:jc w:val="both"/>
            </w:pPr>
            <w:r w:rsidRPr="00B3048F">
              <w:t xml:space="preserve">Оплату выдачи технических условий (при необходимости) осуществляет Заказчик. Оплату иных необходимых для проектирования исходных данных (справки, заключения и </w:t>
            </w:r>
            <w:r w:rsidRPr="00B3048F">
              <w:lastRenderedPageBreak/>
              <w:t>т.п.) производит Подрядчик</w:t>
            </w:r>
            <w:r w:rsidR="006C7F03">
              <w:t>, соответствующие затраты включены в Цену Договора</w:t>
            </w:r>
            <w:r w:rsidRPr="00B3048F">
              <w:t>.</w:t>
            </w:r>
          </w:p>
          <w:p w14:paraId="74230A95" w14:textId="77777777" w:rsidR="00B3048F" w:rsidRPr="00B3048F" w:rsidRDefault="00B3048F" w:rsidP="00B3048F">
            <w:pPr>
              <w:jc w:val="both"/>
            </w:pPr>
            <w:r w:rsidRPr="00B3048F">
              <w:t>Договоры на присоединение к сетям инженерно-технического обеспечения заключаются Заказчиком.</w:t>
            </w:r>
          </w:p>
          <w:p w14:paraId="7F59F607" w14:textId="77777777" w:rsidR="00B3048F" w:rsidRPr="00B3048F" w:rsidRDefault="00B3048F" w:rsidP="00B3048F">
            <w:pPr>
              <w:jc w:val="both"/>
            </w:pPr>
            <w:r w:rsidRPr="00B3048F">
              <w:t>2. Запроектировать следующие инженерные системы:</w:t>
            </w:r>
          </w:p>
          <w:p w14:paraId="39406D25" w14:textId="77777777" w:rsidR="00B3048F" w:rsidRPr="00B3048F" w:rsidRDefault="00B3048F" w:rsidP="00B3048F">
            <w:pPr>
              <w:jc w:val="both"/>
            </w:pPr>
            <w:r w:rsidRPr="00B3048F">
              <w:t>2.1. Водоснабжение и водоотведение.</w:t>
            </w:r>
          </w:p>
          <w:p w14:paraId="77A7EEFE" w14:textId="77777777" w:rsidR="00B3048F" w:rsidRPr="00B3048F" w:rsidRDefault="00B3048F" w:rsidP="00B3048F">
            <w:pPr>
              <w:jc w:val="both"/>
            </w:pPr>
            <w:r w:rsidRPr="00B3048F">
              <w:t>2.2. Отопление.</w:t>
            </w:r>
          </w:p>
          <w:p w14:paraId="00887C37" w14:textId="77777777" w:rsidR="00B3048F" w:rsidRPr="00B3048F" w:rsidRDefault="00B3048F" w:rsidP="00B3048F">
            <w:pPr>
              <w:jc w:val="both"/>
            </w:pPr>
            <w:r w:rsidRPr="00B3048F">
              <w:t>2.3. Электроснабжение (ЭС).</w:t>
            </w:r>
          </w:p>
          <w:p w14:paraId="0F11F9DD" w14:textId="77777777" w:rsidR="00B3048F" w:rsidRPr="00B3048F" w:rsidRDefault="00B3048F" w:rsidP="00B3048F">
            <w:pPr>
              <w:jc w:val="both"/>
            </w:pPr>
            <w:r w:rsidRPr="00B3048F">
              <w:t>2.3.1. Электроосвещение и силовое электрооборудование.</w:t>
            </w:r>
          </w:p>
          <w:p w14:paraId="3FAB4963" w14:textId="77777777" w:rsidR="00B3048F" w:rsidRPr="00B3048F" w:rsidRDefault="00B3048F" w:rsidP="00B3048F">
            <w:pPr>
              <w:jc w:val="both"/>
            </w:pPr>
            <w:r w:rsidRPr="00B3048F">
              <w:t>2.4. Системы противопожарной защиты:</w:t>
            </w:r>
          </w:p>
          <w:p w14:paraId="292B1F7D" w14:textId="77777777" w:rsidR="00B3048F" w:rsidRPr="00B3048F" w:rsidRDefault="00B3048F" w:rsidP="00B3048F">
            <w:pPr>
              <w:jc w:val="both"/>
            </w:pPr>
            <w:r w:rsidRPr="00B3048F">
              <w:t>2.4.1. Автоматическая установка пожарной сигнализации (АУПС).</w:t>
            </w:r>
          </w:p>
          <w:p w14:paraId="7663C956" w14:textId="77777777" w:rsidR="00B3048F" w:rsidRPr="00B3048F" w:rsidRDefault="00B3048F" w:rsidP="00B3048F">
            <w:pPr>
              <w:jc w:val="both"/>
            </w:pPr>
            <w:r w:rsidRPr="00B3048F">
              <w:t>2.4.2. Система оповещения и управления эвакуацией при пожаре (СОУЭ) 3-го типа.</w:t>
            </w:r>
          </w:p>
          <w:p w14:paraId="6D2FDAA8" w14:textId="77777777" w:rsidR="00B3048F" w:rsidRPr="00B3048F" w:rsidRDefault="00B3048F" w:rsidP="00B3048F">
            <w:pPr>
              <w:jc w:val="both"/>
            </w:pPr>
            <w:r w:rsidRPr="00B3048F">
              <w:t>2.4.3. Автоматическая установка газового пожаротушения (АУГП).</w:t>
            </w:r>
          </w:p>
          <w:p w14:paraId="5FE446F5" w14:textId="77D502AB" w:rsidR="00B3048F" w:rsidRPr="009D6FAA" w:rsidRDefault="00B3048F" w:rsidP="00B3048F">
            <w:pPr>
              <w:jc w:val="both"/>
            </w:pPr>
            <w:r w:rsidRPr="00B3048F">
              <w:t>2.5. Система охранного телевидения (СОТ).</w:t>
            </w:r>
            <w:r w:rsidR="009D6FAA" w:rsidRPr="00361C53">
              <w:t xml:space="preserve"> </w:t>
            </w:r>
            <w:r w:rsidR="00B35993">
              <w:t>Для</w:t>
            </w:r>
            <w:r w:rsidR="009D6FAA">
              <w:t xml:space="preserve"> СОТ должно быть использовано отечественное ПО.</w:t>
            </w:r>
          </w:p>
          <w:p w14:paraId="5382FC72" w14:textId="26B42A6C" w:rsidR="00B3048F" w:rsidRPr="009D6FAA" w:rsidRDefault="00B3048F" w:rsidP="00B3048F">
            <w:pPr>
              <w:jc w:val="both"/>
            </w:pPr>
            <w:r w:rsidRPr="00B3048F">
              <w:t xml:space="preserve">2.5.1. Система охранного телевидения периметра, включающая в себя </w:t>
            </w:r>
            <w:r w:rsidRPr="00B3048F">
              <w:rPr>
                <w:lang w:val="en-US"/>
              </w:rPr>
              <w:t>IP</w:t>
            </w:r>
            <w:r w:rsidRPr="00B3048F">
              <w:t xml:space="preserve">-видеокамеры контроля территории периметра, </w:t>
            </w:r>
            <w:r w:rsidRPr="00B3048F">
              <w:rPr>
                <w:lang w:val="en-US"/>
              </w:rPr>
              <w:t>IP</w:t>
            </w:r>
            <w:r w:rsidRPr="00B3048F">
              <w:t xml:space="preserve">-видеокамера контроля подъезда автотранспорта, </w:t>
            </w:r>
            <w:r w:rsidRPr="00B3048F">
              <w:rPr>
                <w:lang w:val="en-US"/>
              </w:rPr>
              <w:t>IP</w:t>
            </w:r>
            <w:r w:rsidRPr="00B3048F">
              <w:t xml:space="preserve">-видеокамера контроля КПП, видеосервер на 32 канала с возможностью записи 24/7 и глубиной хранения архива 30 дней, сервер аналитики. Видеосервер и сервер аналитики должны быть размещены в Серверном помещении </w:t>
            </w:r>
            <w:r w:rsidR="00490F58">
              <w:t>Технического здания</w:t>
            </w:r>
            <w:r w:rsidRPr="00B3048F">
              <w:t>. Видеоинформация должна поступать на пост охраны.</w:t>
            </w:r>
            <w:r w:rsidR="009D6FAA">
              <w:t xml:space="preserve"> </w:t>
            </w:r>
          </w:p>
          <w:p w14:paraId="631B7A47" w14:textId="7DA009A5" w:rsidR="00B3048F" w:rsidRPr="009D6FAA" w:rsidRDefault="00B3048F" w:rsidP="00B3048F">
            <w:pPr>
              <w:jc w:val="both"/>
            </w:pPr>
            <w:r w:rsidRPr="00B3048F">
              <w:t xml:space="preserve">2.5.2. Система охранного телевидения Аппаратного зала в </w:t>
            </w:r>
            <w:r w:rsidR="00490F58">
              <w:t>Технического здания</w:t>
            </w:r>
            <w:r w:rsidRPr="00B3048F">
              <w:t xml:space="preserve">, включающая в себя 7 </w:t>
            </w:r>
            <w:r w:rsidRPr="00B3048F">
              <w:rPr>
                <w:lang w:val="en-US"/>
              </w:rPr>
              <w:t>IP</w:t>
            </w:r>
            <w:r w:rsidRPr="00B3048F">
              <w:t xml:space="preserve">-видеокамеры, размещенных в Аппаратном зале, видеосервер на 16 каналов с возможностью записи 24/7 и глубиной хранения архива 30 дней. Видеосервер должен быть размещен в Серверном помещении </w:t>
            </w:r>
            <w:r w:rsidR="00490F58">
              <w:t>Технического здания</w:t>
            </w:r>
            <w:r w:rsidRPr="00B3048F">
              <w:t>. Видеоинформация должна поступать на рабочее место дежурной смены.</w:t>
            </w:r>
            <w:r w:rsidR="009D6FAA" w:rsidRPr="00361C53">
              <w:t xml:space="preserve"> </w:t>
            </w:r>
          </w:p>
          <w:p w14:paraId="302EDFF8" w14:textId="77777777" w:rsidR="00B3048F" w:rsidRPr="00B3048F" w:rsidRDefault="00B3048F" w:rsidP="00B3048F">
            <w:pPr>
              <w:jc w:val="both"/>
            </w:pPr>
            <w:r w:rsidRPr="00B3048F">
              <w:t>2.6. Система охранной сигнализации (СОС).</w:t>
            </w:r>
          </w:p>
          <w:p w14:paraId="1152EF55" w14:textId="2906A26D" w:rsidR="00B3048F" w:rsidRPr="00B3048F" w:rsidRDefault="00B3048F" w:rsidP="00B3048F">
            <w:pPr>
              <w:jc w:val="both"/>
            </w:pPr>
            <w:r w:rsidRPr="00B3048F">
              <w:t>2.7. Система сбора обработки информации Интегрированной системы безопасности (ССОИ ИСБ).</w:t>
            </w:r>
            <w:r w:rsidR="009D6FAA">
              <w:t xml:space="preserve"> </w:t>
            </w:r>
            <w:r w:rsidR="00B35993">
              <w:t xml:space="preserve">Для </w:t>
            </w:r>
            <w:r w:rsidR="009D6FAA">
              <w:t>ССОИ ИСБ должно быть использовано отечественное ПО.</w:t>
            </w:r>
          </w:p>
          <w:p w14:paraId="35B4593C" w14:textId="6B539346" w:rsidR="00B3048F" w:rsidRPr="00B3048F" w:rsidRDefault="00B3048F" w:rsidP="00B3048F">
            <w:pPr>
              <w:jc w:val="both"/>
            </w:pPr>
            <w:r w:rsidRPr="00B3048F">
              <w:t>2.8. Система контроля учета доступ</w:t>
            </w:r>
            <w:r w:rsidR="00F411DA">
              <w:t>а</w:t>
            </w:r>
            <w:r w:rsidRPr="00B3048F">
              <w:t xml:space="preserve"> (СКУД).</w:t>
            </w:r>
            <w:r w:rsidR="009D6FAA">
              <w:t xml:space="preserve"> </w:t>
            </w:r>
            <w:r w:rsidR="00B35993">
              <w:t>Для</w:t>
            </w:r>
            <w:r w:rsidR="009D6FAA">
              <w:t xml:space="preserve"> СКУД должно быть использовано отечественное ПО.</w:t>
            </w:r>
          </w:p>
          <w:p w14:paraId="62D025F7" w14:textId="03FF2E8B" w:rsidR="00B3048F" w:rsidRPr="00B3048F" w:rsidRDefault="00B3048F" w:rsidP="00B3048F">
            <w:pPr>
              <w:jc w:val="both"/>
            </w:pPr>
            <w:r w:rsidRPr="00B3048F">
              <w:t xml:space="preserve">2.9. Система освещения периметра </w:t>
            </w:r>
            <w:r w:rsidR="005F59BD">
              <w:t xml:space="preserve">и территории </w:t>
            </w:r>
            <w:r w:rsidRPr="00B3048F">
              <w:t>(СОП).</w:t>
            </w:r>
          </w:p>
          <w:p w14:paraId="664D6665" w14:textId="77777777" w:rsidR="00B3048F" w:rsidRPr="00B3048F" w:rsidRDefault="00B3048F" w:rsidP="00B3048F">
            <w:pPr>
              <w:jc w:val="both"/>
            </w:pPr>
            <w:r w:rsidRPr="00B3048F">
              <w:t>2.10. Система кондиционирования технологических помещений (СКТП).</w:t>
            </w:r>
          </w:p>
          <w:p w14:paraId="425E1F96" w14:textId="4FCABE6F" w:rsidR="00B3048F" w:rsidRPr="00B3048F" w:rsidRDefault="00B3048F" w:rsidP="00B3048F">
            <w:pPr>
              <w:jc w:val="both"/>
            </w:pPr>
            <w:r w:rsidRPr="00B3048F">
              <w:t>2.11. Автоматизированная система оперативного диспетчерского контроля и управления инженерным оборудованием и системами (АСОДУ).</w:t>
            </w:r>
            <w:r w:rsidR="009D6FAA">
              <w:t xml:space="preserve"> </w:t>
            </w:r>
            <w:r w:rsidR="00B35993">
              <w:t>Для</w:t>
            </w:r>
            <w:r w:rsidR="009D6FAA">
              <w:t xml:space="preserve"> АСОДУ должно быть использовано отечественное ПО.</w:t>
            </w:r>
          </w:p>
          <w:p w14:paraId="2FEE90BD" w14:textId="77777777" w:rsidR="00B3048F" w:rsidRPr="00B3048F" w:rsidRDefault="00B3048F" w:rsidP="00B3048F">
            <w:pPr>
              <w:jc w:val="both"/>
            </w:pPr>
            <w:r w:rsidRPr="00B3048F">
              <w:t>2.12. Дизель-генераторная установка (ДГУ).</w:t>
            </w:r>
          </w:p>
          <w:p w14:paraId="6E3374EE" w14:textId="77777777" w:rsidR="00B3048F" w:rsidRPr="00B3048F" w:rsidRDefault="00B3048F" w:rsidP="00B3048F">
            <w:pPr>
              <w:jc w:val="both"/>
            </w:pPr>
            <w:r w:rsidRPr="00B3048F">
              <w:t>2.13. Структурированная кабельная система (СКС).</w:t>
            </w:r>
          </w:p>
          <w:p w14:paraId="4719B93C" w14:textId="77777777" w:rsidR="00B3048F" w:rsidRPr="00B3048F" w:rsidRDefault="00B3048F" w:rsidP="00B3048F">
            <w:pPr>
              <w:jc w:val="both"/>
            </w:pPr>
            <w:r w:rsidRPr="00B3048F">
              <w:lastRenderedPageBreak/>
              <w:t>2.14. Система вентиляции и кондиционирования.</w:t>
            </w:r>
          </w:p>
          <w:p w14:paraId="40E4067E" w14:textId="77777777" w:rsidR="00B3048F" w:rsidRPr="00B3048F" w:rsidRDefault="00B3048F" w:rsidP="00B3048F">
            <w:pPr>
              <w:jc w:val="both"/>
              <w:rPr>
                <w:color w:val="FF0000"/>
              </w:rPr>
            </w:pPr>
            <w:r w:rsidRPr="00B3048F">
              <w:t>2.15. Система противопожарного водоснабжения.</w:t>
            </w:r>
          </w:p>
          <w:p w14:paraId="06D9E57F" w14:textId="77777777" w:rsidR="00B3048F" w:rsidRPr="00B3048F" w:rsidRDefault="00B3048F" w:rsidP="00B3048F">
            <w:pPr>
              <w:jc w:val="both"/>
            </w:pPr>
            <w:r w:rsidRPr="00B3048F">
              <w:t xml:space="preserve">Применяемые в инженерных системах аппаратные, программные и аппаратно-программные комплексы интегрировать в единый управляющий комплекс с учетом требований Федерального </w:t>
            </w:r>
            <w:hyperlink r:id="rId26" w:history="1">
              <w:r w:rsidRPr="00B3048F">
                <w:t>закона</w:t>
              </w:r>
            </w:hyperlink>
            <w:r w:rsidRPr="00B3048F">
              <w:t xml:space="preserve"> от 23.11.2009 № 261-ФЗ «Об энергосбережении и о повышении энергетической эффективности и о внесении изменений в отдельные законодательные акты Российской Федерации».</w:t>
            </w:r>
          </w:p>
          <w:p w14:paraId="7045E4D1" w14:textId="77777777" w:rsidR="00B3048F" w:rsidRPr="00B3048F" w:rsidRDefault="00B3048F" w:rsidP="00B3048F">
            <w:pPr>
              <w:jc w:val="both"/>
            </w:pPr>
            <w:r w:rsidRPr="00B3048F">
              <w:t>Разработать технический проект АСУ всеми инженерными системами здания, включая IT.</w:t>
            </w:r>
          </w:p>
          <w:p w14:paraId="44682228" w14:textId="77777777" w:rsidR="00B3048F" w:rsidRPr="00B3048F" w:rsidRDefault="00B3048F" w:rsidP="00B3048F">
            <w:pPr>
              <w:jc w:val="both"/>
            </w:pPr>
            <w:r w:rsidRPr="00B3048F">
              <w:t>Требования к инженерным сетям и системам, их показатели и характеристики устанавливаются Сводной таблицей характеристик оборудования, используемого при реконструкции зданий, утвержденной Заказчиком (Приложение 4 к настоящему Техническому заданию)</w:t>
            </w:r>
          </w:p>
          <w:p w14:paraId="69F338A9" w14:textId="77777777" w:rsidR="00B3048F" w:rsidRPr="00B3048F" w:rsidRDefault="00B3048F" w:rsidP="00B3048F">
            <w:pPr>
              <w:jc w:val="both"/>
            </w:pPr>
            <w:r w:rsidRPr="00B3048F">
              <w:t xml:space="preserve">Предусмотреть возможность наращивания и модернизации инженерных систем в долгосрочной перспективе путем актуализации спецификации основного оборудования и его замены. </w:t>
            </w:r>
          </w:p>
          <w:p w14:paraId="32D1AD52" w14:textId="170FC563" w:rsidR="000E1B5A" w:rsidRPr="00B3048F" w:rsidRDefault="00B3048F">
            <w:pPr>
              <w:jc w:val="both"/>
            </w:pPr>
            <w:r w:rsidRPr="00B3048F">
              <w:t>Предусмотреть возможность мониторинга состояния инженерных систем реконструируемых зданий с выводом информации на пульт начальника дежурной смены. Сигналы «Пожар», «Вскрытие», «Авария» инженерных систем реконструируемых зданий (и их режимных помещений) вывести на пульт начальника дежурной смены</w:t>
            </w:r>
            <w:r w:rsidR="009D6FAA">
              <w:t xml:space="preserve">. </w:t>
            </w:r>
            <w:r w:rsidR="00656CAB">
              <w:t xml:space="preserve">Для мониторинга </w:t>
            </w:r>
            <w:r w:rsidR="00656CAB" w:rsidRPr="00B3048F">
              <w:t>состояния инженерных систем</w:t>
            </w:r>
            <w:r w:rsidR="009D6FAA">
              <w:t xml:space="preserve"> должно быть использовано отечественное ПО.</w:t>
            </w:r>
            <w:r w:rsidRPr="00B3048F">
              <w:t xml:space="preserve"> </w:t>
            </w:r>
          </w:p>
        </w:tc>
      </w:tr>
      <w:tr w:rsidR="00B3048F" w:rsidRPr="00B3048F" w14:paraId="5FAD105E" w14:textId="77777777" w:rsidTr="00B3048F">
        <w:tc>
          <w:tcPr>
            <w:tcW w:w="567" w:type="dxa"/>
            <w:vAlign w:val="center"/>
          </w:tcPr>
          <w:p w14:paraId="749EC07C" w14:textId="77777777" w:rsidR="00B3048F" w:rsidRPr="00B3048F" w:rsidRDefault="00B3048F" w:rsidP="00B3048F">
            <w:pPr>
              <w:jc w:val="center"/>
            </w:pPr>
            <w:r w:rsidRPr="00B3048F">
              <w:lastRenderedPageBreak/>
              <w:t>17.</w:t>
            </w:r>
          </w:p>
        </w:tc>
        <w:tc>
          <w:tcPr>
            <w:tcW w:w="2547" w:type="dxa"/>
            <w:vAlign w:val="center"/>
          </w:tcPr>
          <w:p w14:paraId="094B5241" w14:textId="77777777" w:rsidR="00B3048F" w:rsidRPr="00B3048F" w:rsidRDefault="00B3048F" w:rsidP="00B3048F">
            <w:r w:rsidRPr="00B3048F">
              <w:t>Требования к мероприятиям по охране окружающей среды</w:t>
            </w:r>
          </w:p>
        </w:tc>
        <w:tc>
          <w:tcPr>
            <w:tcW w:w="6520" w:type="dxa"/>
            <w:vAlign w:val="center"/>
          </w:tcPr>
          <w:p w14:paraId="299F4F2C" w14:textId="77777777" w:rsidR="00B3048F" w:rsidRPr="00B3048F" w:rsidRDefault="00B3048F" w:rsidP="00B3048F">
            <w:pPr>
              <w:jc w:val="both"/>
            </w:pPr>
            <w:r w:rsidRPr="00B3048F">
              <w:t xml:space="preserve">Выполнить раздел проекта в соответствии с Федеральным </w:t>
            </w:r>
            <w:hyperlink r:id="rId27" w:history="1">
              <w:r w:rsidRPr="00B3048F">
                <w:t>законом</w:t>
              </w:r>
            </w:hyperlink>
            <w:r w:rsidRPr="00B3048F">
              <w:t xml:space="preserve"> от 10.01.2002 № 7-ФЗ «Об охране окружающей среды» и иными нормативными документами.</w:t>
            </w:r>
          </w:p>
        </w:tc>
      </w:tr>
      <w:tr w:rsidR="00B3048F" w:rsidRPr="00B3048F" w14:paraId="20DA983A" w14:textId="77777777" w:rsidTr="00B3048F">
        <w:tc>
          <w:tcPr>
            <w:tcW w:w="567" w:type="dxa"/>
            <w:vAlign w:val="center"/>
          </w:tcPr>
          <w:p w14:paraId="0D59C7A2" w14:textId="77777777" w:rsidR="00B3048F" w:rsidRPr="00B3048F" w:rsidRDefault="00B3048F" w:rsidP="00B3048F">
            <w:pPr>
              <w:jc w:val="center"/>
            </w:pPr>
            <w:r w:rsidRPr="00B3048F">
              <w:t>18.</w:t>
            </w:r>
          </w:p>
        </w:tc>
        <w:tc>
          <w:tcPr>
            <w:tcW w:w="2547" w:type="dxa"/>
            <w:vAlign w:val="center"/>
          </w:tcPr>
          <w:p w14:paraId="484C5164" w14:textId="77777777" w:rsidR="00B3048F" w:rsidRPr="00B3048F" w:rsidRDefault="00B3048F" w:rsidP="00B3048F">
            <w:r w:rsidRPr="00B3048F">
              <w:t>Требования к мероприятиям по обеспечению пожарной безопасности</w:t>
            </w:r>
          </w:p>
        </w:tc>
        <w:tc>
          <w:tcPr>
            <w:tcW w:w="6520" w:type="dxa"/>
            <w:vAlign w:val="center"/>
          </w:tcPr>
          <w:p w14:paraId="32DB445E" w14:textId="77777777" w:rsidR="00B3048F" w:rsidRPr="00B3048F" w:rsidRDefault="00B3048F" w:rsidP="00B3048F">
            <w:pPr>
              <w:jc w:val="both"/>
            </w:pPr>
            <w:r w:rsidRPr="00B3048F">
              <w:t xml:space="preserve">Выполнить раздел проекта согласно Федеральному </w:t>
            </w:r>
            <w:hyperlink r:id="rId28" w:history="1">
              <w:r w:rsidRPr="00B3048F">
                <w:t>закону</w:t>
              </w:r>
            </w:hyperlink>
            <w:r w:rsidRPr="00B3048F">
              <w:t xml:space="preserve"> 22.07.2008 № 123-ФЗ «Технический регламент о требованиях пожарной безопасности».</w:t>
            </w:r>
          </w:p>
        </w:tc>
      </w:tr>
      <w:tr w:rsidR="00B3048F" w:rsidRPr="00B3048F" w14:paraId="104AE652" w14:textId="77777777" w:rsidTr="00B3048F">
        <w:tc>
          <w:tcPr>
            <w:tcW w:w="567" w:type="dxa"/>
            <w:vAlign w:val="center"/>
          </w:tcPr>
          <w:p w14:paraId="7D0EA6E2" w14:textId="77777777" w:rsidR="00B3048F" w:rsidRPr="00B3048F" w:rsidRDefault="00B3048F" w:rsidP="00B3048F">
            <w:pPr>
              <w:jc w:val="center"/>
            </w:pPr>
            <w:r w:rsidRPr="00B3048F">
              <w:t>19.</w:t>
            </w:r>
          </w:p>
        </w:tc>
        <w:tc>
          <w:tcPr>
            <w:tcW w:w="2547" w:type="dxa"/>
            <w:vAlign w:val="center"/>
          </w:tcPr>
          <w:p w14:paraId="362526AF" w14:textId="77777777" w:rsidR="00B3048F" w:rsidRPr="00B3048F" w:rsidRDefault="00B3048F" w:rsidP="00B3048F">
            <w:r w:rsidRPr="00B3048F">
              <w:t xml:space="preserve">Требования к мероприятиям по обеспечению соблюдения требований энергетической эффективности и по оснащенности объекта приборами учета </w:t>
            </w:r>
            <w:r w:rsidRPr="00B3048F">
              <w:lastRenderedPageBreak/>
              <w:t>используемых энергетических ресурсов</w:t>
            </w:r>
          </w:p>
        </w:tc>
        <w:tc>
          <w:tcPr>
            <w:tcW w:w="6520" w:type="dxa"/>
            <w:vAlign w:val="center"/>
          </w:tcPr>
          <w:p w14:paraId="4A49E7B5" w14:textId="6B16DBFB" w:rsidR="00B3048F" w:rsidRPr="00B3048F" w:rsidRDefault="00B3048F" w:rsidP="00B3048F">
            <w:pPr>
              <w:jc w:val="both"/>
            </w:pPr>
            <w:r w:rsidRPr="00B3048F">
              <w:lastRenderedPageBreak/>
              <w:t xml:space="preserve">Разработать раздел  проекта согласно Федеральному </w:t>
            </w:r>
            <w:hyperlink r:id="rId29" w:history="1">
              <w:r w:rsidRPr="00B3048F">
                <w:t>закону</w:t>
              </w:r>
            </w:hyperlink>
            <w:r w:rsidRPr="00B3048F">
              <w:t xml:space="preserve"> от 23.11.2009 № 261-ФЗ «Об энергос</w:t>
            </w:r>
            <w:r w:rsidR="006C7F03">
              <w:t>бережении</w:t>
            </w:r>
            <w:r w:rsidRPr="00B3048F">
              <w:t xml:space="preserve"> и о повышении энергетической эффективности и о внесении изменений в отдельные законодательные акты Российской Федерации».</w:t>
            </w:r>
          </w:p>
        </w:tc>
      </w:tr>
      <w:tr w:rsidR="00B3048F" w:rsidRPr="00B3048F" w14:paraId="46E57047" w14:textId="77777777" w:rsidTr="00B3048F">
        <w:tc>
          <w:tcPr>
            <w:tcW w:w="567" w:type="dxa"/>
            <w:vAlign w:val="center"/>
          </w:tcPr>
          <w:p w14:paraId="247289EB" w14:textId="77777777" w:rsidR="00B3048F" w:rsidRPr="00B3048F" w:rsidRDefault="00B3048F" w:rsidP="00B3048F">
            <w:pPr>
              <w:jc w:val="center"/>
            </w:pPr>
            <w:r w:rsidRPr="00B3048F">
              <w:t>20.</w:t>
            </w:r>
          </w:p>
        </w:tc>
        <w:tc>
          <w:tcPr>
            <w:tcW w:w="2547" w:type="dxa"/>
            <w:vAlign w:val="center"/>
          </w:tcPr>
          <w:p w14:paraId="5921C3B4" w14:textId="77777777" w:rsidR="00B3048F" w:rsidRPr="00B3048F" w:rsidRDefault="00B3048F" w:rsidP="00B3048F">
            <w:r w:rsidRPr="00B3048F">
              <w:t>Требования по обеспечению условий жизнедеятельности для маломобильных групп населения</w:t>
            </w:r>
          </w:p>
        </w:tc>
        <w:tc>
          <w:tcPr>
            <w:tcW w:w="6520" w:type="dxa"/>
            <w:vAlign w:val="center"/>
          </w:tcPr>
          <w:p w14:paraId="7F5DA73B" w14:textId="77777777" w:rsidR="00B3048F" w:rsidRPr="00B3048F" w:rsidRDefault="00B3048F" w:rsidP="00B3048F">
            <w:pPr>
              <w:jc w:val="both"/>
            </w:pPr>
            <w:r w:rsidRPr="00B3048F">
              <w:t>Не установлены</w:t>
            </w:r>
          </w:p>
        </w:tc>
      </w:tr>
      <w:tr w:rsidR="00B3048F" w:rsidRPr="00B3048F" w14:paraId="75D3CD83" w14:textId="77777777" w:rsidTr="00B3048F">
        <w:tc>
          <w:tcPr>
            <w:tcW w:w="567" w:type="dxa"/>
            <w:vAlign w:val="center"/>
          </w:tcPr>
          <w:p w14:paraId="6B1138B8" w14:textId="77777777" w:rsidR="00B3048F" w:rsidRPr="00B3048F" w:rsidRDefault="00B3048F" w:rsidP="00B3048F">
            <w:pPr>
              <w:jc w:val="center"/>
            </w:pPr>
            <w:r w:rsidRPr="00B3048F">
              <w:t>21.</w:t>
            </w:r>
          </w:p>
        </w:tc>
        <w:tc>
          <w:tcPr>
            <w:tcW w:w="2547" w:type="dxa"/>
            <w:vAlign w:val="center"/>
          </w:tcPr>
          <w:p w14:paraId="0EB9DE63" w14:textId="77777777" w:rsidR="00B3048F" w:rsidRPr="00B3048F" w:rsidRDefault="00B3048F" w:rsidP="00B3048F">
            <w:r w:rsidRPr="00B3048F">
              <w:t>Требования к инженерно-техническому укреплению объекта в целях обеспечения его антитеррористической защищенности</w:t>
            </w:r>
          </w:p>
        </w:tc>
        <w:tc>
          <w:tcPr>
            <w:tcW w:w="6520" w:type="dxa"/>
            <w:shd w:val="clear" w:color="auto" w:fill="auto"/>
            <w:vAlign w:val="center"/>
          </w:tcPr>
          <w:p w14:paraId="0B95330A" w14:textId="2DBEA608" w:rsidR="00B3048F" w:rsidRPr="00B3048F" w:rsidRDefault="003A23A6">
            <w:pPr>
              <w:jc w:val="both"/>
            </w:pPr>
            <w:r>
              <w:t xml:space="preserve">Запроектировать ограждение периметра как объекта 1 категории по антитеррористической защищенности, состоящее из предупредительного, основного и дополнительного ограждений, </w:t>
            </w:r>
            <w:r w:rsidR="00D400F9">
              <w:t xml:space="preserve">размещение противотаранного устройства, </w:t>
            </w:r>
            <w:r>
              <w:t>с учетом требований</w:t>
            </w:r>
            <w:r w:rsidRPr="000A1566">
              <w:t xml:space="preserve"> к антитеррористической защищенности объектов (территорий), находящихся в ведении Министерства цифрового развития, связи и массовых коммуникаций Российской Федерации</w:t>
            </w:r>
            <w:r>
              <w:t xml:space="preserve">, утвержденных </w:t>
            </w:r>
            <w:r w:rsidRPr="000A1566">
              <w:t>Постановлени</w:t>
            </w:r>
            <w:r>
              <w:t>ем</w:t>
            </w:r>
            <w:r w:rsidRPr="000A1566">
              <w:t xml:space="preserve"> Правительства РФ от 30.10.2014 № 1130</w:t>
            </w:r>
          </w:p>
        </w:tc>
      </w:tr>
      <w:tr w:rsidR="00B3048F" w:rsidRPr="00B3048F" w14:paraId="1690D205" w14:textId="77777777" w:rsidTr="00B3048F">
        <w:tc>
          <w:tcPr>
            <w:tcW w:w="567" w:type="dxa"/>
            <w:vAlign w:val="center"/>
          </w:tcPr>
          <w:p w14:paraId="59801459" w14:textId="77777777" w:rsidR="00B3048F" w:rsidRPr="00B3048F" w:rsidRDefault="00B3048F" w:rsidP="00B3048F">
            <w:pPr>
              <w:jc w:val="center"/>
            </w:pPr>
            <w:r w:rsidRPr="00B3048F">
              <w:t>22.</w:t>
            </w:r>
          </w:p>
        </w:tc>
        <w:tc>
          <w:tcPr>
            <w:tcW w:w="2547" w:type="dxa"/>
            <w:vAlign w:val="center"/>
          </w:tcPr>
          <w:p w14:paraId="21997A9E" w14:textId="77777777" w:rsidR="00B3048F" w:rsidRPr="00B3048F" w:rsidRDefault="00B3048F" w:rsidP="00B3048F">
            <w:r w:rsidRPr="00B3048F">
              <w:t>Требования к технической эксплуатации и техническому обслуживанию объектов</w:t>
            </w:r>
          </w:p>
        </w:tc>
        <w:tc>
          <w:tcPr>
            <w:tcW w:w="6520" w:type="dxa"/>
            <w:vAlign w:val="center"/>
          </w:tcPr>
          <w:p w14:paraId="1801C289" w14:textId="77777777" w:rsidR="00B3048F" w:rsidRPr="00B3048F" w:rsidRDefault="00B3048F" w:rsidP="00B3048F">
            <w:pPr>
              <w:jc w:val="both"/>
            </w:pPr>
            <w:r w:rsidRPr="00B3048F">
              <w:t>Определить в соответствии с требованиями нормативных документов и с учетом функционального назначения объекта</w:t>
            </w:r>
          </w:p>
        </w:tc>
      </w:tr>
      <w:tr w:rsidR="00B3048F" w:rsidRPr="00B3048F" w14:paraId="6607ADD3" w14:textId="77777777" w:rsidTr="00B3048F">
        <w:tc>
          <w:tcPr>
            <w:tcW w:w="567" w:type="dxa"/>
            <w:vAlign w:val="center"/>
          </w:tcPr>
          <w:p w14:paraId="4CD5D1E6" w14:textId="77777777" w:rsidR="00B3048F" w:rsidRPr="00B3048F" w:rsidRDefault="00B3048F" w:rsidP="00B3048F">
            <w:pPr>
              <w:jc w:val="center"/>
            </w:pPr>
            <w:r w:rsidRPr="00B3048F">
              <w:t>23.</w:t>
            </w:r>
          </w:p>
        </w:tc>
        <w:tc>
          <w:tcPr>
            <w:tcW w:w="2547" w:type="dxa"/>
            <w:vAlign w:val="center"/>
          </w:tcPr>
          <w:p w14:paraId="41E2345B" w14:textId="77777777" w:rsidR="00B3048F" w:rsidRPr="00B3048F" w:rsidRDefault="00B3048F" w:rsidP="00B3048F">
            <w:r w:rsidRPr="00B3048F">
              <w:t>Требования к проекту организации строительства объекта</w:t>
            </w:r>
          </w:p>
        </w:tc>
        <w:tc>
          <w:tcPr>
            <w:tcW w:w="6520" w:type="dxa"/>
            <w:vAlign w:val="center"/>
          </w:tcPr>
          <w:p w14:paraId="1DFF4BB2" w14:textId="25763629" w:rsidR="00B3048F" w:rsidRPr="00B3048F" w:rsidRDefault="00B3048F" w:rsidP="00B3048F">
            <w:pPr>
              <w:jc w:val="both"/>
            </w:pPr>
            <w:r w:rsidRPr="00B3048F">
              <w:t xml:space="preserve">Согласно требованиям </w:t>
            </w:r>
            <w:r w:rsidR="00865A77" w:rsidRPr="00B3048F">
              <w:t>СП 48.13330.201</w:t>
            </w:r>
            <w:r w:rsidR="00865A77">
              <w:t>9</w:t>
            </w:r>
            <w:r w:rsidRPr="00B3048F">
              <w:t xml:space="preserve"> «Свод правил. Организация строительства. Актуализированная редакция СНиП 12-01-2004» </w:t>
            </w:r>
          </w:p>
        </w:tc>
      </w:tr>
      <w:tr w:rsidR="00B3048F" w:rsidRPr="00B3048F" w14:paraId="6D75F108" w14:textId="77777777" w:rsidTr="00B3048F">
        <w:tc>
          <w:tcPr>
            <w:tcW w:w="567" w:type="dxa"/>
            <w:vAlign w:val="center"/>
          </w:tcPr>
          <w:p w14:paraId="4FA46067" w14:textId="77777777" w:rsidR="00B3048F" w:rsidRPr="00B3048F" w:rsidRDefault="00B3048F" w:rsidP="00B3048F">
            <w:pPr>
              <w:jc w:val="center"/>
            </w:pPr>
            <w:r w:rsidRPr="00B3048F">
              <w:t>24.</w:t>
            </w:r>
          </w:p>
        </w:tc>
        <w:tc>
          <w:tcPr>
            <w:tcW w:w="2547" w:type="dxa"/>
            <w:vAlign w:val="center"/>
          </w:tcPr>
          <w:p w14:paraId="701326B5" w14:textId="77777777" w:rsidR="00B3048F" w:rsidRPr="00B3048F" w:rsidRDefault="00B3048F" w:rsidP="00B3048F">
            <w:r w:rsidRPr="00B3048F">
              <w:t>Требования к решениям по благоустройству и к планировочной организации земельного участка</w:t>
            </w:r>
          </w:p>
        </w:tc>
        <w:tc>
          <w:tcPr>
            <w:tcW w:w="6520" w:type="dxa"/>
            <w:vAlign w:val="center"/>
          </w:tcPr>
          <w:p w14:paraId="29C0DF0C" w14:textId="77777777" w:rsidR="00B3048F" w:rsidRPr="00B3048F" w:rsidRDefault="00B3048F" w:rsidP="00B3048F">
            <w:pPr>
              <w:jc w:val="both"/>
            </w:pPr>
            <w:r w:rsidRPr="00B3048F">
              <w:t>Разработать благоустройство и генеральный план согласно требованиям:</w:t>
            </w:r>
          </w:p>
          <w:p w14:paraId="67399B69" w14:textId="552C5321" w:rsidR="00B3048F" w:rsidRPr="00B3048F" w:rsidRDefault="00865A77" w:rsidP="00B3048F">
            <w:pPr>
              <w:jc w:val="both"/>
            </w:pPr>
            <w:r w:rsidRPr="00B3048F">
              <w:t>СП 42.13330.2016</w:t>
            </w:r>
            <w:r w:rsidR="00B3048F" w:rsidRPr="00B3048F">
              <w:t xml:space="preserve"> «Градостроительство. Планировка и застройка городских и сельских поселений. Актуализированная редакция СНиП 2.07.02-89*»;</w:t>
            </w:r>
          </w:p>
          <w:p w14:paraId="280BF2FF" w14:textId="77777777" w:rsidR="00B3048F" w:rsidRPr="00B3048F" w:rsidRDefault="00B3048F" w:rsidP="00B3048F">
            <w:pPr>
              <w:jc w:val="both"/>
            </w:pPr>
            <w:r w:rsidRPr="00B3048F">
              <w:t>градостроительного плана земельного участка.</w:t>
            </w:r>
          </w:p>
        </w:tc>
      </w:tr>
      <w:tr w:rsidR="00B3048F" w:rsidRPr="00B3048F" w14:paraId="2E82E1CF" w14:textId="77777777" w:rsidTr="00B3048F">
        <w:tc>
          <w:tcPr>
            <w:tcW w:w="567" w:type="dxa"/>
            <w:vAlign w:val="center"/>
          </w:tcPr>
          <w:p w14:paraId="60ACBC49" w14:textId="77777777" w:rsidR="00B3048F" w:rsidRPr="00B3048F" w:rsidRDefault="00B3048F" w:rsidP="00B3048F">
            <w:pPr>
              <w:jc w:val="center"/>
            </w:pPr>
            <w:r w:rsidRPr="00B3048F">
              <w:t>25.</w:t>
            </w:r>
          </w:p>
        </w:tc>
        <w:tc>
          <w:tcPr>
            <w:tcW w:w="2547" w:type="dxa"/>
            <w:vAlign w:val="center"/>
          </w:tcPr>
          <w:p w14:paraId="5DC02A70" w14:textId="77777777" w:rsidR="00B3048F" w:rsidRPr="00B3048F" w:rsidRDefault="00B3048F" w:rsidP="00B3048F">
            <w:r w:rsidRPr="00B3048F">
              <w:t>Требования к составу проектной документации</w:t>
            </w:r>
          </w:p>
        </w:tc>
        <w:tc>
          <w:tcPr>
            <w:tcW w:w="6520" w:type="dxa"/>
            <w:vAlign w:val="center"/>
          </w:tcPr>
          <w:p w14:paraId="3028F670" w14:textId="77777777" w:rsidR="00B3048F" w:rsidRPr="00B3048F" w:rsidRDefault="00B3048F" w:rsidP="00B3048F">
            <w:pPr>
              <w:jc w:val="both"/>
            </w:pPr>
            <w:r w:rsidRPr="00B3048F">
              <w:t xml:space="preserve">Проектная документация выполняется в соответствии с </w:t>
            </w:r>
            <w:hyperlink r:id="rId30" w:history="1">
              <w:r w:rsidRPr="00B3048F">
                <w:t>Положением</w:t>
              </w:r>
            </w:hyperlink>
            <w:r w:rsidRPr="00B3048F">
              <w:t xml:space="preserve"> о составе разделов проектной документации и требованиями к их содержанию, утвержденным постановлением Правительства Российской Федерации от 16.02.2008 № 87 и с учетом функционального назначения объекта</w:t>
            </w:r>
          </w:p>
        </w:tc>
      </w:tr>
      <w:tr w:rsidR="00B3048F" w:rsidRPr="00B3048F" w14:paraId="2D480092" w14:textId="77777777" w:rsidTr="00B3048F">
        <w:tc>
          <w:tcPr>
            <w:tcW w:w="567" w:type="dxa"/>
            <w:vAlign w:val="center"/>
          </w:tcPr>
          <w:p w14:paraId="6E1D81BC" w14:textId="77777777" w:rsidR="00B3048F" w:rsidRPr="00B3048F" w:rsidRDefault="00B3048F" w:rsidP="00B3048F">
            <w:pPr>
              <w:jc w:val="center"/>
            </w:pPr>
            <w:r w:rsidRPr="00B3048F">
              <w:t>26.</w:t>
            </w:r>
          </w:p>
        </w:tc>
        <w:tc>
          <w:tcPr>
            <w:tcW w:w="2547" w:type="dxa"/>
            <w:vAlign w:val="center"/>
          </w:tcPr>
          <w:p w14:paraId="7D070AB2" w14:textId="77777777" w:rsidR="00B3048F" w:rsidRPr="00B3048F" w:rsidRDefault="00B3048F" w:rsidP="00B3048F">
            <w:r w:rsidRPr="00B3048F">
              <w:t>Стадийность проектирования</w:t>
            </w:r>
          </w:p>
        </w:tc>
        <w:tc>
          <w:tcPr>
            <w:tcW w:w="6520" w:type="dxa"/>
            <w:vAlign w:val="center"/>
          </w:tcPr>
          <w:p w14:paraId="1232432E" w14:textId="6006F3D0" w:rsidR="00B3048F" w:rsidRPr="00B3048F" w:rsidRDefault="00B3048F" w:rsidP="00B3048F">
            <w:pPr>
              <w:jc w:val="both"/>
            </w:pPr>
            <w:r w:rsidRPr="00B3048F">
              <w:t xml:space="preserve">Проектная документация (ПД), </w:t>
            </w:r>
            <w:r w:rsidR="006B72F7">
              <w:t xml:space="preserve">государственная </w:t>
            </w:r>
            <w:r w:rsidRPr="00B3048F">
              <w:t>экспертиза ПД, рабочая документация (РД)</w:t>
            </w:r>
          </w:p>
        </w:tc>
      </w:tr>
      <w:tr w:rsidR="00B3048F" w:rsidRPr="00B3048F" w14:paraId="090E127F" w14:textId="77777777" w:rsidTr="00B3048F">
        <w:tc>
          <w:tcPr>
            <w:tcW w:w="567" w:type="dxa"/>
            <w:vAlign w:val="center"/>
          </w:tcPr>
          <w:p w14:paraId="3E4AB81B" w14:textId="77777777" w:rsidR="00B3048F" w:rsidRPr="00B3048F" w:rsidRDefault="00B3048F" w:rsidP="00B3048F">
            <w:pPr>
              <w:jc w:val="center"/>
            </w:pPr>
            <w:r w:rsidRPr="00B3048F">
              <w:t>27.</w:t>
            </w:r>
          </w:p>
        </w:tc>
        <w:tc>
          <w:tcPr>
            <w:tcW w:w="2547" w:type="dxa"/>
            <w:vAlign w:val="center"/>
          </w:tcPr>
          <w:p w14:paraId="5385C032" w14:textId="77777777" w:rsidR="00B3048F" w:rsidRPr="00B3048F" w:rsidRDefault="00B3048F" w:rsidP="00B3048F">
            <w:r w:rsidRPr="00B3048F">
              <w:t xml:space="preserve">Требования по вариантной и </w:t>
            </w:r>
            <w:r w:rsidRPr="00B3048F">
              <w:lastRenderedPageBreak/>
              <w:t>конкурсной проработке</w:t>
            </w:r>
          </w:p>
        </w:tc>
        <w:tc>
          <w:tcPr>
            <w:tcW w:w="6520" w:type="dxa"/>
            <w:vAlign w:val="center"/>
          </w:tcPr>
          <w:p w14:paraId="0F08A509" w14:textId="77777777" w:rsidR="00B3048F" w:rsidRDefault="00B3048F" w:rsidP="00B3048F">
            <w:pPr>
              <w:jc w:val="both"/>
            </w:pPr>
            <w:r w:rsidRPr="00B3048F">
              <w:lastRenderedPageBreak/>
              <w:t>Проектную документацию разработать в одном варианте</w:t>
            </w:r>
            <w:r w:rsidR="00DE1D9A">
              <w:t>.</w:t>
            </w:r>
          </w:p>
          <w:p w14:paraId="4D2B1694" w14:textId="3F6CE867" w:rsidR="006F03A1" w:rsidRPr="00B3048F" w:rsidRDefault="00DE1D9A" w:rsidP="00B3048F">
            <w:pPr>
              <w:jc w:val="both"/>
            </w:pPr>
            <w:r>
              <w:t xml:space="preserve">В процессе проработки проекта реконструкции </w:t>
            </w:r>
            <w:r w:rsidR="002C4303">
              <w:t>Технического</w:t>
            </w:r>
            <w:r>
              <w:t xml:space="preserve"> здания </w:t>
            </w:r>
            <w:r w:rsidR="002C4303">
              <w:t>рассмотреть</w:t>
            </w:r>
            <w:r>
              <w:t xml:space="preserve"> возможность</w:t>
            </w:r>
            <w:r w:rsidR="002C4303">
              <w:t>,</w:t>
            </w:r>
            <w:r>
              <w:t xml:space="preserve"> дать рекомендации и </w:t>
            </w:r>
            <w:r>
              <w:lastRenderedPageBreak/>
              <w:t>планировочн</w:t>
            </w:r>
            <w:r w:rsidR="002C4303">
              <w:t>ы</w:t>
            </w:r>
            <w:r>
              <w:t>е решени</w:t>
            </w:r>
            <w:r w:rsidR="002C4303">
              <w:t>я</w:t>
            </w:r>
            <w:r>
              <w:t xml:space="preserve"> по возможности надстройки мансардного этажа из легких конструкций для размещения офисн</w:t>
            </w:r>
            <w:r w:rsidR="002C4303">
              <w:t>ых</w:t>
            </w:r>
            <w:r>
              <w:t xml:space="preserve"> помещений</w:t>
            </w:r>
            <w:r w:rsidR="002C4303">
              <w:t xml:space="preserve"> с у</w:t>
            </w:r>
            <w:r>
              <w:t>че</w:t>
            </w:r>
            <w:r w:rsidR="002C4303">
              <w:t>том</w:t>
            </w:r>
            <w:r>
              <w:t xml:space="preserve"> результат</w:t>
            </w:r>
            <w:r w:rsidR="002C4303">
              <w:t>ов</w:t>
            </w:r>
            <w:r>
              <w:t xml:space="preserve"> обследования существующих </w:t>
            </w:r>
            <w:r w:rsidR="002C4303">
              <w:t>конструкций</w:t>
            </w:r>
            <w:r>
              <w:t>.</w:t>
            </w:r>
          </w:p>
        </w:tc>
      </w:tr>
      <w:tr w:rsidR="00B3048F" w:rsidRPr="00B3048F" w14:paraId="30F2F127" w14:textId="77777777" w:rsidTr="00B3048F">
        <w:tc>
          <w:tcPr>
            <w:tcW w:w="567" w:type="dxa"/>
            <w:vAlign w:val="center"/>
          </w:tcPr>
          <w:p w14:paraId="7BE846BC" w14:textId="77777777" w:rsidR="00B3048F" w:rsidRPr="00B3048F" w:rsidRDefault="00B3048F" w:rsidP="00B3048F">
            <w:pPr>
              <w:jc w:val="center"/>
            </w:pPr>
            <w:r w:rsidRPr="00B3048F">
              <w:lastRenderedPageBreak/>
              <w:t>28.</w:t>
            </w:r>
          </w:p>
        </w:tc>
        <w:tc>
          <w:tcPr>
            <w:tcW w:w="2547" w:type="dxa"/>
            <w:vAlign w:val="center"/>
          </w:tcPr>
          <w:p w14:paraId="18EE87C5" w14:textId="77777777" w:rsidR="00B3048F" w:rsidRPr="00B3048F" w:rsidRDefault="00B3048F" w:rsidP="00B3048F">
            <w:r w:rsidRPr="00B3048F">
              <w:t>Порядок разработки документации</w:t>
            </w:r>
          </w:p>
        </w:tc>
        <w:tc>
          <w:tcPr>
            <w:tcW w:w="6520" w:type="dxa"/>
            <w:vAlign w:val="center"/>
          </w:tcPr>
          <w:p w14:paraId="11DB5295" w14:textId="77777777" w:rsidR="00B3048F" w:rsidRPr="00B3048F" w:rsidRDefault="00B3048F" w:rsidP="00B3048F">
            <w:pPr>
              <w:jc w:val="both"/>
            </w:pPr>
            <w:r w:rsidRPr="00B3048F">
              <w:t>1. Проектную и рабочую документацию разработать в соответствии с законодательством, нормативными документами Российской Федерации.</w:t>
            </w:r>
          </w:p>
          <w:p w14:paraId="25FBD295" w14:textId="77777777" w:rsidR="00B3048F" w:rsidRPr="00B3048F" w:rsidRDefault="00B3048F" w:rsidP="00B3048F">
            <w:pPr>
              <w:jc w:val="both"/>
            </w:pPr>
            <w:r w:rsidRPr="00B3048F">
              <w:t xml:space="preserve">2. Состав и содержание разделов проектной документации сформировать в соответствии с </w:t>
            </w:r>
            <w:hyperlink r:id="rId31" w:history="1">
              <w:r w:rsidRPr="00B3048F">
                <w:t>постановлением</w:t>
              </w:r>
            </w:hyperlink>
            <w:r w:rsidRPr="00B3048F">
              <w:t xml:space="preserve"> Правительства Российской Федерации от 16.02.2008 № 87 «Положение о составе разделов проектной документации и требований к их содержанию».</w:t>
            </w:r>
          </w:p>
          <w:p w14:paraId="48CA574D" w14:textId="0390A5C9" w:rsidR="00B3048F" w:rsidRPr="00B3048F" w:rsidRDefault="00B3048F" w:rsidP="00B3048F">
            <w:pPr>
              <w:jc w:val="both"/>
            </w:pPr>
            <w:r w:rsidRPr="00B3048F">
              <w:t xml:space="preserve">3. Графическая и текстовая часть проектной и рабочей документации должны соответствовать </w:t>
            </w:r>
            <w:r w:rsidR="00D56B05" w:rsidRPr="00B3048F">
              <w:t>ГОСТ Р 21.101-20</w:t>
            </w:r>
            <w:r w:rsidR="00D56B05">
              <w:t>20</w:t>
            </w:r>
            <w:r w:rsidRPr="00B3048F">
              <w:t xml:space="preserve"> «Система проектной документации для строительства. Основные требования к проектной и рабочей документации».</w:t>
            </w:r>
          </w:p>
          <w:p w14:paraId="1583EF28" w14:textId="77777777" w:rsidR="00B3048F" w:rsidRPr="00B3048F" w:rsidRDefault="00B3048F" w:rsidP="00B3048F">
            <w:pPr>
              <w:jc w:val="both"/>
            </w:pPr>
            <w:r w:rsidRPr="00B3048F">
              <w:t>4. В начале каждого разрабатываемого раздела проектной документации следует представлять перечень основных нормативных документов, которыми руководствовались при его разработке.</w:t>
            </w:r>
          </w:p>
          <w:p w14:paraId="017A7E45" w14:textId="77777777" w:rsidR="00B3048F" w:rsidRPr="00B3048F" w:rsidRDefault="00B3048F" w:rsidP="00B3048F">
            <w:pPr>
              <w:jc w:val="both"/>
            </w:pPr>
            <w:r w:rsidRPr="00B3048F">
              <w:t>5. В составе проектной документации выполнить спецификации оборудования и материалов.</w:t>
            </w:r>
          </w:p>
          <w:p w14:paraId="534ABB09" w14:textId="77777777" w:rsidR="00B3048F" w:rsidRPr="00B3048F" w:rsidRDefault="00B3048F" w:rsidP="00B3048F">
            <w:pPr>
              <w:jc w:val="both"/>
            </w:pPr>
            <w:r w:rsidRPr="00B3048F">
              <w:t>6. На начальном этапе проектирования:</w:t>
            </w:r>
          </w:p>
          <w:p w14:paraId="74F63B48" w14:textId="278D0442" w:rsidR="00B3048F" w:rsidRPr="00B3048F" w:rsidRDefault="00B3048F" w:rsidP="00B3048F">
            <w:pPr>
              <w:jc w:val="both"/>
            </w:pPr>
            <w:r w:rsidRPr="00B3048F">
              <w:t>6.1. Разработать пространственные, планировочные, функциональные и архитектурные решения и согласовать их с Заказчиком</w:t>
            </w:r>
            <w:r w:rsidR="005A3320">
              <w:t>.</w:t>
            </w:r>
          </w:p>
          <w:p w14:paraId="254D3DDB" w14:textId="77777777" w:rsidR="00B3048F" w:rsidRPr="00B3048F" w:rsidRDefault="00B3048F" w:rsidP="00B3048F">
            <w:pPr>
              <w:jc w:val="both"/>
            </w:pPr>
            <w:r w:rsidRPr="00B3048F">
              <w:t>6.2. Разработать частные технические задания (ЧТЗ) на каждую систему (подсистему), входящую в состав инженерных систем и согласовать с Заказчиком.</w:t>
            </w:r>
          </w:p>
          <w:p w14:paraId="1F4AC869" w14:textId="77777777" w:rsidR="00B3048F" w:rsidRPr="00B3048F" w:rsidRDefault="00B3048F" w:rsidP="00B3048F">
            <w:pPr>
              <w:jc w:val="both"/>
            </w:pPr>
            <w:r w:rsidRPr="00B3048F">
              <w:t xml:space="preserve">6.3. Выполнить инженерные изыскания в соответствии с </w:t>
            </w:r>
            <w:hyperlink r:id="rId32" w:history="1">
              <w:r w:rsidRPr="00B3048F">
                <w:t>постановлением</w:t>
              </w:r>
            </w:hyperlink>
            <w:r w:rsidRPr="00B3048F">
              <w:t xml:space="preserve"> Правительства Российской Федерации от 19.01.2006 № 20 «Об инженерных изысканиях для подготовки проектной документации, строительства, реконструкции объектов капитального строительства» и </w:t>
            </w:r>
            <w:hyperlink r:id="rId33" w:history="1">
              <w:r w:rsidRPr="00B3048F">
                <w:t>приказом</w:t>
              </w:r>
            </w:hyperlink>
            <w:r w:rsidRPr="00B3048F">
              <w:t xml:space="preserve"> Министерства регионального развития Российской Федерации от 30.12.2009 № 624 «Об утверждении Перечня видов работ по инженерным изысканиям, по подготовке проектной документации, по строительству, реконструкции, капитальному ремонту объектов капитального строительства, которые оказывают влияние на безопасность объектов капитального строительства».</w:t>
            </w:r>
          </w:p>
          <w:p w14:paraId="12F7336C" w14:textId="213BC661" w:rsidR="00B3048F" w:rsidRPr="00B3048F" w:rsidRDefault="00B3048F" w:rsidP="00B3048F">
            <w:pPr>
              <w:jc w:val="both"/>
            </w:pPr>
            <w:r w:rsidRPr="00B3048F">
              <w:t>7. Согласовать совместно с Заказчиком принятые проектные решения со сторонними заинтересованными организациями, в том числе выдавшими технические условия на подключение к инженерным коммуникациям</w:t>
            </w:r>
            <w:r w:rsidR="005F59BD">
              <w:t>.</w:t>
            </w:r>
          </w:p>
          <w:p w14:paraId="307C7074" w14:textId="20474683" w:rsidR="00B3048F" w:rsidRPr="00B3048F" w:rsidRDefault="00B3048F" w:rsidP="00B3048F">
            <w:pPr>
              <w:jc w:val="both"/>
            </w:pPr>
            <w:r w:rsidRPr="00B3048F">
              <w:t>8. Обеспечить сопровождение и согласование результатов проектно</w:t>
            </w:r>
            <w:r w:rsidR="005E34C1">
              <w:t xml:space="preserve">й </w:t>
            </w:r>
            <w:r w:rsidRPr="00B3048F">
              <w:t xml:space="preserve">документации </w:t>
            </w:r>
            <w:r w:rsidR="005E34C1">
              <w:t xml:space="preserve">в </w:t>
            </w:r>
            <w:r w:rsidR="005F59BD">
              <w:t>организаци</w:t>
            </w:r>
            <w:r w:rsidR="005E34C1">
              <w:t>и</w:t>
            </w:r>
            <w:r w:rsidR="005F59BD">
              <w:t>,</w:t>
            </w:r>
            <w:r w:rsidR="005F59BD" w:rsidRPr="00B3048F">
              <w:t xml:space="preserve"> </w:t>
            </w:r>
            <w:r w:rsidR="005F59BD" w:rsidRPr="005F59BD">
              <w:t>имеющ</w:t>
            </w:r>
            <w:r w:rsidR="005F59BD">
              <w:t>ей</w:t>
            </w:r>
            <w:r w:rsidR="005F59BD" w:rsidRPr="005F59BD">
              <w:t xml:space="preserve"> аккредитацию на проведение соответствующей проверки</w:t>
            </w:r>
            <w:r w:rsidRPr="00B3048F">
              <w:t xml:space="preserve">.  </w:t>
            </w:r>
          </w:p>
        </w:tc>
      </w:tr>
      <w:tr w:rsidR="00B3048F" w:rsidRPr="00B3048F" w14:paraId="21D8BFD2" w14:textId="77777777" w:rsidTr="00B3048F">
        <w:tc>
          <w:tcPr>
            <w:tcW w:w="567" w:type="dxa"/>
            <w:vAlign w:val="center"/>
          </w:tcPr>
          <w:p w14:paraId="731A24EE" w14:textId="77777777" w:rsidR="00B3048F" w:rsidRPr="00B3048F" w:rsidRDefault="00B3048F" w:rsidP="00B3048F">
            <w:pPr>
              <w:jc w:val="center"/>
            </w:pPr>
            <w:r w:rsidRPr="00B3048F">
              <w:lastRenderedPageBreak/>
              <w:t>29.</w:t>
            </w:r>
          </w:p>
        </w:tc>
        <w:tc>
          <w:tcPr>
            <w:tcW w:w="2547" w:type="dxa"/>
            <w:vAlign w:val="center"/>
          </w:tcPr>
          <w:p w14:paraId="4D07AE67" w14:textId="77777777" w:rsidR="00B3048F" w:rsidRPr="00B3048F" w:rsidRDefault="00B3048F" w:rsidP="00B3048F">
            <w:r w:rsidRPr="00B3048F">
              <w:t>Место реконструкции</w:t>
            </w:r>
          </w:p>
        </w:tc>
        <w:tc>
          <w:tcPr>
            <w:tcW w:w="6520" w:type="dxa"/>
            <w:vAlign w:val="center"/>
          </w:tcPr>
          <w:p w14:paraId="3ABA8DA5" w14:textId="75892005" w:rsidR="00B3048F" w:rsidRPr="00B3048F" w:rsidRDefault="00B3048F" w:rsidP="00B3048F">
            <w:pPr>
              <w:jc w:val="both"/>
            </w:pPr>
            <w:r w:rsidRPr="00B3048F">
              <w:t>Красноярский край,  г. Железногорск, ул. Красноярская, д. 43; д. 43Н; д. 43В</w:t>
            </w:r>
          </w:p>
        </w:tc>
      </w:tr>
      <w:tr w:rsidR="00B3048F" w:rsidRPr="00B3048F" w14:paraId="74493358" w14:textId="77777777" w:rsidTr="00B3048F">
        <w:tc>
          <w:tcPr>
            <w:tcW w:w="567" w:type="dxa"/>
            <w:vAlign w:val="center"/>
          </w:tcPr>
          <w:p w14:paraId="13439CB4" w14:textId="77777777" w:rsidR="00B3048F" w:rsidRPr="00B3048F" w:rsidRDefault="00B3048F" w:rsidP="00B3048F">
            <w:pPr>
              <w:jc w:val="center"/>
            </w:pPr>
            <w:r w:rsidRPr="00B3048F">
              <w:t>30.</w:t>
            </w:r>
          </w:p>
        </w:tc>
        <w:tc>
          <w:tcPr>
            <w:tcW w:w="2547" w:type="dxa"/>
            <w:vAlign w:val="center"/>
          </w:tcPr>
          <w:p w14:paraId="23DF6ED3" w14:textId="77777777" w:rsidR="00B3048F" w:rsidRPr="00B3048F" w:rsidRDefault="00B3048F" w:rsidP="00B3048F">
            <w:r w:rsidRPr="00B3048F">
              <w:t>Требования к подготовке сметной документации</w:t>
            </w:r>
          </w:p>
        </w:tc>
        <w:tc>
          <w:tcPr>
            <w:tcW w:w="6520" w:type="dxa"/>
            <w:vAlign w:val="center"/>
          </w:tcPr>
          <w:p w14:paraId="4DAB486D" w14:textId="412BDCF4" w:rsidR="00B3048F" w:rsidRPr="00B3048F" w:rsidRDefault="00B3048F" w:rsidP="00B3048F">
            <w:pPr>
              <w:jc w:val="both"/>
            </w:pPr>
            <w:r w:rsidRPr="00B3048F">
              <w:t xml:space="preserve">Сметную документацию </w:t>
            </w:r>
            <w:r w:rsidR="0049044B">
              <w:t>подготовить</w:t>
            </w:r>
            <w:r w:rsidRPr="00B3048F">
              <w:t xml:space="preserve"> в</w:t>
            </w:r>
            <w:r w:rsidR="0049044B">
              <w:t xml:space="preserve"> соответствии </w:t>
            </w:r>
            <w:r w:rsidRPr="00B3048F">
              <w:t xml:space="preserve"> </w:t>
            </w:r>
            <w:r w:rsidR="0049044B">
              <w:t xml:space="preserve">с </w:t>
            </w:r>
            <w:r w:rsidR="00B74579">
              <w:t>«</w:t>
            </w:r>
            <w:r w:rsidR="0049044B">
              <w:rPr>
                <w:shd w:val="clear" w:color="auto" w:fill="FFFFFF"/>
              </w:rPr>
              <w:t>Методикой</w:t>
            </w:r>
            <w:r w:rsidR="0049044B" w:rsidRPr="00B3048F">
              <w:rPr>
                <w:shd w:val="clear" w:color="auto" w:fill="FFFFFF"/>
              </w:rPr>
              <w:t xml:space="preserve"> определения сметной стоимости строительства, реконструкции, капитального ремонта, сноса объектов капитального строительства, работ по сохранению объектов культурного наследия (памятников истории и культуры) народов Российской Федерации на территории Российской Федерации»</w:t>
            </w:r>
            <w:r w:rsidR="001A5D31">
              <w:rPr>
                <w:shd w:val="clear" w:color="auto" w:fill="FFFFFF"/>
              </w:rPr>
              <w:t>,</w:t>
            </w:r>
            <w:r w:rsidR="0049044B">
              <w:rPr>
                <w:shd w:val="clear" w:color="auto" w:fill="FFFFFF"/>
              </w:rPr>
              <w:t xml:space="preserve"> утвержденной приказом Минстроя России от 04.08.2022 № 421/пр, в </w:t>
            </w:r>
            <w:r w:rsidRPr="00B3048F">
              <w:t>сметно-нормативной базе 2001 года в соответствии с федеральными единичными расценками (ФЭР) с пересчетом в текущий уровень цен с применением индексов изменения сметной стоимости</w:t>
            </w:r>
            <w:r w:rsidR="0049044B">
              <w:t>, рекомендованных Минстроем России на момент выпуска проектной документации</w:t>
            </w:r>
            <w:r w:rsidR="001A5D31">
              <w:t>.</w:t>
            </w:r>
          </w:p>
          <w:p w14:paraId="3F066B25" w14:textId="1AECB3C2" w:rsidR="00B3048F" w:rsidRPr="00B3048F" w:rsidRDefault="00B3048F" w:rsidP="00B3048F">
            <w:pPr>
              <w:jc w:val="both"/>
            </w:pPr>
            <w:r w:rsidRPr="00B3048F">
              <w:t>Включить в сводный сметный расчет стоимости строительства объекта затраты на осуществление авторского надзора</w:t>
            </w:r>
            <w:r w:rsidR="00B35993">
              <w:t xml:space="preserve"> и строительного контроля.</w:t>
            </w:r>
          </w:p>
        </w:tc>
      </w:tr>
      <w:tr w:rsidR="00B3048F" w:rsidRPr="00B3048F" w14:paraId="1D9FE417" w14:textId="77777777" w:rsidTr="00B3048F">
        <w:tc>
          <w:tcPr>
            <w:tcW w:w="567" w:type="dxa"/>
            <w:vAlign w:val="center"/>
          </w:tcPr>
          <w:p w14:paraId="3743AD0E" w14:textId="77777777" w:rsidR="00B3048F" w:rsidRPr="00B3048F" w:rsidRDefault="00B3048F" w:rsidP="00B3048F">
            <w:pPr>
              <w:jc w:val="center"/>
            </w:pPr>
            <w:r w:rsidRPr="00B3048F">
              <w:t>31.</w:t>
            </w:r>
          </w:p>
        </w:tc>
        <w:tc>
          <w:tcPr>
            <w:tcW w:w="2547" w:type="dxa"/>
            <w:vAlign w:val="center"/>
          </w:tcPr>
          <w:p w14:paraId="3A52D61E" w14:textId="77777777" w:rsidR="00B3048F" w:rsidRPr="00B3048F" w:rsidRDefault="00B3048F" w:rsidP="00B3048F">
            <w:r w:rsidRPr="00B3048F">
              <w:t>Требования по выполнению демонстрационных материалов</w:t>
            </w:r>
          </w:p>
        </w:tc>
        <w:tc>
          <w:tcPr>
            <w:tcW w:w="6520" w:type="dxa"/>
            <w:vAlign w:val="center"/>
          </w:tcPr>
          <w:p w14:paraId="16ED032F" w14:textId="77777777" w:rsidR="00B3048F" w:rsidRPr="00B3048F" w:rsidRDefault="00B3048F" w:rsidP="00B3048F">
            <w:pPr>
              <w:jc w:val="both"/>
            </w:pPr>
            <w:r w:rsidRPr="00B3048F">
              <w:t xml:space="preserve">Выполнить цветовые решения фасадов (2 варианта) и перспективные изображения, предоставить демонстрационные материалы в виде альбома. </w:t>
            </w:r>
          </w:p>
        </w:tc>
      </w:tr>
      <w:tr w:rsidR="00B3048F" w:rsidRPr="00B3048F" w14:paraId="54C09765" w14:textId="77777777" w:rsidTr="00B3048F">
        <w:tc>
          <w:tcPr>
            <w:tcW w:w="567" w:type="dxa"/>
            <w:vAlign w:val="center"/>
          </w:tcPr>
          <w:p w14:paraId="19FDFACF" w14:textId="77777777" w:rsidR="00B3048F" w:rsidRPr="00B3048F" w:rsidRDefault="00B3048F" w:rsidP="00B3048F">
            <w:pPr>
              <w:jc w:val="center"/>
            </w:pPr>
            <w:r w:rsidRPr="00B3048F">
              <w:t>32.</w:t>
            </w:r>
          </w:p>
        </w:tc>
        <w:tc>
          <w:tcPr>
            <w:tcW w:w="2547" w:type="dxa"/>
            <w:vAlign w:val="center"/>
          </w:tcPr>
          <w:p w14:paraId="3F8B905F" w14:textId="77777777" w:rsidR="00B3048F" w:rsidRPr="00B3048F" w:rsidRDefault="00B3048F" w:rsidP="00B3048F">
            <w:r w:rsidRPr="00B3048F">
              <w:t>Количество экземпляров</w:t>
            </w:r>
          </w:p>
        </w:tc>
        <w:tc>
          <w:tcPr>
            <w:tcW w:w="6520" w:type="dxa"/>
            <w:vAlign w:val="center"/>
          </w:tcPr>
          <w:p w14:paraId="682E56B0" w14:textId="7A6CB040" w:rsidR="00B3048F" w:rsidRPr="00B3048F" w:rsidRDefault="00B3048F" w:rsidP="00B3048F">
            <w:pPr>
              <w:jc w:val="both"/>
            </w:pPr>
            <w:r w:rsidRPr="00B3048F">
              <w:t xml:space="preserve">Всю документацию представить в четырех экземплярах на бумажном носителе, кроме того, проектную и рабочую документацию представить в одном экземпляре на электронном носителе (текстовая часть проекта в формате </w:t>
            </w:r>
            <w:r w:rsidR="0056126E">
              <w:t>*.</w:t>
            </w:r>
            <w:r w:rsidRPr="00B3048F">
              <w:t xml:space="preserve">docx и графическая в программах </w:t>
            </w:r>
            <w:r w:rsidR="0056126E" w:rsidRPr="0056126E">
              <w:t>NanoCAD</w:t>
            </w:r>
            <w:r w:rsidRPr="00B3048F">
              <w:t xml:space="preserve">, </w:t>
            </w:r>
            <w:r w:rsidR="0056126E" w:rsidRPr="0056126E">
              <w:t xml:space="preserve">Renga </w:t>
            </w:r>
            <w:r w:rsidR="0056126E">
              <w:t>в</w:t>
            </w:r>
            <w:r w:rsidRPr="00B3048F">
              <w:t xml:space="preserve"> формат</w:t>
            </w:r>
            <w:r w:rsidR="0056126E">
              <w:t>е</w:t>
            </w:r>
            <w:r w:rsidRPr="00B3048F">
              <w:t xml:space="preserve"> </w:t>
            </w:r>
            <w:r w:rsidR="0056126E">
              <w:t>*.</w:t>
            </w:r>
            <w:r w:rsidR="0056126E">
              <w:rPr>
                <w:lang w:val="en-US"/>
              </w:rPr>
              <w:t>dwg</w:t>
            </w:r>
            <w:r w:rsidR="008B163E" w:rsidRPr="008B163E">
              <w:t>)</w:t>
            </w:r>
            <w:r w:rsidRPr="00B3048F">
              <w:t>.</w:t>
            </w:r>
          </w:p>
        </w:tc>
      </w:tr>
      <w:tr w:rsidR="00B3048F" w:rsidRPr="00B3048F" w14:paraId="332D0EC1" w14:textId="77777777" w:rsidTr="00B3048F">
        <w:tc>
          <w:tcPr>
            <w:tcW w:w="567" w:type="dxa"/>
            <w:vAlign w:val="center"/>
          </w:tcPr>
          <w:p w14:paraId="7B7CE863" w14:textId="77777777" w:rsidR="00B3048F" w:rsidRPr="00B3048F" w:rsidRDefault="00B3048F" w:rsidP="00B3048F">
            <w:pPr>
              <w:jc w:val="center"/>
            </w:pPr>
            <w:r w:rsidRPr="00B3048F">
              <w:t>33.</w:t>
            </w:r>
          </w:p>
        </w:tc>
        <w:tc>
          <w:tcPr>
            <w:tcW w:w="2547" w:type="dxa"/>
            <w:vAlign w:val="center"/>
          </w:tcPr>
          <w:p w14:paraId="01EC10FC" w14:textId="1A8CD496" w:rsidR="00B3048F" w:rsidRPr="00B3048F" w:rsidRDefault="007A7750" w:rsidP="007569DB">
            <w:r>
              <w:t xml:space="preserve">Требования </w:t>
            </w:r>
            <w:r w:rsidR="00B74579">
              <w:t>к</w:t>
            </w:r>
            <w:r>
              <w:t xml:space="preserve"> проведени</w:t>
            </w:r>
            <w:r w:rsidR="00B74579">
              <w:t>ю</w:t>
            </w:r>
            <w:r>
              <w:t xml:space="preserve"> государственной экспертизы </w:t>
            </w:r>
            <w:r w:rsidR="00DC0581">
              <w:t xml:space="preserve">проектной документации и результатов </w:t>
            </w:r>
            <w:r w:rsidR="00B74579">
              <w:t>инженерных</w:t>
            </w:r>
            <w:r w:rsidR="00DC0581">
              <w:t xml:space="preserve"> изысканий </w:t>
            </w:r>
          </w:p>
        </w:tc>
        <w:tc>
          <w:tcPr>
            <w:tcW w:w="6520" w:type="dxa"/>
            <w:vAlign w:val="center"/>
          </w:tcPr>
          <w:p w14:paraId="765348CF" w14:textId="62612382" w:rsidR="007A7750" w:rsidRDefault="00795C72" w:rsidP="007569DB">
            <w:pPr>
              <w:autoSpaceDE w:val="0"/>
              <w:autoSpaceDN w:val="0"/>
              <w:adjustRightInd w:val="0"/>
              <w:jc w:val="both"/>
            </w:pPr>
            <w:r w:rsidRPr="007569DB">
              <w:t xml:space="preserve">Проектная документация и результаты инженерных изысканий признаются результатом выполненных проектных и изыскательских работ по </w:t>
            </w:r>
            <w:r w:rsidR="00DE2F96">
              <w:t xml:space="preserve">настоящему Техническому </w:t>
            </w:r>
            <w:r w:rsidR="00DC0581">
              <w:t xml:space="preserve">заданию </w:t>
            </w:r>
            <w:r w:rsidRPr="007569DB">
              <w:t xml:space="preserve">при наличии положительного заключения </w:t>
            </w:r>
            <w:r w:rsidR="00DC0581">
              <w:t xml:space="preserve">государственной </w:t>
            </w:r>
            <w:r w:rsidRPr="007569DB">
              <w:t xml:space="preserve">экспертизы проектной документации </w:t>
            </w:r>
            <w:r w:rsidR="007569DB" w:rsidRPr="007569DB">
              <w:t>и результатов</w:t>
            </w:r>
            <w:r w:rsidRPr="007569DB">
              <w:t xml:space="preserve"> инженерных изысканий.</w:t>
            </w:r>
            <w:r w:rsidR="00DC0581">
              <w:t xml:space="preserve"> </w:t>
            </w:r>
            <w:r w:rsidR="007A7750" w:rsidRPr="00DC0581">
              <w:t xml:space="preserve">Заключение государственной экспертизы должно </w:t>
            </w:r>
            <w:r w:rsidR="00DC0581">
              <w:t xml:space="preserve">также </w:t>
            </w:r>
            <w:r w:rsidR="007A7750" w:rsidRPr="00DC0581">
              <w:t xml:space="preserve">содержать </w:t>
            </w:r>
            <w:r w:rsidR="007A7750" w:rsidRPr="007569DB">
              <w:t>заключение о достоверности определения сметной стоимости</w:t>
            </w:r>
            <w:r w:rsidRPr="007569DB">
              <w:t xml:space="preserve">  реконструкции </w:t>
            </w:r>
            <w:r w:rsidR="00A36DB1">
              <w:t xml:space="preserve">и строительства </w:t>
            </w:r>
            <w:r w:rsidRPr="007569DB">
              <w:t>объектов.</w:t>
            </w:r>
          </w:p>
          <w:p w14:paraId="2319D582" w14:textId="6AF9D3AE" w:rsidR="00B3048F" w:rsidRDefault="00B3048F" w:rsidP="00B3048F">
            <w:pPr>
              <w:jc w:val="both"/>
            </w:pPr>
            <w:r w:rsidRPr="00B3048F">
              <w:t xml:space="preserve">Прохождение </w:t>
            </w:r>
            <w:r w:rsidR="008B163E">
              <w:t xml:space="preserve">государственной </w:t>
            </w:r>
            <w:r w:rsidRPr="00B3048F">
              <w:t>экспертизы проектной  документации</w:t>
            </w:r>
            <w:r w:rsidR="00795C72">
              <w:t xml:space="preserve"> и результатов инженерных изысканий, выполненных Подрядчиком, </w:t>
            </w:r>
            <w:r w:rsidRPr="00B3048F">
              <w:t xml:space="preserve"> в соответствии с действующим законодательством выполняются Подрядчиком при участии Заказчика. Оплата экспертизы и оплата согласований проектной документации в организациях, выдавших технические условия на присоединение к сетям обеспечения, производятся за счет </w:t>
            </w:r>
            <w:r w:rsidR="008B163E">
              <w:t>Заказчика</w:t>
            </w:r>
            <w:r w:rsidRPr="00B3048F">
              <w:t>.</w:t>
            </w:r>
          </w:p>
          <w:p w14:paraId="58544021" w14:textId="1EB88D44" w:rsidR="007A65CD" w:rsidRPr="00B3048F" w:rsidRDefault="007A65CD" w:rsidP="00B3048F">
            <w:pPr>
              <w:jc w:val="both"/>
            </w:pPr>
            <w:r>
              <w:lastRenderedPageBreak/>
              <w:t>Подрядчик обязан обеспечи</w:t>
            </w:r>
            <w:r w:rsidR="002C4303">
              <w:t>т</w:t>
            </w:r>
            <w:r w:rsidR="001A5D31">
              <w:t>ь</w:t>
            </w:r>
            <w:r>
              <w:t xml:space="preserve"> в обязательном порядке авторский надзор в процессе </w:t>
            </w:r>
            <w:r w:rsidR="002C4303">
              <w:t xml:space="preserve">реконструкции и </w:t>
            </w:r>
            <w:r>
              <w:t>строительства</w:t>
            </w:r>
            <w:r w:rsidR="002C4303">
              <w:t xml:space="preserve"> </w:t>
            </w:r>
            <w:r w:rsidR="001A5D31">
              <w:t xml:space="preserve">объектов </w:t>
            </w:r>
            <w:r>
              <w:t>по отдельному договору.</w:t>
            </w:r>
          </w:p>
        </w:tc>
      </w:tr>
      <w:tr w:rsidR="00B3048F" w:rsidRPr="00B3048F" w14:paraId="254DC68A" w14:textId="77777777" w:rsidTr="00B3048F">
        <w:tc>
          <w:tcPr>
            <w:tcW w:w="567" w:type="dxa"/>
            <w:vAlign w:val="center"/>
          </w:tcPr>
          <w:p w14:paraId="629BC7A5" w14:textId="77777777" w:rsidR="00B3048F" w:rsidRPr="00B3048F" w:rsidRDefault="00B3048F" w:rsidP="00B3048F">
            <w:pPr>
              <w:jc w:val="center"/>
            </w:pPr>
            <w:r w:rsidRPr="00B3048F">
              <w:lastRenderedPageBreak/>
              <w:t>34.</w:t>
            </w:r>
          </w:p>
        </w:tc>
        <w:tc>
          <w:tcPr>
            <w:tcW w:w="2547" w:type="dxa"/>
            <w:vAlign w:val="center"/>
          </w:tcPr>
          <w:p w14:paraId="0D46F45D" w14:textId="77777777" w:rsidR="00B3048F" w:rsidRPr="00B3048F" w:rsidRDefault="00B3048F" w:rsidP="00B3048F">
            <w:r w:rsidRPr="00B3048F">
              <w:t>Сроки и этапы выполнения работы</w:t>
            </w:r>
          </w:p>
        </w:tc>
        <w:tc>
          <w:tcPr>
            <w:tcW w:w="6520" w:type="dxa"/>
            <w:vAlign w:val="center"/>
          </w:tcPr>
          <w:p w14:paraId="76194B14" w14:textId="0DCD759C" w:rsidR="00B3048F" w:rsidRPr="00B3048F" w:rsidRDefault="00B3048F" w:rsidP="00B3048F">
            <w:pPr>
              <w:jc w:val="both"/>
            </w:pPr>
            <w:r w:rsidRPr="00B3048F">
              <w:t xml:space="preserve">Работы выполняются по Этапам в сроки, </w:t>
            </w:r>
            <w:r w:rsidRPr="00B3048F">
              <w:rPr>
                <w:color w:val="000000" w:themeColor="text1"/>
              </w:rPr>
              <w:t>установленные Календарным планом выполнения Работ:</w:t>
            </w:r>
          </w:p>
          <w:p w14:paraId="4362406B" w14:textId="1E9BDD4E" w:rsidR="00B3048F" w:rsidRPr="00B3048F" w:rsidRDefault="00B3048F" w:rsidP="00B3048F">
            <w:pPr>
              <w:jc w:val="both"/>
            </w:pPr>
            <w:r w:rsidRPr="00B3048F">
              <w:t>I этап:</w:t>
            </w:r>
            <w:r w:rsidR="000533A8">
              <w:t xml:space="preserve"> инженерные изыскания;</w:t>
            </w:r>
            <w:r w:rsidRPr="00B3048F">
              <w:t xml:space="preserve"> </w:t>
            </w:r>
          </w:p>
          <w:p w14:paraId="2B4E0FFB" w14:textId="656F073F" w:rsidR="00B3048F" w:rsidRPr="00B3048F" w:rsidRDefault="00B3048F" w:rsidP="00B3048F">
            <w:pPr>
              <w:jc w:val="both"/>
            </w:pPr>
            <w:r w:rsidRPr="00B3048F">
              <w:t xml:space="preserve">II этап: </w:t>
            </w:r>
            <w:r w:rsidR="000533A8">
              <w:t xml:space="preserve">подготовка </w:t>
            </w:r>
            <w:r w:rsidRPr="00B3048F">
              <w:t xml:space="preserve"> предпроектных планировочных решений, частных технических заданий (ЧТЗ). </w:t>
            </w:r>
          </w:p>
          <w:p w14:paraId="6CC7D21E" w14:textId="346BCD0D" w:rsidR="00B3048F" w:rsidRPr="00B3048F" w:rsidRDefault="00B3048F" w:rsidP="00B3048F">
            <w:pPr>
              <w:jc w:val="both"/>
            </w:pPr>
            <w:r w:rsidRPr="00B3048F">
              <w:t xml:space="preserve">III этап: разработка проектной документации, прохождение </w:t>
            </w:r>
            <w:r w:rsidR="000533A8">
              <w:t xml:space="preserve">государственной </w:t>
            </w:r>
            <w:r w:rsidRPr="00B3048F">
              <w:t xml:space="preserve">экспертизы проектной документации. </w:t>
            </w:r>
          </w:p>
          <w:p w14:paraId="48D4C31B" w14:textId="77777777" w:rsidR="00B3048F" w:rsidRPr="00B3048F" w:rsidRDefault="00B3048F" w:rsidP="00B3048F">
            <w:pPr>
              <w:jc w:val="both"/>
            </w:pPr>
            <w:r w:rsidRPr="00B3048F">
              <w:t>IV этап: разработка рабочей документации.</w:t>
            </w:r>
          </w:p>
        </w:tc>
      </w:tr>
    </w:tbl>
    <w:p w14:paraId="33C66CE8" w14:textId="77777777" w:rsidR="00B3048F" w:rsidRPr="00B3048F" w:rsidRDefault="00B3048F" w:rsidP="00B3048F">
      <w:pPr>
        <w:spacing w:before="60" w:line="264" w:lineRule="auto"/>
        <w:jc w:val="both"/>
      </w:pPr>
    </w:p>
    <w:tbl>
      <w:tblPr>
        <w:tblStyle w:val="3f6"/>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938"/>
      </w:tblGrid>
      <w:tr w:rsidR="00B3048F" w:rsidRPr="00B3048F" w14:paraId="3AB6F623" w14:textId="77777777" w:rsidTr="00B3048F">
        <w:trPr>
          <w:trHeight w:val="1837"/>
        </w:trPr>
        <w:tc>
          <w:tcPr>
            <w:tcW w:w="1701" w:type="dxa"/>
          </w:tcPr>
          <w:p w14:paraId="5E4CD2C7" w14:textId="77777777" w:rsidR="00B3048F" w:rsidRPr="00B3048F" w:rsidRDefault="00B3048F" w:rsidP="00B3048F">
            <w:pPr>
              <w:spacing w:before="60" w:line="264" w:lineRule="auto"/>
              <w:rPr>
                <w:rFonts w:ascii="Times New Roman" w:hAnsi="Times New Roman"/>
              </w:rPr>
            </w:pPr>
            <w:r w:rsidRPr="00B3048F">
              <w:rPr>
                <w:rFonts w:ascii="Times New Roman" w:hAnsi="Times New Roman"/>
              </w:rPr>
              <w:t>Приложение:</w:t>
            </w:r>
          </w:p>
          <w:p w14:paraId="443EF59C" w14:textId="77777777" w:rsidR="00B3048F" w:rsidRPr="00B3048F" w:rsidRDefault="00B3048F" w:rsidP="00B3048F">
            <w:pPr>
              <w:spacing w:before="60" w:line="264" w:lineRule="auto"/>
              <w:jc w:val="both"/>
              <w:rPr>
                <w:rFonts w:ascii="Times New Roman" w:hAnsi="Times New Roman"/>
              </w:rPr>
            </w:pPr>
          </w:p>
        </w:tc>
        <w:tc>
          <w:tcPr>
            <w:tcW w:w="7938" w:type="dxa"/>
          </w:tcPr>
          <w:p w14:paraId="3E6128EE" w14:textId="22F9A03B" w:rsidR="00B3048F" w:rsidRPr="00B3048F" w:rsidRDefault="00B3048F" w:rsidP="00185C5B">
            <w:pPr>
              <w:numPr>
                <w:ilvl w:val="0"/>
                <w:numId w:val="60"/>
              </w:numPr>
              <w:spacing w:before="60"/>
              <w:jc w:val="both"/>
              <w:rPr>
                <w:rFonts w:ascii="Times New Roman" w:hAnsi="Times New Roman"/>
              </w:rPr>
            </w:pPr>
            <w:r w:rsidRPr="00B3048F">
              <w:rPr>
                <w:rFonts w:ascii="Times New Roman" w:hAnsi="Times New Roman"/>
              </w:rPr>
              <w:t>Технические характеристики объектов реконструкции</w:t>
            </w:r>
            <w:r w:rsidR="000533A8">
              <w:rPr>
                <w:rFonts w:ascii="Times New Roman" w:hAnsi="Times New Roman"/>
              </w:rPr>
              <w:t>, строительства</w:t>
            </w:r>
            <w:r w:rsidRPr="00B3048F">
              <w:rPr>
                <w:rFonts w:ascii="Times New Roman" w:hAnsi="Times New Roman"/>
              </w:rPr>
              <w:t>.</w:t>
            </w:r>
          </w:p>
          <w:p w14:paraId="306C0256" w14:textId="77777777" w:rsidR="00B3048F" w:rsidRPr="00B3048F" w:rsidRDefault="00B3048F" w:rsidP="00185C5B">
            <w:pPr>
              <w:numPr>
                <w:ilvl w:val="0"/>
                <w:numId w:val="60"/>
              </w:numPr>
              <w:spacing w:before="60"/>
              <w:jc w:val="both"/>
              <w:rPr>
                <w:rFonts w:ascii="Times New Roman" w:hAnsi="Times New Roman"/>
              </w:rPr>
            </w:pPr>
            <w:r w:rsidRPr="00B3048F">
              <w:rPr>
                <w:rFonts w:ascii="Times New Roman" w:hAnsi="Times New Roman"/>
              </w:rPr>
              <w:t>Планы объектов после реконструкции.</w:t>
            </w:r>
          </w:p>
          <w:p w14:paraId="3AA268D8" w14:textId="5672F6E0" w:rsidR="00B3048F" w:rsidRPr="00B3048F" w:rsidRDefault="00B3048F" w:rsidP="00185C5B">
            <w:pPr>
              <w:numPr>
                <w:ilvl w:val="0"/>
                <w:numId w:val="60"/>
              </w:numPr>
              <w:spacing w:before="60"/>
              <w:jc w:val="both"/>
              <w:rPr>
                <w:rFonts w:ascii="Times New Roman" w:hAnsi="Times New Roman"/>
              </w:rPr>
            </w:pPr>
            <w:r w:rsidRPr="00B3048F">
              <w:rPr>
                <w:rFonts w:ascii="Times New Roman" w:hAnsi="Times New Roman"/>
              </w:rPr>
              <w:t xml:space="preserve">Сводная </w:t>
            </w:r>
            <w:hyperlink w:anchor="P292" w:history="1">
              <w:r w:rsidRPr="00B3048F">
                <w:rPr>
                  <w:rFonts w:ascii="Times New Roman" w:hAnsi="Times New Roman"/>
                </w:rPr>
                <w:t>таблица</w:t>
              </w:r>
            </w:hyperlink>
            <w:r w:rsidRPr="00B3048F">
              <w:rPr>
                <w:rFonts w:ascii="Times New Roman" w:hAnsi="Times New Roman"/>
              </w:rPr>
              <w:t xml:space="preserve"> характеристик строительных материалов, конструкций, используемых при реконструкции</w:t>
            </w:r>
            <w:r w:rsidR="001F274B">
              <w:rPr>
                <w:rFonts w:ascii="Times New Roman" w:hAnsi="Times New Roman"/>
              </w:rPr>
              <w:t xml:space="preserve">, строительстве </w:t>
            </w:r>
            <w:r w:rsidRPr="00B3048F">
              <w:rPr>
                <w:rFonts w:ascii="Times New Roman" w:hAnsi="Times New Roman"/>
              </w:rPr>
              <w:t xml:space="preserve"> объектов.</w:t>
            </w:r>
          </w:p>
          <w:p w14:paraId="039D0AE0" w14:textId="02819CE1" w:rsidR="00B3048F" w:rsidRPr="00B3048F" w:rsidRDefault="00B3048F" w:rsidP="00185C5B">
            <w:pPr>
              <w:numPr>
                <w:ilvl w:val="0"/>
                <w:numId w:val="60"/>
              </w:numPr>
              <w:jc w:val="both"/>
              <w:rPr>
                <w:rFonts w:ascii="Times New Roman" w:hAnsi="Times New Roman"/>
              </w:rPr>
            </w:pPr>
            <w:r w:rsidRPr="00B3048F">
              <w:rPr>
                <w:rFonts w:ascii="Times New Roman" w:hAnsi="Times New Roman"/>
              </w:rPr>
              <w:t xml:space="preserve">Сводная </w:t>
            </w:r>
            <w:hyperlink w:anchor="P292" w:history="1">
              <w:r w:rsidRPr="00B3048F">
                <w:rPr>
                  <w:rFonts w:ascii="Times New Roman" w:hAnsi="Times New Roman"/>
                </w:rPr>
                <w:t>таблица</w:t>
              </w:r>
            </w:hyperlink>
            <w:r w:rsidRPr="00B3048F">
              <w:rPr>
                <w:rFonts w:ascii="Times New Roman" w:hAnsi="Times New Roman"/>
              </w:rPr>
              <w:t xml:space="preserve"> характеристик оборудования, используемого при реконструкции</w:t>
            </w:r>
            <w:r w:rsidR="001F274B">
              <w:rPr>
                <w:rFonts w:ascii="Times New Roman" w:hAnsi="Times New Roman"/>
              </w:rPr>
              <w:t>, строительстве</w:t>
            </w:r>
            <w:r w:rsidRPr="00B3048F">
              <w:rPr>
                <w:rFonts w:ascii="Times New Roman" w:hAnsi="Times New Roman"/>
              </w:rPr>
              <w:t xml:space="preserve"> объектов.</w:t>
            </w:r>
          </w:p>
        </w:tc>
      </w:tr>
    </w:tbl>
    <w:p w14:paraId="180D707D" w14:textId="735796BB" w:rsidR="00490F58" w:rsidRDefault="00490F58" w:rsidP="00B3048F">
      <w:pPr>
        <w:spacing w:before="60" w:line="264" w:lineRule="auto"/>
        <w:jc w:val="both"/>
      </w:pPr>
      <w:r>
        <w:br w:type="page"/>
      </w:r>
    </w:p>
    <w:p w14:paraId="60D50F6C" w14:textId="41BAE71E" w:rsidR="00B3048F" w:rsidRPr="00B3048F" w:rsidRDefault="00B3048F" w:rsidP="00B3048F">
      <w:pPr>
        <w:spacing w:before="60" w:line="264" w:lineRule="auto"/>
        <w:ind w:left="5670"/>
        <w:jc w:val="right"/>
      </w:pPr>
      <w:r w:rsidRPr="00B3048F">
        <w:lastRenderedPageBreak/>
        <w:t>Приложение № 1</w:t>
      </w:r>
    </w:p>
    <w:p w14:paraId="68BD86DC" w14:textId="3A413FFE" w:rsidR="00B3048F" w:rsidRPr="00B3048F" w:rsidRDefault="00B3048F" w:rsidP="00490F58">
      <w:pPr>
        <w:ind w:left="5670"/>
        <w:jc w:val="right"/>
      </w:pPr>
      <w:r w:rsidRPr="00B3048F">
        <w:t xml:space="preserve">к Техническому заданию </w:t>
      </w:r>
    </w:p>
    <w:p w14:paraId="49EBA3F3" w14:textId="77777777" w:rsidR="00B3048F" w:rsidRPr="00B3048F" w:rsidRDefault="00B3048F" w:rsidP="00B3048F">
      <w:pPr>
        <w:spacing w:before="60" w:line="264" w:lineRule="auto"/>
        <w:jc w:val="right"/>
      </w:pPr>
    </w:p>
    <w:p w14:paraId="6FFD8F0B" w14:textId="77777777" w:rsidR="00B3048F" w:rsidRPr="00B3048F" w:rsidRDefault="00B3048F" w:rsidP="00B3048F">
      <w:pPr>
        <w:spacing w:before="60" w:line="264" w:lineRule="auto"/>
        <w:contextualSpacing/>
        <w:jc w:val="center"/>
        <w:rPr>
          <w:b/>
          <w:sz w:val="28"/>
          <w:szCs w:val="28"/>
        </w:rPr>
      </w:pPr>
      <w:r w:rsidRPr="00B3048F">
        <w:rPr>
          <w:b/>
          <w:sz w:val="28"/>
          <w:szCs w:val="28"/>
        </w:rPr>
        <w:t>Технические характеристики объектов реконструкции, строительства</w:t>
      </w:r>
    </w:p>
    <w:p w14:paraId="6D659D2B" w14:textId="20298587" w:rsidR="00B3048F" w:rsidRPr="00B3048F" w:rsidRDefault="00B3048F" w:rsidP="00B3048F">
      <w:pPr>
        <w:spacing w:before="60" w:line="264" w:lineRule="auto"/>
        <w:jc w:val="both"/>
        <w:rPr>
          <w:bCs/>
          <w:iCs/>
        </w:rPr>
      </w:pPr>
      <w:r w:rsidRPr="00B3048F">
        <w:rPr>
          <w:bCs/>
          <w:iCs/>
        </w:rPr>
        <w:t>Здание «Административно-бытовой корпус» реконструируется</w:t>
      </w:r>
      <w:r w:rsidR="00B808D1">
        <w:rPr>
          <w:bCs/>
          <w:iCs/>
        </w:rPr>
        <w:t xml:space="preserve"> </w:t>
      </w:r>
      <w:r w:rsidR="00F411DA">
        <w:rPr>
          <w:bCs/>
          <w:iCs/>
        </w:rPr>
        <w:t xml:space="preserve">в </w:t>
      </w:r>
      <w:r w:rsidR="00B808D1" w:rsidRPr="00B3048F">
        <w:t>«Техническое здание»</w:t>
      </w:r>
      <w:r w:rsidRPr="00B3048F">
        <w:rPr>
          <w:bCs/>
          <w:iCs/>
        </w:rPr>
        <w:t>, расположено по адресу: Красноярский край, ЗАТО Железногорск, г. Железногорск, ул.</w:t>
      </w:r>
      <w:r w:rsidR="00F23707">
        <w:rPr>
          <w:bCs/>
          <w:iCs/>
        </w:rPr>
        <w:t> </w:t>
      </w:r>
      <w:r w:rsidRPr="00B3048F">
        <w:rPr>
          <w:bCs/>
          <w:iCs/>
        </w:rPr>
        <w:t>Красноярская, 43</w:t>
      </w:r>
    </w:p>
    <w:tbl>
      <w:tblPr>
        <w:tblStyle w:val="3f6"/>
        <w:tblW w:w="9639" w:type="dxa"/>
        <w:tblInd w:w="-5" w:type="dxa"/>
        <w:tblLook w:val="04A0" w:firstRow="1" w:lastRow="0" w:firstColumn="1" w:lastColumn="0" w:noHBand="0" w:noVBand="1"/>
      </w:tblPr>
      <w:tblGrid>
        <w:gridCol w:w="2580"/>
        <w:gridCol w:w="7059"/>
      </w:tblGrid>
      <w:tr w:rsidR="00B3048F" w:rsidRPr="00B3048F" w14:paraId="30B18C4A" w14:textId="77777777" w:rsidTr="00B3048F">
        <w:tc>
          <w:tcPr>
            <w:tcW w:w="2580" w:type="dxa"/>
            <w:vAlign w:val="center"/>
          </w:tcPr>
          <w:p w14:paraId="6E4B6458" w14:textId="77777777" w:rsidR="00B3048F" w:rsidRPr="00B3048F" w:rsidRDefault="00B3048F" w:rsidP="00B3048F">
            <w:pPr>
              <w:rPr>
                <w:rFonts w:ascii="Times New Roman" w:hAnsi="Times New Roman"/>
              </w:rPr>
            </w:pPr>
            <w:r w:rsidRPr="00B3048F">
              <w:rPr>
                <w:rFonts w:ascii="Times New Roman" w:hAnsi="Times New Roman"/>
              </w:rPr>
              <w:t>Инвентарный номер</w:t>
            </w:r>
          </w:p>
        </w:tc>
        <w:tc>
          <w:tcPr>
            <w:tcW w:w="7059" w:type="dxa"/>
            <w:vAlign w:val="center"/>
          </w:tcPr>
          <w:p w14:paraId="5D556932" w14:textId="77777777" w:rsidR="00B3048F" w:rsidRPr="00B3048F" w:rsidRDefault="00B3048F" w:rsidP="00B3048F">
            <w:pPr>
              <w:rPr>
                <w:rFonts w:ascii="Times New Roman" w:hAnsi="Times New Roman"/>
                <w:color w:val="000000"/>
                <w:shd w:val="clear" w:color="auto" w:fill="FFFFFF"/>
              </w:rPr>
            </w:pPr>
            <w:r w:rsidRPr="00B3048F">
              <w:rPr>
                <w:rFonts w:ascii="Times New Roman" w:hAnsi="Times New Roman"/>
              </w:rPr>
              <w:t>11-11-07000001</w:t>
            </w:r>
          </w:p>
        </w:tc>
      </w:tr>
      <w:tr w:rsidR="00B3048F" w:rsidRPr="00B3048F" w14:paraId="27F05DFC" w14:textId="77777777" w:rsidTr="00B3048F">
        <w:tc>
          <w:tcPr>
            <w:tcW w:w="2580" w:type="dxa"/>
            <w:vAlign w:val="center"/>
          </w:tcPr>
          <w:p w14:paraId="265FC6A8" w14:textId="77777777" w:rsidR="00B3048F" w:rsidRPr="00B3048F" w:rsidRDefault="00B3048F" w:rsidP="00B3048F">
            <w:pPr>
              <w:rPr>
                <w:rFonts w:ascii="Times New Roman" w:hAnsi="Times New Roman"/>
              </w:rPr>
            </w:pPr>
            <w:r w:rsidRPr="00B3048F">
              <w:rPr>
                <w:rFonts w:ascii="Times New Roman" w:hAnsi="Times New Roman"/>
              </w:rPr>
              <w:t>Кадастровый номер</w:t>
            </w:r>
          </w:p>
        </w:tc>
        <w:tc>
          <w:tcPr>
            <w:tcW w:w="7059" w:type="dxa"/>
            <w:vAlign w:val="center"/>
          </w:tcPr>
          <w:p w14:paraId="4354D15B" w14:textId="77777777" w:rsidR="00B3048F" w:rsidRPr="00B3048F" w:rsidRDefault="00B3048F" w:rsidP="00B3048F">
            <w:pPr>
              <w:rPr>
                <w:rFonts w:ascii="Times New Roman" w:hAnsi="Times New Roman"/>
              </w:rPr>
            </w:pPr>
            <w:r w:rsidRPr="00B3048F">
              <w:rPr>
                <w:rFonts w:ascii="Times New Roman" w:hAnsi="Times New Roman"/>
              </w:rPr>
              <w:t>24:58:0000000:1724</w:t>
            </w:r>
          </w:p>
        </w:tc>
      </w:tr>
      <w:tr w:rsidR="00B3048F" w:rsidRPr="00B3048F" w14:paraId="74C72CD9" w14:textId="77777777" w:rsidTr="00B3048F">
        <w:tc>
          <w:tcPr>
            <w:tcW w:w="2580" w:type="dxa"/>
            <w:vAlign w:val="center"/>
          </w:tcPr>
          <w:p w14:paraId="4B5262CA" w14:textId="77777777" w:rsidR="00B3048F" w:rsidRPr="00B3048F" w:rsidRDefault="00B3048F" w:rsidP="00B3048F">
            <w:pPr>
              <w:rPr>
                <w:rFonts w:ascii="Times New Roman" w:hAnsi="Times New Roman"/>
              </w:rPr>
            </w:pPr>
            <w:r w:rsidRPr="00B3048F">
              <w:rPr>
                <w:rFonts w:ascii="Times New Roman" w:hAnsi="Times New Roman"/>
              </w:rPr>
              <w:t>Общая площадь</w:t>
            </w:r>
          </w:p>
        </w:tc>
        <w:tc>
          <w:tcPr>
            <w:tcW w:w="7059" w:type="dxa"/>
            <w:vAlign w:val="center"/>
          </w:tcPr>
          <w:p w14:paraId="32A4BBD8" w14:textId="77777777" w:rsidR="00B3048F" w:rsidRPr="00B3048F" w:rsidRDefault="00B3048F" w:rsidP="00B3048F">
            <w:pPr>
              <w:rPr>
                <w:rFonts w:ascii="Times New Roman" w:hAnsi="Times New Roman"/>
              </w:rPr>
            </w:pPr>
            <w:r w:rsidRPr="00B3048F">
              <w:rPr>
                <w:rFonts w:ascii="Times New Roman" w:hAnsi="Times New Roman"/>
              </w:rPr>
              <w:t>708 кв. м</w:t>
            </w:r>
          </w:p>
        </w:tc>
      </w:tr>
      <w:tr w:rsidR="00B3048F" w:rsidRPr="00B3048F" w14:paraId="42F2E726" w14:textId="77777777" w:rsidTr="00B3048F">
        <w:tc>
          <w:tcPr>
            <w:tcW w:w="2580" w:type="dxa"/>
            <w:vAlign w:val="center"/>
          </w:tcPr>
          <w:p w14:paraId="181089CE" w14:textId="77777777" w:rsidR="00B3048F" w:rsidRPr="00B3048F" w:rsidRDefault="00B3048F" w:rsidP="00B3048F">
            <w:pPr>
              <w:rPr>
                <w:rFonts w:ascii="Times New Roman" w:hAnsi="Times New Roman"/>
              </w:rPr>
            </w:pPr>
            <w:r w:rsidRPr="00B3048F">
              <w:rPr>
                <w:rFonts w:ascii="Times New Roman" w:hAnsi="Times New Roman"/>
              </w:rPr>
              <w:t>Количество этажей</w:t>
            </w:r>
          </w:p>
        </w:tc>
        <w:tc>
          <w:tcPr>
            <w:tcW w:w="7059" w:type="dxa"/>
            <w:vAlign w:val="center"/>
          </w:tcPr>
          <w:p w14:paraId="4D8358CF" w14:textId="77777777" w:rsidR="00B3048F" w:rsidRPr="00B3048F" w:rsidRDefault="00B3048F" w:rsidP="00B3048F">
            <w:pPr>
              <w:rPr>
                <w:rFonts w:ascii="Times New Roman" w:hAnsi="Times New Roman"/>
              </w:rPr>
            </w:pPr>
            <w:r w:rsidRPr="00B3048F">
              <w:rPr>
                <w:rFonts w:ascii="Times New Roman" w:hAnsi="Times New Roman"/>
              </w:rPr>
              <w:t>2</w:t>
            </w:r>
          </w:p>
        </w:tc>
      </w:tr>
      <w:tr w:rsidR="00B3048F" w:rsidRPr="00B3048F" w14:paraId="57409A64" w14:textId="77777777" w:rsidTr="00B3048F">
        <w:tc>
          <w:tcPr>
            <w:tcW w:w="2580" w:type="dxa"/>
            <w:vAlign w:val="center"/>
          </w:tcPr>
          <w:p w14:paraId="7B9A707F" w14:textId="77777777" w:rsidR="00B3048F" w:rsidRPr="00B3048F" w:rsidRDefault="00B3048F" w:rsidP="00B3048F">
            <w:pPr>
              <w:rPr>
                <w:rFonts w:ascii="Times New Roman" w:hAnsi="Times New Roman"/>
              </w:rPr>
            </w:pPr>
            <w:r w:rsidRPr="00B3048F">
              <w:rPr>
                <w:rFonts w:ascii="Times New Roman" w:hAnsi="Times New Roman"/>
              </w:rPr>
              <w:t>Год ввода объекта в эксплуатацию</w:t>
            </w:r>
          </w:p>
        </w:tc>
        <w:tc>
          <w:tcPr>
            <w:tcW w:w="7059" w:type="dxa"/>
            <w:vAlign w:val="center"/>
          </w:tcPr>
          <w:p w14:paraId="6EDAB437" w14:textId="77777777" w:rsidR="00B3048F" w:rsidRPr="00B3048F" w:rsidRDefault="00B3048F" w:rsidP="00B3048F">
            <w:pPr>
              <w:rPr>
                <w:rFonts w:ascii="Times New Roman" w:hAnsi="Times New Roman"/>
              </w:rPr>
            </w:pPr>
            <w:r w:rsidRPr="00B3048F">
              <w:rPr>
                <w:rFonts w:ascii="Times New Roman" w:hAnsi="Times New Roman"/>
              </w:rPr>
              <w:t>1992</w:t>
            </w:r>
          </w:p>
        </w:tc>
      </w:tr>
      <w:tr w:rsidR="00B3048F" w:rsidRPr="00B3048F" w14:paraId="0127F353" w14:textId="77777777" w:rsidTr="00B3048F">
        <w:tc>
          <w:tcPr>
            <w:tcW w:w="2580" w:type="dxa"/>
            <w:vAlign w:val="center"/>
          </w:tcPr>
          <w:p w14:paraId="646FC445" w14:textId="77777777" w:rsidR="00B3048F" w:rsidRPr="00B3048F" w:rsidRDefault="00B3048F" w:rsidP="00B3048F">
            <w:pPr>
              <w:rPr>
                <w:rFonts w:ascii="Times New Roman" w:hAnsi="Times New Roman"/>
              </w:rPr>
            </w:pPr>
            <w:r w:rsidRPr="00B3048F">
              <w:rPr>
                <w:rFonts w:ascii="Times New Roman" w:hAnsi="Times New Roman"/>
              </w:rPr>
              <w:t>Конструктивный тип объекта</w:t>
            </w:r>
          </w:p>
        </w:tc>
        <w:tc>
          <w:tcPr>
            <w:tcW w:w="7059" w:type="dxa"/>
            <w:vAlign w:val="center"/>
          </w:tcPr>
          <w:p w14:paraId="2EC97205" w14:textId="77777777" w:rsidR="00B3048F" w:rsidRPr="00B3048F" w:rsidRDefault="00B3048F" w:rsidP="00B3048F">
            <w:pPr>
              <w:spacing w:line="248" w:lineRule="exact"/>
              <w:rPr>
                <w:rFonts w:ascii="Times New Roman" w:hAnsi="Times New Roman"/>
                <w:color w:val="000000"/>
              </w:rPr>
            </w:pPr>
            <w:r w:rsidRPr="00B3048F">
              <w:rPr>
                <w:rFonts w:ascii="Times New Roman" w:hAnsi="Times New Roman"/>
                <w:color w:val="000000"/>
              </w:rPr>
              <w:t>Ж/б колонны с продольным опиранием ригелей</w:t>
            </w:r>
          </w:p>
        </w:tc>
      </w:tr>
      <w:tr w:rsidR="00B3048F" w:rsidRPr="00B3048F" w14:paraId="334C4D4B" w14:textId="77777777" w:rsidTr="00B3048F">
        <w:tc>
          <w:tcPr>
            <w:tcW w:w="2580" w:type="dxa"/>
            <w:vAlign w:val="center"/>
          </w:tcPr>
          <w:p w14:paraId="74AE71E5" w14:textId="77777777" w:rsidR="00B3048F" w:rsidRPr="00B3048F" w:rsidRDefault="00B3048F" w:rsidP="00B3048F">
            <w:pPr>
              <w:rPr>
                <w:rFonts w:ascii="Times New Roman" w:hAnsi="Times New Roman"/>
              </w:rPr>
            </w:pPr>
            <w:r w:rsidRPr="00B3048F">
              <w:rPr>
                <w:rFonts w:ascii="Times New Roman" w:hAnsi="Times New Roman"/>
              </w:rPr>
              <w:t>Форма объекта в плане</w:t>
            </w:r>
          </w:p>
        </w:tc>
        <w:tc>
          <w:tcPr>
            <w:tcW w:w="7059" w:type="dxa"/>
            <w:vAlign w:val="center"/>
          </w:tcPr>
          <w:p w14:paraId="6354479D" w14:textId="77777777" w:rsidR="00B3048F" w:rsidRPr="00B3048F" w:rsidRDefault="00B3048F" w:rsidP="00B3048F">
            <w:pPr>
              <w:rPr>
                <w:rFonts w:ascii="Times New Roman" w:hAnsi="Times New Roman"/>
              </w:rPr>
            </w:pPr>
            <w:r w:rsidRPr="00B3048F">
              <w:rPr>
                <w:rFonts w:ascii="Times New Roman" w:hAnsi="Times New Roman"/>
              </w:rPr>
              <w:t xml:space="preserve">Прямоугольной формы </w:t>
            </w:r>
          </w:p>
        </w:tc>
      </w:tr>
      <w:tr w:rsidR="00B3048F" w:rsidRPr="00B3048F" w14:paraId="4184D169" w14:textId="77777777" w:rsidTr="00B3048F">
        <w:tc>
          <w:tcPr>
            <w:tcW w:w="2580" w:type="dxa"/>
            <w:vAlign w:val="center"/>
          </w:tcPr>
          <w:p w14:paraId="113E085F" w14:textId="77777777" w:rsidR="00B3048F" w:rsidRPr="00B3048F" w:rsidRDefault="00B3048F" w:rsidP="00B3048F">
            <w:pPr>
              <w:rPr>
                <w:rFonts w:ascii="Times New Roman" w:hAnsi="Times New Roman"/>
              </w:rPr>
            </w:pPr>
            <w:r w:rsidRPr="00B3048F">
              <w:rPr>
                <w:rFonts w:ascii="Times New Roman" w:hAnsi="Times New Roman"/>
              </w:rPr>
              <w:t>Фундамент</w:t>
            </w:r>
          </w:p>
        </w:tc>
        <w:tc>
          <w:tcPr>
            <w:tcW w:w="7059" w:type="dxa"/>
            <w:vAlign w:val="center"/>
          </w:tcPr>
          <w:p w14:paraId="13D3DAFD" w14:textId="77777777" w:rsidR="00B3048F" w:rsidRPr="00B3048F" w:rsidRDefault="00B3048F" w:rsidP="00B3048F">
            <w:pPr>
              <w:rPr>
                <w:rFonts w:ascii="Times New Roman" w:hAnsi="Times New Roman"/>
              </w:rPr>
            </w:pPr>
            <w:r w:rsidRPr="00B3048F">
              <w:rPr>
                <w:rFonts w:ascii="Times New Roman" w:hAnsi="Times New Roman"/>
              </w:rPr>
              <w:t>бетонный ленточный</w:t>
            </w:r>
          </w:p>
        </w:tc>
      </w:tr>
      <w:tr w:rsidR="00B3048F" w:rsidRPr="00B3048F" w14:paraId="4B701602" w14:textId="77777777" w:rsidTr="00B3048F">
        <w:tc>
          <w:tcPr>
            <w:tcW w:w="2580" w:type="dxa"/>
            <w:vAlign w:val="center"/>
          </w:tcPr>
          <w:p w14:paraId="1F627726" w14:textId="77777777" w:rsidR="00B3048F" w:rsidRPr="00B3048F" w:rsidRDefault="00B3048F" w:rsidP="00B3048F">
            <w:pPr>
              <w:rPr>
                <w:rFonts w:ascii="Times New Roman" w:hAnsi="Times New Roman"/>
              </w:rPr>
            </w:pPr>
            <w:r w:rsidRPr="00B3048F">
              <w:rPr>
                <w:rFonts w:ascii="Times New Roman" w:hAnsi="Times New Roman"/>
              </w:rPr>
              <w:t>Стены</w:t>
            </w:r>
          </w:p>
        </w:tc>
        <w:tc>
          <w:tcPr>
            <w:tcW w:w="7059" w:type="dxa"/>
            <w:vAlign w:val="center"/>
          </w:tcPr>
          <w:p w14:paraId="1F81A3A8" w14:textId="77777777" w:rsidR="00B3048F" w:rsidRPr="00B3048F" w:rsidRDefault="00B3048F" w:rsidP="00B3048F">
            <w:pPr>
              <w:rPr>
                <w:rFonts w:ascii="Times New Roman" w:hAnsi="Times New Roman"/>
              </w:rPr>
            </w:pPr>
            <w:r w:rsidRPr="00B3048F">
              <w:rPr>
                <w:rFonts w:ascii="Times New Roman" w:hAnsi="Times New Roman"/>
              </w:rPr>
              <w:t>керамзитобетонные панели</w:t>
            </w:r>
          </w:p>
        </w:tc>
      </w:tr>
      <w:tr w:rsidR="00B3048F" w:rsidRPr="00B3048F" w14:paraId="17EAFD16" w14:textId="77777777" w:rsidTr="00B3048F">
        <w:tc>
          <w:tcPr>
            <w:tcW w:w="2580" w:type="dxa"/>
            <w:vAlign w:val="center"/>
          </w:tcPr>
          <w:p w14:paraId="26092A7D" w14:textId="77777777" w:rsidR="00B3048F" w:rsidRPr="00B3048F" w:rsidRDefault="00B3048F" w:rsidP="00B3048F">
            <w:pPr>
              <w:rPr>
                <w:rFonts w:ascii="Times New Roman" w:hAnsi="Times New Roman"/>
              </w:rPr>
            </w:pPr>
            <w:r w:rsidRPr="00B3048F">
              <w:rPr>
                <w:rFonts w:ascii="Times New Roman" w:hAnsi="Times New Roman"/>
              </w:rPr>
              <w:t>Перекрытия</w:t>
            </w:r>
          </w:p>
        </w:tc>
        <w:tc>
          <w:tcPr>
            <w:tcW w:w="7059" w:type="dxa"/>
            <w:vAlign w:val="center"/>
          </w:tcPr>
          <w:p w14:paraId="48AFB621" w14:textId="77777777" w:rsidR="00B3048F" w:rsidRPr="00B3048F" w:rsidRDefault="00B3048F" w:rsidP="00B3048F">
            <w:pPr>
              <w:rPr>
                <w:rFonts w:ascii="Times New Roman" w:hAnsi="Times New Roman"/>
              </w:rPr>
            </w:pPr>
            <w:r w:rsidRPr="00B3048F">
              <w:rPr>
                <w:rFonts w:ascii="Times New Roman" w:hAnsi="Times New Roman"/>
              </w:rPr>
              <w:t>Железобетонные плиты</w:t>
            </w:r>
          </w:p>
        </w:tc>
      </w:tr>
      <w:tr w:rsidR="00B3048F" w:rsidRPr="00B3048F" w14:paraId="4DC9F0DA" w14:textId="77777777" w:rsidTr="00B3048F">
        <w:tc>
          <w:tcPr>
            <w:tcW w:w="2580" w:type="dxa"/>
            <w:vAlign w:val="center"/>
          </w:tcPr>
          <w:p w14:paraId="2CFBFA74" w14:textId="77777777" w:rsidR="00B3048F" w:rsidRPr="00B3048F" w:rsidRDefault="00B3048F" w:rsidP="00B3048F">
            <w:pPr>
              <w:rPr>
                <w:rFonts w:ascii="Times New Roman" w:hAnsi="Times New Roman"/>
              </w:rPr>
            </w:pPr>
            <w:r w:rsidRPr="00B3048F">
              <w:rPr>
                <w:rFonts w:ascii="Times New Roman" w:hAnsi="Times New Roman"/>
              </w:rPr>
              <w:t>Кровля</w:t>
            </w:r>
          </w:p>
        </w:tc>
        <w:tc>
          <w:tcPr>
            <w:tcW w:w="7059" w:type="dxa"/>
            <w:vAlign w:val="center"/>
          </w:tcPr>
          <w:p w14:paraId="59C3F63A" w14:textId="77777777" w:rsidR="00B3048F" w:rsidRPr="00B3048F" w:rsidRDefault="00B3048F" w:rsidP="00B3048F">
            <w:pPr>
              <w:rPr>
                <w:rFonts w:ascii="Times New Roman" w:hAnsi="Times New Roman"/>
              </w:rPr>
            </w:pPr>
            <w:r w:rsidRPr="00B3048F">
              <w:rPr>
                <w:rFonts w:ascii="Times New Roman" w:hAnsi="Times New Roman"/>
              </w:rPr>
              <w:t>шиферная</w:t>
            </w:r>
          </w:p>
        </w:tc>
      </w:tr>
    </w:tbl>
    <w:p w14:paraId="5729B69B" w14:textId="143BA3D7" w:rsidR="00B3048F" w:rsidRPr="00B3048F" w:rsidRDefault="00B3048F" w:rsidP="00B3048F">
      <w:pPr>
        <w:spacing w:before="360" w:line="264" w:lineRule="auto"/>
        <w:jc w:val="both"/>
        <w:rPr>
          <w:bCs/>
          <w:iCs/>
        </w:rPr>
      </w:pPr>
      <w:r w:rsidRPr="00B3048F">
        <w:rPr>
          <w:bCs/>
          <w:iCs/>
        </w:rPr>
        <w:t xml:space="preserve">Здание «Компрессорная» </w:t>
      </w:r>
      <w:r w:rsidRPr="00B3048F">
        <w:t>реконструируется в «</w:t>
      </w:r>
      <w:r w:rsidR="00F411DA">
        <w:t xml:space="preserve">Здание </w:t>
      </w:r>
      <w:r w:rsidR="008B163E">
        <w:t>инженерного обеспечения</w:t>
      </w:r>
      <w:r w:rsidRPr="00B3048F">
        <w:t>»</w:t>
      </w:r>
      <w:r w:rsidRPr="00B3048F">
        <w:rPr>
          <w:bCs/>
          <w:iCs/>
        </w:rPr>
        <w:t>, расположено по адресу: Красноярский край, ЗАТО Железногорск, г. Железногорск, ул.</w:t>
      </w:r>
      <w:r w:rsidR="00F23707">
        <w:rPr>
          <w:bCs/>
          <w:iCs/>
        </w:rPr>
        <w:t> </w:t>
      </w:r>
      <w:r w:rsidRPr="00B3048F">
        <w:rPr>
          <w:bCs/>
          <w:iCs/>
        </w:rPr>
        <w:t>Красноярская, 43Н</w:t>
      </w:r>
    </w:p>
    <w:tbl>
      <w:tblPr>
        <w:tblStyle w:val="3f6"/>
        <w:tblW w:w="9639" w:type="dxa"/>
        <w:tblInd w:w="-5" w:type="dxa"/>
        <w:tblLook w:val="04A0" w:firstRow="1" w:lastRow="0" w:firstColumn="1" w:lastColumn="0" w:noHBand="0" w:noVBand="1"/>
      </w:tblPr>
      <w:tblGrid>
        <w:gridCol w:w="2580"/>
        <w:gridCol w:w="7059"/>
      </w:tblGrid>
      <w:tr w:rsidR="00B3048F" w:rsidRPr="00B3048F" w14:paraId="071A6130" w14:textId="77777777" w:rsidTr="00B3048F">
        <w:tc>
          <w:tcPr>
            <w:tcW w:w="2580" w:type="dxa"/>
            <w:vAlign w:val="center"/>
          </w:tcPr>
          <w:p w14:paraId="764F4939" w14:textId="77777777" w:rsidR="00B3048F" w:rsidRPr="00B3048F" w:rsidRDefault="00B3048F" w:rsidP="00B3048F">
            <w:pPr>
              <w:rPr>
                <w:rFonts w:ascii="Times New Roman" w:hAnsi="Times New Roman"/>
              </w:rPr>
            </w:pPr>
            <w:r w:rsidRPr="00B3048F">
              <w:rPr>
                <w:rFonts w:ascii="Times New Roman" w:hAnsi="Times New Roman"/>
              </w:rPr>
              <w:t>Инвентарный номер</w:t>
            </w:r>
          </w:p>
        </w:tc>
        <w:tc>
          <w:tcPr>
            <w:tcW w:w="7059" w:type="dxa"/>
            <w:vAlign w:val="center"/>
          </w:tcPr>
          <w:p w14:paraId="5AB905A5" w14:textId="77777777" w:rsidR="00B3048F" w:rsidRPr="00B3048F" w:rsidRDefault="00B3048F" w:rsidP="00B3048F">
            <w:pPr>
              <w:rPr>
                <w:rFonts w:ascii="Times New Roman" w:hAnsi="Times New Roman"/>
                <w:color w:val="000000"/>
                <w:shd w:val="clear" w:color="auto" w:fill="FFFFFF"/>
              </w:rPr>
            </w:pPr>
            <w:r w:rsidRPr="00B3048F">
              <w:rPr>
                <w:rFonts w:ascii="Times New Roman" w:hAnsi="Times New Roman"/>
              </w:rPr>
              <w:t>11-11-07000002</w:t>
            </w:r>
          </w:p>
        </w:tc>
      </w:tr>
      <w:tr w:rsidR="00B3048F" w:rsidRPr="00B3048F" w14:paraId="6AF669C5" w14:textId="77777777" w:rsidTr="00B3048F">
        <w:tc>
          <w:tcPr>
            <w:tcW w:w="2580" w:type="dxa"/>
            <w:vAlign w:val="center"/>
          </w:tcPr>
          <w:p w14:paraId="1A0F248A" w14:textId="77777777" w:rsidR="00B3048F" w:rsidRPr="00B3048F" w:rsidRDefault="00B3048F" w:rsidP="00B3048F">
            <w:pPr>
              <w:rPr>
                <w:rFonts w:ascii="Times New Roman" w:hAnsi="Times New Roman"/>
              </w:rPr>
            </w:pPr>
            <w:r w:rsidRPr="00B3048F">
              <w:rPr>
                <w:rFonts w:ascii="Times New Roman" w:hAnsi="Times New Roman"/>
              </w:rPr>
              <w:t>Кадастровый номер</w:t>
            </w:r>
          </w:p>
        </w:tc>
        <w:tc>
          <w:tcPr>
            <w:tcW w:w="7059" w:type="dxa"/>
            <w:vAlign w:val="center"/>
          </w:tcPr>
          <w:p w14:paraId="51F97B27" w14:textId="77777777" w:rsidR="00B3048F" w:rsidRPr="00B3048F" w:rsidRDefault="00B3048F" w:rsidP="00B3048F">
            <w:pPr>
              <w:rPr>
                <w:rFonts w:ascii="Times New Roman" w:hAnsi="Times New Roman"/>
              </w:rPr>
            </w:pPr>
            <w:r w:rsidRPr="00B3048F">
              <w:rPr>
                <w:rFonts w:ascii="Times New Roman" w:hAnsi="Times New Roman"/>
              </w:rPr>
              <w:t>24:58:0326001:508</w:t>
            </w:r>
          </w:p>
        </w:tc>
      </w:tr>
      <w:tr w:rsidR="00B3048F" w:rsidRPr="00B3048F" w14:paraId="7750383B" w14:textId="77777777" w:rsidTr="00B3048F">
        <w:tc>
          <w:tcPr>
            <w:tcW w:w="2580" w:type="dxa"/>
            <w:vAlign w:val="center"/>
          </w:tcPr>
          <w:p w14:paraId="0A44AC45" w14:textId="77777777" w:rsidR="00B3048F" w:rsidRPr="00B3048F" w:rsidRDefault="00B3048F" w:rsidP="00B3048F">
            <w:pPr>
              <w:rPr>
                <w:rFonts w:ascii="Times New Roman" w:hAnsi="Times New Roman"/>
              </w:rPr>
            </w:pPr>
            <w:r w:rsidRPr="00B3048F">
              <w:rPr>
                <w:rFonts w:ascii="Times New Roman" w:hAnsi="Times New Roman"/>
              </w:rPr>
              <w:t>Общая площадь</w:t>
            </w:r>
          </w:p>
        </w:tc>
        <w:tc>
          <w:tcPr>
            <w:tcW w:w="7059" w:type="dxa"/>
            <w:vAlign w:val="center"/>
          </w:tcPr>
          <w:p w14:paraId="079196BB" w14:textId="77777777" w:rsidR="00B3048F" w:rsidRPr="00B3048F" w:rsidRDefault="00B3048F" w:rsidP="00B3048F">
            <w:pPr>
              <w:rPr>
                <w:rFonts w:ascii="Times New Roman" w:hAnsi="Times New Roman"/>
              </w:rPr>
            </w:pPr>
            <w:r w:rsidRPr="00B3048F">
              <w:rPr>
                <w:rFonts w:ascii="Times New Roman" w:hAnsi="Times New Roman"/>
              </w:rPr>
              <w:t>210,5 кв. м</w:t>
            </w:r>
          </w:p>
        </w:tc>
      </w:tr>
      <w:tr w:rsidR="00B3048F" w:rsidRPr="00B3048F" w14:paraId="11DDAAC1" w14:textId="77777777" w:rsidTr="00B3048F">
        <w:tc>
          <w:tcPr>
            <w:tcW w:w="2580" w:type="dxa"/>
            <w:vAlign w:val="center"/>
          </w:tcPr>
          <w:p w14:paraId="5B8A2764" w14:textId="77777777" w:rsidR="00B3048F" w:rsidRPr="00B3048F" w:rsidRDefault="00B3048F" w:rsidP="00B3048F">
            <w:pPr>
              <w:rPr>
                <w:rFonts w:ascii="Times New Roman" w:hAnsi="Times New Roman"/>
              </w:rPr>
            </w:pPr>
            <w:r w:rsidRPr="00B3048F">
              <w:rPr>
                <w:rFonts w:ascii="Times New Roman" w:hAnsi="Times New Roman"/>
              </w:rPr>
              <w:t>Количество этажей</w:t>
            </w:r>
          </w:p>
        </w:tc>
        <w:tc>
          <w:tcPr>
            <w:tcW w:w="7059" w:type="dxa"/>
            <w:vAlign w:val="center"/>
          </w:tcPr>
          <w:p w14:paraId="5E162030" w14:textId="77777777" w:rsidR="00B3048F" w:rsidRPr="00B3048F" w:rsidRDefault="00B3048F" w:rsidP="00B3048F">
            <w:pPr>
              <w:rPr>
                <w:rFonts w:ascii="Times New Roman" w:hAnsi="Times New Roman"/>
              </w:rPr>
            </w:pPr>
            <w:r w:rsidRPr="00B3048F">
              <w:rPr>
                <w:rFonts w:ascii="Times New Roman" w:hAnsi="Times New Roman"/>
              </w:rPr>
              <w:t>1</w:t>
            </w:r>
          </w:p>
        </w:tc>
      </w:tr>
      <w:tr w:rsidR="00B3048F" w:rsidRPr="00B3048F" w14:paraId="45BFDAB8" w14:textId="77777777" w:rsidTr="00B3048F">
        <w:tc>
          <w:tcPr>
            <w:tcW w:w="2580" w:type="dxa"/>
            <w:vAlign w:val="center"/>
          </w:tcPr>
          <w:p w14:paraId="7FEC755E" w14:textId="77777777" w:rsidR="00B3048F" w:rsidRPr="00B3048F" w:rsidRDefault="00B3048F" w:rsidP="00B3048F">
            <w:pPr>
              <w:rPr>
                <w:rFonts w:ascii="Times New Roman" w:hAnsi="Times New Roman"/>
              </w:rPr>
            </w:pPr>
            <w:r w:rsidRPr="00B3048F">
              <w:rPr>
                <w:rFonts w:ascii="Times New Roman" w:hAnsi="Times New Roman"/>
              </w:rPr>
              <w:t>Год ввода объекта в эксплуатацию</w:t>
            </w:r>
          </w:p>
        </w:tc>
        <w:tc>
          <w:tcPr>
            <w:tcW w:w="7059" w:type="dxa"/>
            <w:vAlign w:val="center"/>
          </w:tcPr>
          <w:p w14:paraId="2D5F8D63" w14:textId="77777777" w:rsidR="00B3048F" w:rsidRPr="00B3048F" w:rsidRDefault="00B3048F" w:rsidP="00B3048F">
            <w:pPr>
              <w:rPr>
                <w:rFonts w:ascii="Times New Roman" w:hAnsi="Times New Roman"/>
              </w:rPr>
            </w:pPr>
            <w:r w:rsidRPr="00B3048F">
              <w:rPr>
                <w:rFonts w:ascii="Times New Roman" w:hAnsi="Times New Roman"/>
              </w:rPr>
              <w:t>2016</w:t>
            </w:r>
          </w:p>
        </w:tc>
      </w:tr>
      <w:tr w:rsidR="00B3048F" w:rsidRPr="00B3048F" w14:paraId="3E8CD194" w14:textId="77777777" w:rsidTr="00B3048F">
        <w:tc>
          <w:tcPr>
            <w:tcW w:w="2580" w:type="dxa"/>
            <w:vAlign w:val="center"/>
          </w:tcPr>
          <w:p w14:paraId="6C3690D2" w14:textId="77777777" w:rsidR="00B3048F" w:rsidRPr="00B3048F" w:rsidRDefault="00B3048F" w:rsidP="00B3048F">
            <w:pPr>
              <w:rPr>
                <w:rFonts w:ascii="Times New Roman" w:hAnsi="Times New Roman"/>
              </w:rPr>
            </w:pPr>
            <w:r w:rsidRPr="00B3048F">
              <w:rPr>
                <w:rFonts w:ascii="Times New Roman" w:hAnsi="Times New Roman"/>
              </w:rPr>
              <w:t>Конструктивный тип объекта</w:t>
            </w:r>
          </w:p>
        </w:tc>
        <w:tc>
          <w:tcPr>
            <w:tcW w:w="7059" w:type="dxa"/>
            <w:vAlign w:val="center"/>
          </w:tcPr>
          <w:p w14:paraId="045EA92D" w14:textId="77777777" w:rsidR="00B3048F" w:rsidRPr="00B3048F" w:rsidRDefault="00B3048F" w:rsidP="00B3048F">
            <w:pPr>
              <w:spacing w:line="248" w:lineRule="exact"/>
              <w:rPr>
                <w:rFonts w:ascii="Times New Roman" w:hAnsi="Times New Roman"/>
                <w:color w:val="000000"/>
              </w:rPr>
            </w:pPr>
            <w:r w:rsidRPr="00B3048F">
              <w:rPr>
                <w:rFonts w:ascii="Times New Roman" w:hAnsi="Times New Roman"/>
                <w:color w:val="000000"/>
              </w:rPr>
              <w:t>Ж/б колонны с поперечным опиранием ферм</w:t>
            </w:r>
          </w:p>
        </w:tc>
      </w:tr>
      <w:tr w:rsidR="00B3048F" w:rsidRPr="00B3048F" w14:paraId="23CD5788" w14:textId="77777777" w:rsidTr="00B3048F">
        <w:tc>
          <w:tcPr>
            <w:tcW w:w="2580" w:type="dxa"/>
            <w:vAlign w:val="center"/>
          </w:tcPr>
          <w:p w14:paraId="3B50F761" w14:textId="77777777" w:rsidR="00B3048F" w:rsidRPr="00B3048F" w:rsidRDefault="00B3048F" w:rsidP="00B3048F">
            <w:pPr>
              <w:rPr>
                <w:rFonts w:ascii="Times New Roman" w:hAnsi="Times New Roman"/>
              </w:rPr>
            </w:pPr>
            <w:r w:rsidRPr="00B3048F">
              <w:rPr>
                <w:rFonts w:ascii="Times New Roman" w:hAnsi="Times New Roman"/>
              </w:rPr>
              <w:t>Форма объекта в плане</w:t>
            </w:r>
          </w:p>
        </w:tc>
        <w:tc>
          <w:tcPr>
            <w:tcW w:w="7059" w:type="dxa"/>
            <w:vAlign w:val="center"/>
          </w:tcPr>
          <w:p w14:paraId="2C2F0B32" w14:textId="77777777" w:rsidR="00B3048F" w:rsidRPr="00B3048F" w:rsidRDefault="00B3048F" w:rsidP="00B3048F">
            <w:pPr>
              <w:rPr>
                <w:rFonts w:ascii="Times New Roman" w:hAnsi="Times New Roman"/>
              </w:rPr>
            </w:pPr>
            <w:r w:rsidRPr="00B3048F">
              <w:rPr>
                <w:rFonts w:ascii="Times New Roman" w:hAnsi="Times New Roman"/>
              </w:rPr>
              <w:t xml:space="preserve">Прямоугольной формы </w:t>
            </w:r>
          </w:p>
        </w:tc>
      </w:tr>
      <w:tr w:rsidR="00B3048F" w:rsidRPr="00B3048F" w14:paraId="4E11E80A" w14:textId="77777777" w:rsidTr="00B3048F">
        <w:tc>
          <w:tcPr>
            <w:tcW w:w="2580" w:type="dxa"/>
            <w:vAlign w:val="center"/>
          </w:tcPr>
          <w:p w14:paraId="17A3B222" w14:textId="77777777" w:rsidR="00B3048F" w:rsidRPr="00B3048F" w:rsidRDefault="00B3048F" w:rsidP="00B3048F">
            <w:pPr>
              <w:rPr>
                <w:rFonts w:ascii="Times New Roman" w:hAnsi="Times New Roman"/>
              </w:rPr>
            </w:pPr>
            <w:r w:rsidRPr="00B3048F">
              <w:rPr>
                <w:rFonts w:ascii="Times New Roman" w:hAnsi="Times New Roman"/>
              </w:rPr>
              <w:t>Фундамент</w:t>
            </w:r>
          </w:p>
        </w:tc>
        <w:tc>
          <w:tcPr>
            <w:tcW w:w="7059" w:type="dxa"/>
            <w:vAlign w:val="center"/>
          </w:tcPr>
          <w:p w14:paraId="7DF57EE4" w14:textId="77777777" w:rsidR="00B3048F" w:rsidRPr="00B3048F" w:rsidRDefault="00B3048F" w:rsidP="00B3048F">
            <w:pPr>
              <w:rPr>
                <w:rFonts w:ascii="Times New Roman" w:hAnsi="Times New Roman"/>
              </w:rPr>
            </w:pPr>
            <w:r w:rsidRPr="00B3048F">
              <w:rPr>
                <w:rFonts w:ascii="Times New Roman" w:hAnsi="Times New Roman"/>
              </w:rPr>
              <w:t>бетонный ленточный</w:t>
            </w:r>
          </w:p>
        </w:tc>
      </w:tr>
      <w:tr w:rsidR="00B3048F" w:rsidRPr="00B3048F" w14:paraId="4CEE0251" w14:textId="77777777" w:rsidTr="00B3048F">
        <w:tc>
          <w:tcPr>
            <w:tcW w:w="2580" w:type="dxa"/>
            <w:vAlign w:val="center"/>
          </w:tcPr>
          <w:p w14:paraId="1FFFA12D" w14:textId="77777777" w:rsidR="00B3048F" w:rsidRPr="00B3048F" w:rsidRDefault="00B3048F" w:rsidP="00B3048F">
            <w:pPr>
              <w:rPr>
                <w:rFonts w:ascii="Times New Roman" w:hAnsi="Times New Roman"/>
              </w:rPr>
            </w:pPr>
            <w:r w:rsidRPr="00B3048F">
              <w:rPr>
                <w:rFonts w:ascii="Times New Roman" w:hAnsi="Times New Roman"/>
              </w:rPr>
              <w:t>Стены</w:t>
            </w:r>
          </w:p>
        </w:tc>
        <w:tc>
          <w:tcPr>
            <w:tcW w:w="7059" w:type="dxa"/>
            <w:vAlign w:val="center"/>
          </w:tcPr>
          <w:p w14:paraId="2CD6F126" w14:textId="77777777" w:rsidR="00B3048F" w:rsidRPr="00B3048F" w:rsidRDefault="00B3048F" w:rsidP="00B3048F">
            <w:pPr>
              <w:rPr>
                <w:rFonts w:ascii="Times New Roman" w:hAnsi="Times New Roman"/>
              </w:rPr>
            </w:pPr>
            <w:r w:rsidRPr="00B3048F">
              <w:rPr>
                <w:rFonts w:ascii="Times New Roman" w:hAnsi="Times New Roman"/>
              </w:rPr>
              <w:t>кирпичные</w:t>
            </w:r>
          </w:p>
        </w:tc>
      </w:tr>
      <w:tr w:rsidR="00B3048F" w:rsidRPr="00B3048F" w14:paraId="0F3E4267" w14:textId="77777777" w:rsidTr="00B3048F">
        <w:tc>
          <w:tcPr>
            <w:tcW w:w="2580" w:type="dxa"/>
            <w:vAlign w:val="center"/>
          </w:tcPr>
          <w:p w14:paraId="61DBAA27" w14:textId="77777777" w:rsidR="00B3048F" w:rsidRPr="00B3048F" w:rsidRDefault="00B3048F" w:rsidP="00B3048F">
            <w:pPr>
              <w:rPr>
                <w:rFonts w:ascii="Times New Roman" w:hAnsi="Times New Roman"/>
              </w:rPr>
            </w:pPr>
            <w:r w:rsidRPr="00B3048F">
              <w:rPr>
                <w:rFonts w:ascii="Times New Roman" w:hAnsi="Times New Roman"/>
              </w:rPr>
              <w:t>Покрытие</w:t>
            </w:r>
          </w:p>
        </w:tc>
        <w:tc>
          <w:tcPr>
            <w:tcW w:w="7059" w:type="dxa"/>
            <w:vAlign w:val="center"/>
          </w:tcPr>
          <w:p w14:paraId="431B7402" w14:textId="77777777" w:rsidR="00B3048F" w:rsidRPr="00B3048F" w:rsidRDefault="00B3048F" w:rsidP="00B3048F">
            <w:pPr>
              <w:rPr>
                <w:rFonts w:ascii="Times New Roman" w:hAnsi="Times New Roman"/>
              </w:rPr>
            </w:pPr>
            <w:r w:rsidRPr="00B3048F">
              <w:rPr>
                <w:rFonts w:ascii="Times New Roman" w:hAnsi="Times New Roman"/>
              </w:rPr>
              <w:t>железобетонные плиты</w:t>
            </w:r>
          </w:p>
        </w:tc>
      </w:tr>
      <w:tr w:rsidR="00B3048F" w:rsidRPr="00B3048F" w14:paraId="26AAD255" w14:textId="77777777" w:rsidTr="00B3048F">
        <w:tc>
          <w:tcPr>
            <w:tcW w:w="2580" w:type="dxa"/>
            <w:vAlign w:val="center"/>
          </w:tcPr>
          <w:p w14:paraId="62861C71" w14:textId="77777777" w:rsidR="00B3048F" w:rsidRPr="00B3048F" w:rsidRDefault="00B3048F" w:rsidP="00B3048F">
            <w:pPr>
              <w:rPr>
                <w:rFonts w:ascii="Times New Roman" w:hAnsi="Times New Roman"/>
              </w:rPr>
            </w:pPr>
            <w:r w:rsidRPr="00B3048F">
              <w:rPr>
                <w:rFonts w:ascii="Times New Roman" w:hAnsi="Times New Roman"/>
              </w:rPr>
              <w:t>Кровля</w:t>
            </w:r>
          </w:p>
        </w:tc>
        <w:tc>
          <w:tcPr>
            <w:tcW w:w="7059" w:type="dxa"/>
            <w:vAlign w:val="center"/>
          </w:tcPr>
          <w:p w14:paraId="4DFE0FA4" w14:textId="77777777" w:rsidR="00B3048F" w:rsidRPr="00B3048F" w:rsidRDefault="00B3048F" w:rsidP="00B3048F">
            <w:pPr>
              <w:rPr>
                <w:rFonts w:ascii="Times New Roman" w:hAnsi="Times New Roman"/>
              </w:rPr>
            </w:pPr>
            <w:r w:rsidRPr="00B3048F">
              <w:rPr>
                <w:rFonts w:ascii="Times New Roman" w:hAnsi="Times New Roman"/>
              </w:rPr>
              <w:t>асбоцементная</w:t>
            </w:r>
          </w:p>
        </w:tc>
      </w:tr>
    </w:tbl>
    <w:p w14:paraId="0253D2DC" w14:textId="752B2914" w:rsidR="00B3048F" w:rsidRPr="00B3048F" w:rsidRDefault="00B3048F" w:rsidP="00B3048F">
      <w:pPr>
        <w:spacing w:before="360" w:line="264" w:lineRule="auto"/>
        <w:jc w:val="both"/>
        <w:rPr>
          <w:bCs/>
          <w:iCs/>
        </w:rPr>
      </w:pPr>
      <w:r w:rsidRPr="00B3048F">
        <w:rPr>
          <w:bCs/>
          <w:iCs/>
        </w:rPr>
        <w:t xml:space="preserve">Здание «Трансформаторная подстанция» </w:t>
      </w:r>
      <w:r w:rsidRPr="00B3048F">
        <w:t>реконструируется в «</w:t>
      </w:r>
      <w:r w:rsidR="008B163E">
        <w:t>Подсобное</w:t>
      </w:r>
      <w:r w:rsidR="008B163E" w:rsidRPr="00B3048F">
        <w:t xml:space="preserve"> </w:t>
      </w:r>
      <w:r w:rsidR="00F411DA">
        <w:t>здание</w:t>
      </w:r>
      <w:r w:rsidRPr="00B3048F">
        <w:t>»</w:t>
      </w:r>
      <w:r w:rsidRPr="00B3048F">
        <w:rPr>
          <w:bCs/>
          <w:iCs/>
        </w:rPr>
        <w:t>, расположено по адресу: Красноярский край, ЗАТО Железногорск, г. Железногорск, ул. Красноярская, 43В</w:t>
      </w:r>
    </w:p>
    <w:tbl>
      <w:tblPr>
        <w:tblStyle w:val="3f6"/>
        <w:tblW w:w="9639" w:type="dxa"/>
        <w:tblInd w:w="-5" w:type="dxa"/>
        <w:tblLook w:val="04A0" w:firstRow="1" w:lastRow="0" w:firstColumn="1" w:lastColumn="0" w:noHBand="0" w:noVBand="1"/>
      </w:tblPr>
      <w:tblGrid>
        <w:gridCol w:w="2580"/>
        <w:gridCol w:w="7059"/>
      </w:tblGrid>
      <w:tr w:rsidR="00B3048F" w:rsidRPr="00B3048F" w14:paraId="5EE280AF" w14:textId="77777777" w:rsidTr="00B3048F">
        <w:tc>
          <w:tcPr>
            <w:tcW w:w="2580" w:type="dxa"/>
            <w:vAlign w:val="center"/>
          </w:tcPr>
          <w:p w14:paraId="64CCFC70" w14:textId="77777777" w:rsidR="00B3048F" w:rsidRPr="00B3048F" w:rsidRDefault="00B3048F" w:rsidP="00B3048F">
            <w:pPr>
              <w:rPr>
                <w:rFonts w:ascii="Times New Roman" w:hAnsi="Times New Roman"/>
              </w:rPr>
            </w:pPr>
            <w:r w:rsidRPr="00B3048F">
              <w:rPr>
                <w:rFonts w:ascii="Times New Roman" w:hAnsi="Times New Roman"/>
              </w:rPr>
              <w:t>Инвентарный номер</w:t>
            </w:r>
          </w:p>
        </w:tc>
        <w:tc>
          <w:tcPr>
            <w:tcW w:w="7059" w:type="dxa"/>
            <w:vAlign w:val="center"/>
          </w:tcPr>
          <w:p w14:paraId="26FD4F93" w14:textId="77777777" w:rsidR="00B3048F" w:rsidRPr="00B3048F" w:rsidRDefault="00B3048F" w:rsidP="00B3048F">
            <w:pPr>
              <w:rPr>
                <w:rFonts w:ascii="Times New Roman" w:hAnsi="Times New Roman"/>
                <w:color w:val="000000"/>
                <w:shd w:val="clear" w:color="auto" w:fill="FFFFFF"/>
              </w:rPr>
            </w:pPr>
            <w:r w:rsidRPr="00B3048F">
              <w:rPr>
                <w:rFonts w:ascii="Times New Roman" w:hAnsi="Times New Roman"/>
              </w:rPr>
              <w:t>11-16-07000001</w:t>
            </w:r>
          </w:p>
        </w:tc>
      </w:tr>
      <w:tr w:rsidR="00B3048F" w:rsidRPr="00B3048F" w14:paraId="6EB6CBE3" w14:textId="77777777" w:rsidTr="00B3048F">
        <w:tc>
          <w:tcPr>
            <w:tcW w:w="2580" w:type="dxa"/>
            <w:vAlign w:val="center"/>
          </w:tcPr>
          <w:p w14:paraId="326FA1F3" w14:textId="77777777" w:rsidR="00B3048F" w:rsidRPr="00B3048F" w:rsidRDefault="00B3048F" w:rsidP="00B3048F">
            <w:pPr>
              <w:rPr>
                <w:rFonts w:ascii="Times New Roman" w:hAnsi="Times New Roman"/>
              </w:rPr>
            </w:pPr>
            <w:r w:rsidRPr="00B3048F">
              <w:rPr>
                <w:rFonts w:ascii="Times New Roman" w:hAnsi="Times New Roman"/>
              </w:rPr>
              <w:t>Кадастровый номер</w:t>
            </w:r>
          </w:p>
        </w:tc>
        <w:tc>
          <w:tcPr>
            <w:tcW w:w="7059" w:type="dxa"/>
            <w:vAlign w:val="center"/>
          </w:tcPr>
          <w:p w14:paraId="7FA4C216" w14:textId="77777777" w:rsidR="00B3048F" w:rsidRPr="00B3048F" w:rsidRDefault="00B3048F" w:rsidP="00B3048F">
            <w:pPr>
              <w:rPr>
                <w:rFonts w:ascii="Times New Roman" w:hAnsi="Times New Roman"/>
              </w:rPr>
            </w:pPr>
            <w:r w:rsidRPr="00B3048F">
              <w:rPr>
                <w:rFonts w:ascii="Times New Roman" w:hAnsi="Times New Roman"/>
              </w:rPr>
              <w:t>24:58: 0000000:3852</w:t>
            </w:r>
          </w:p>
        </w:tc>
      </w:tr>
      <w:tr w:rsidR="00B3048F" w:rsidRPr="00B3048F" w14:paraId="66BD43D2" w14:textId="77777777" w:rsidTr="00B3048F">
        <w:tc>
          <w:tcPr>
            <w:tcW w:w="2580" w:type="dxa"/>
            <w:vAlign w:val="center"/>
          </w:tcPr>
          <w:p w14:paraId="75B8B414" w14:textId="77777777" w:rsidR="00B3048F" w:rsidRPr="00B3048F" w:rsidRDefault="00B3048F" w:rsidP="00B3048F">
            <w:pPr>
              <w:rPr>
                <w:rFonts w:ascii="Times New Roman" w:hAnsi="Times New Roman"/>
              </w:rPr>
            </w:pPr>
            <w:r w:rsidRPr="00B3048F">
              <w:rPr>
                <w:rFonts w:ascii="Times New Roman" w:hAnsi="Times New Roman"/>
              </w:rPr>
              <w:t>Общая площадь</w:t>
            </w:r>
          </w:p>
        </w:tc>
        <w:tc>
          <w:tcPr>
            <w:tcW w:w="7059" w:type="dxa"/>
            <w:vAlign w:val="center"/>
          </w:tcPr>
          <w:p w14:paraId="49E163C4" w14:textId="77777777" w:rsidR="00B3048F" w:rsidRPr="00B3048F" w:rsidRDefault="00B3048F" w:rsidP="00B3048F">
            <w:pPr>
              <w:rPr>
                <w:rFonts w:ascii="Times New Roman" w:hAnsi="Times New Roman"/>
              </w:rPr>
            </w:pPr>
            <w:r w:rsidRPr="00B3048F">
              <w:rPr>
                <w:rFonts w:ascii="Times New Roman" w:hAnsi="Times New Roman"/>
              </w:rPr>
              <w:t>41,45 кв. м</w:t>
            </w:r>
          </w:p>
        </w:tc>
      </w:tr>
      <w:tr w:rsidR="00B3048F" w:rsidRPr="00B3048F" w14:paraId="292B7959" w14:textId="77777777" w:rsidTr="00B3048F">
        <w:tc>
          <w:tcPr>
            <w:tcW w:w="2580" w:type="dxa"/>
            <w:vAlign w:val="center"/>
          </w:tcPr>
          <w:p w14:paraId="05DFC588" w14:textId="77777777" w:rsidR="00B3048F" w:rsidRPr="00B3048F" w:rsidRDefault="00B3048F" w:rsidP="00B3048F">
            <w:pPr>
              <w:rPr>
                <w:rFonts w:ascii="Times New Roman" w:hAnsi="Times New Roman"/>
              </w:rPr>
            </w:pPr>
            <w:r w:rsidRPr="00B3048F">
              <w:rPr>
                <w:rFonts w:ascii="Times New Roman" w:hAnsi="Times New Roman"/>
              </w:rPr>
              <w:t>Количество этажей</w:t>
            </w:r>
          </w:p>
        </w:tc>
        <w:tc>
          <w:tcPr>
            <w:tcW w:w="7059" w:type="dxa"/>
            <w:vAlign w:val="center"/>
          </w:tcPr>
          <w:p w14:paraId="74A997A5" w14:textId="77777777" w:rsidR="00B3048F" w:rsidRPr="00B3048F" w:rsidRDefault="00B3048F" w:rsidP="00B3048F">
            <w:pPr>
              <w:rPr>
                <w:rFonts w:ascii="Times New Roman" w:hAnsi="Times New Roman"/>
              </w:rPr>
            </w:pPr>
            <w:r w:rsidRPr="00B3048F">
              <w:rPr>
                <w:rFonts w:ascii="Times New Roman" w:hAnsi="Times New Roman"/>
              </w:rPr>
              <w:t>1</w:t>
            </w:r>
          </w:p>
        </w:tc>
      </w:tr>
      <w:tr w:rsidR="00B3048F" w:rsidRPr="00B3048F" w14:paraId="1272D219" w14:textId="77777777" w:rsidTr="00B3048F">
        <w:tc>
          <w:tcPr>
            <w:tcW w:w="2580" w:type="dxa"/>
            <w:vAlign w:val="center"/>
          </w:tcPr>
          <w:p w14:paraId="03DB0E19" w14:textId="77777777" w:rsidR="00B3048F" w:rsidRPr="00B3048F" w:rsidRDefault="00B3048F" w:rsidP="00B3048F">
            <w:pPr>
              <w:rPr>
                <w:rFonts w:ascii="Times New Roman" w:hAnsi="Times New Roman"/>
              </w:rPr>
            </w:pPr>
            <w:r w:rsidRPr="00B3048F">
              <w:rPr>
                <w:rFonts w:ascii="Times New Roman" w:hAnsi="Times New Roman"/>
              </w:rPr>
              <w:t>Год ввода объекта в эксплуатацию</w:t>
            </w:r>
          </w:p>
        </w:tc>
        <w:tc>
          <w:tcPr>
            <w:tcW w:w="7059" w:type="dxa"/>
            <w:vAlign w:val="center"/>
          </w:tcPr>
          <w:p w14:paraId="05B8827E" w14:textId="77777777" w:rsidR="00B3048F" w:rsidRPr="00B3048F" w:rsidRDefault="00B3048F" w:rsidP="00B3048F">
            <w:pPr>
              <w:rPr>
                <w:rFonts w:ascii="Times New Roman" w:hAnsi="Times New Roman"/>
              </w:rPr>
            </w:pPr>
            <w:r w:rsidRPr="00B3048F">
              <w:rPr>
                <w:rFonts w:ascii="Times New Roman" w:hAnsi="Times New Roman"/>
              </w:rPr>
              <w:t>1966</w:t>
            </w:r>
          </w:p>
        </w:tc>
      </w:tr>
      <w:tr w:rsidR="00B3048F" w:rsidRPr="00B3048F" w14:paraId="33692F8E" w14:textId="77777777" w:rsidTr="00B3048F">
        <w:tc>
          <w:tcPr>
            <w:tcW w:w="2580" w:type="dxa"/>
            <w:vAlign w:val="center"/>
          </w:tcPr>
          <w:p w14:paraId="59F2D702" w14:textId="77777777" w:rsidR="00B3048F" w:rsidRPr="00B3048F" w:rsidRDefault="00B3048F" w:rsidP="00B3048F">
            <w:pPr>
              <w:rPr>
                <w:rFonts w:ascii="Times New Roman" w:hAnsi="Times New Roman"/>
              </w:rPr>
            </w:pPr>
            <w:r w:rsidRPr="00B3048F">
              <w:rPr>
                <w:rFonts w:ascii="Times New Roman" w:hAnsi="Times New Roman"/>
              </w:rPr>
              <w:lastRenderedPageBreak/>
              <w:t>Конструктивный тип объекта</w:t>
            </w:r>
          </w:p>
        </w:tc>
        <w:tc>
          <w:tcPr>
            <w:tcW w:w="7059" w:type="dxa"/>
            <w:vAlign w:val="center"/>
          </w:tcPr>
          <w:p w14:paraId="542F3DF8" w14:textId="77777777" w:rsidR="00B3048F" w:rsidRPr="00B3048F" w:rsidRDefault="00B3048F" w:rsidP="00B3048F">
            <w:pPr>
              <w:spacing w:line="248" w:lineRule="exact"/>
              <w:rPr>
                <w:rFonts w:ascii="Times New Roman" w:hAnsi="Times New Roman"/>
                <w:color w:val="000000"/>
              </w:rPr>
            </w:pPr>
            <w:r w:rsidRPr="00B3048F">
              <w:rPr>
                <w:rFonts w:ascii="Times New Roman" w:hAnsi="Times New Roman"/>
                <w:color w:val="000000"/>
              </w:rPr>
              <w:t>Кирпичный с продольными несущими стенами</w:t>
            </w:r>
          </w:p>
        </w:tc>
      </w:tr>
      <w:tr w:rsidR="00B3048F" w:rsidRPr="00B3048F" w14:paraId="32C1CB5E" w14:textId="77777777" w:rsidTr="00B3048F">
        <w:tc>
          <w:tcPr>
            <w:tcW w:w="2580" w:type="dxa"/>
            <w:vAlign w:val="center"/>
          </w:tcPr>
          <w:p w14:paraId="655239F8" w14:textId="77777777" w:rsidR="00B3048F" w:rsidRPr="00B3048F" w:rsidRDefault="00B3048F" w:rsidP="00B3048F">
            <w:pPr>
              <w:rPr>
                <w:rFonts w:ascii="Times New Roman" w:hAnsi="Times New Roman"/>
              </w:rPr>
            </w:pPr>
            <w:r w:rsidRPr="00B3048F">
              <w:rPr>
                <w:rFonts w:ascii="Times New Roman" w:hAnsi="Times New Roman"/>
              </w:rPr>
              <w:t>Форма объекта в плане</w:t>
            </w:r>
          </w:p>
        </w:tc>
        <w:tc>
          <w:tcPr>
            <w:tcW w:w="7059" w:type="dxa"/>
            <w:vAlign w:val="center"/>
          </w:tcPr>
          <w:p w14:paraId="1E86C1B4" w14:textId="77777777" w:rsidR="00B3048F" w:rsidRPr="00B3048F" w:rsidRDefault="00B3048F" w:rsidP="00B3048F">
            <w:pPr>
              <w:rPr>
                <w:rFonts w:ascii="Times New Roman" w:hAnsi="Times New Roman"/>
              </w:rPr>
            </w:pPr>
            <w:r w:rsidRPr="00B3048F">
              <w:rPr>
                <w:rFonts w:ascii="Times New Roman" w:hAnsi="Times New Roman"/>
              </w:rPr>
              <w:t xml:space="preserve">Прямоугольной формы </w:t>
            </w:r>
          </w:p>
        </w:tc>
      </w:tr>
      <w:tr w:rsidR="00B3048F" w:rsidRPr="00B3048F" w14:paraId="459BE0FE" w14:textId="77777777" w:rsidTr="00B3048F">
        <w:tc>
          <w:tcPr>
            <w:tcW w:w="2580" w:type="dxa"/>
            <w:vAlign w:val="center"/>
          </w:tcPr>
          <w:p w14:paraId="4FA398BC" w14:textId="77777777" w:rsidR="00B3048F" w:rsidRPr="00B3048F" w:rsidRDefault="00B3048F" w:rsidP="00B3048F">
            <w:pPr>
              <w:rPr>
                <w:rFonts w:ascii="Times New Roman" w:hAnsi="Times New Roman"/>
              </w:rPr>
            </w:pPr>
            <w:r w:rsidRPr="00B3048F">
              <w:rPr>
                <w:rFonts w:ascii="Times New Roman" w:hAnsi="Times New Roman"/>
              </w:rPr>
              <w:t>Фундамент</w:t>
            </w:r>
          </w:p>
        </w:tc>
        <w:tc>
          <w:tcPr>
            <w:tcW w:w="7059" w:type="dxa"/>
            <w:vAlign w:val="center"/>
          </w:tcPr>
          <w:p w14:paraId="522737FE" w14:textId="77777777" w:rsidR="00B3048F" w:rsidRPr="00B3048F" w:rsidRDefault="00B3048F" w:rsidP="00B3048F">
            <w:pPr>
              <w:rPr>
                <w:rFonts w:ascii="Times New Roman" w:hAnsi="Times New Roman"/>
              </w:rPr>
            </w:pPr>
            <w:r w:rsidRPr="00B3048F">
              <w:rPr>
                <w:rFonts w:ascii="Times New Roman" w:hAnsi="Times New Roman"/>
              </w:rPr>
              <w:t>бетонный ленточный</w:t>
            </w:r>
          </w:p>
        </w:tc>
      </w:tr>
      <w:tr w:rsidR="00B3048F" w:rsidRPr="00B3048F" w14:paraId="7AB92203" w14:textId="77777777" w:rsidTr="00B3048F">
        <w:tc>
          <w:tcPr>
            <w:tcW w:w="2580" w:type="dxa"/>
            <w:vAlign w:val="center"/>
          </w:tcPr>
          <w:p w14:paraId="08134253" w14:textId="77777777" w:rsidR="00B3048F" w:rsidRPr="00B3048F" w:rsidRDefault="00B3048F" w:rsidP="00B3048F">
            <w:pPr>
              <w:rPr>
                <w:rFonts w:ascii="Times New Roman" w:hAnsi="Times New Roman"/>
              </w:rPr>
            </w:pPr>
            <w:r w:rsidRPr="00B3048F">
              <w:rPr>
                <w:rFonts w:ascii="Times New Roman" w:hAnsi="Times New Roman"/>
              </w:rPr>
              <w:t>Стены</w:t>
            </w:r>
          </w:p>
        </w:tc>
        <w:tc>
          <w:tcPr>
            <w:tcW w:w="7059" w:type="dxa"/>
            <w:vAlign w:val="center"/>
          </w:tcPr>
          <w:p w14:paraId="65E419A8" w14:textId="77777777" w:rsidR="00B3048F" w:rsidRPr="00B3048F" w:rsidRDefault="00B3048F" w:rsidP="00B3048F">
            <w:pPr>
              <w:rPr>
                <w:rFonts w:ascii="Times New Roman" w:hAnsi="Times New Roman"/>
              </w:rPr>
            </w:pPr>
            <w:r w:rsidRPr="00B3048F">
              <w:rPr>
                <w:rFonts w:ascii="Times New Roman" w:hAnsi="Times New Roman"/>
              </w:rPr>
              <w:t>кирпичные</w:t>
            </w:r>
          </w:p>
        </w:tc>
      </w:tr>
      <w:tr w:rsidR="00B3048F" w:rsidRPr="00B3048F" w14:paraId="54CFAF95" w14:textId="77777777" w:rsidTr="00B3048F">
        <w:tc>
          <w:tcPr>
            <w:tcW w:w="2580" w:type="dxa"/>
            <w:vAlign w:val="center"/>
          </w:tcPr>
          <w:p w14:paraId="2B5AC115" w14:textId="77777777" w:rsidR="00B3048F" w:rsidRPr="00B3048F" w:rsidRDefault="00B3048F" w:rsidP="00B3048F">
            <w:pPr>
              <w:rPr>
                <w:rFonts w:ascii="Times New Roman" w:hAnsi="Times New Roman"/>
              </w:rPr>
            </w:pPr>
            <w:r w:rsidRPr="00B3048F">
              <w:rPr>
                <w:rFonts w:ascii="Times New Roman" w:hAnsi="Times New Roman"/>
              </w:rPr>
              <w:t>Покрытие</w:t>
            </w:r>
          </w:p>
        </w:tc>
        <w:tc>
          <w:tcPr>
            <w:tcW w:w="7059" w:type="dxa"/>
            <w:vAlign w:val="center"/>
          </w:tcPr>
          <w:p w14:paraId="53ADFCFF" w14:textId="77777777" w:rsidR="00B3048F" w:rsidRPr="00B3048F" w:rsidRDefault="00B3048F" w:rsidP="00B3048F">
            <w:pPr>
              <w:rPr>
                <w:rFonts w:ascii="Times New Roman" w:hAnsi="Times New Roman"/>
              </w:rPr>
            </w:pPr>
            <w:r w:rsidRPr="00B3048F">
              <w:rPr>
                <w:rFonts w:ascii="Times New Roman" w:hAnsi="Times New Roman"/>
              </w:rPr>
              <w:t>железобетонные плиты</w:t>
            </w:r>
          </w:p>
        </w:tc>
      </w:tr>
      <w:tr w:rsidR="00B3048F" w:rsidRPr="00B3048F" w14:paraId="2A0C7DB1" w14:textId="77777777" w:rsidTr="00B3048F">
        <w:tc>
          <w:tcPr>
            <w:tcW w:w="2580" w:type="dxa"/>
            <w:vAlign w:val="center"/>
          </w:tcPr>
          <w:p w14:paraId="3E8FC504" w14:textId="77777777" w:rsidR="00B3048F" w:rsidRPr="00B3048F" w:rsidRDefault="00B3048F" w:rsidP="00B3048F">
            <w:pPr>
              <w:rPr>
                <w:rFonts w:ascii="Times New Roman" w:hAnsi="Times New Roman"/>
              </w:rPr>
            </w:pPr>
            <w:r w:rsidRPr="00B3048F">
              <w:rPr>
                <w:rFonts w:ascii="Times New Roman" w:hAnsi="Times New Roman"/>
              </w:rPr>
              <w:t>Кровля</w:t>
            </w:r>
          </w:p>
        </w:tc>
        <w:tc>
          <w:tcPr>
            <w:tcW w:w="7059" w:type="dxa"/>
            <w:vAlign w:val="center"/>
          </w:tcPr>
          <w:p w14:paraId="2C85F4C9" w14:textId="77777777" w:rsidR="00B3048F" w:rsidRPr="00B3048F" w:rsidRDefault="00B3048F" w:rsidP="00B3048F">
            <w:pPr>
              <w:rPr>
                <w:rFonts w:ascii="Times New Roman" w:hAnsi="Times New Roman"/>
              </w:rPr>
            </w:pPr>
            <w:r w:rsidRPr="00B3048F">
              <w:rPr>
                <w:rFonts w:ascii="Times New Roman" w:hAnsi="Times New Roman"/>
              </w:rPr>
              <w:t>асбоцементная</w:t>
            </w:r>
          </w:p>
        </w:tc>
      </w:tr>
    </w:tbl>
    <w:p w14:paraId="3C3EAB65" w14:textId="2BA2AF58" w:rsidR="00B3048F" w:rsidRPr="00B3048F" w:rsidRDefault="00B3048F" w:rsidP="00B3048F">
      <w:pPr>
        <w:spacing w:before="360" w:line="264" w:lineRule="auto"/>
        <w:jc w:val="both"/>
        <w:rPr>
          <w:bCs/>
          <w:iCs/>
        </w:rPr>
      </w:pPr>
      <w:r w:rsidRPr="00B3048F">
        <w:rPr>
          <w:bCs/>
          <w:iCs/>
        </w:rPr>
        <w:t xml:space="preserve">Здание «Контрольно-пропускной пункт (КПП)» </w:t>
      </w:r>
      <w:r w:rsidR="00F411DA">
        <w:rPr>
          <w:bCs/>
          <w:iCs/>
        </w:rPr>
        <w:t>вновь</w:t>
      </w:r>
      <w:r w:rsidR="001054BF">
        <w:rPr>
          <w:bCs/>
          <w:iCs/>
        </w:rPr>
        <w:t xml:space="preserve"> </w:t>
      </w:r>
      <w:r w:rsidR="00F411DA">
        <w:rPr>
          <w:bCs/>
          <w:iCs/>
        </w:rPr>
        <w:t>возводимое</w:t>
      </w:r>
      <w:r w:rsidRPr="00B3048F">
        <w:rPr>
          <w:bCs/>
          <w:iCs/>
        </w:rPr>
        <w:t>.</w:t>
      </w:r>
    </w:p>
    <w:p w14:paraId="4B420F18" w14:textId="26A5DB4B" w:rsidR="00B3048F" w:rsidRPr="00B3048F" w:rsidRDefault="00B3048F" w:rsidP="00B3048F">
      <w:pPr>
        <w:ind w:firstLine="709"/>
        <w:jc w:val="both"/>
      </w:pPr>
      <w:r w:rsidRPr="00B3048F">
        <w:t>Для обеспечения необходимой пропускной способности прохода людей и проезда транспорта спроектировать контрольно-пропускной пункт (КПП) согласно Постановлению Правительства РФ от 30.10.2014 № 1130 «Об утверждении требований к антитеррористической защищенности объектов (территорий), находящихся в ведении  Министерства цифрового развития, связи и массовых коммуникаций Российской Федерации, Федеральной службы по надзору в сфере связи, информационных технологий и массовых коммуникаций, а также подведомственных им организаций, и формы паспорта безопасности таких объектов (территорий)».</w:t>
      </w:r>
    </w:p>
    <w:p w14:paraId="4049D78C" w14:textId="77777777" w:rsidR="00B3048F" w:rsidRPr="00B3048F" w:rsidRDefault="00B3048F" w:rsidP="00B3048F">
      <w:pPr>
        <w:ind w:firstLine="709"/>
        <w:jc w:val="both"/>
        <w:rPr>
          <w:bCs/>
          <w:iCs/>
        </w:rPr>
      </w:pPr>
      <w:r w:rsidRPr="00B3048F">
        <w:t>Здание КПП должно располагаться внутри охраняемого периметра, при въезде на охраняемую территорию – слева от ворот, на расстоянии 5 м от предупредительного ограждения.</w:t>
      </w:r>
    </w:p>
    <w:p w14:paraId="6BDEE8CD" w14:textId="77777777" w:rsidR="00B3048F" w:rsidRPr="00B3048F" w:rsidRDefault="00B3048F" w:rsidP="00B3048F">
      <w:pPr>
        <w:ind w:firstLine="709"/>
        <w:jc w:val="both"/>
      </w:pPr>
      <w:r w:rsidRPr="00B3048F">
        <w:t>Здание выполнить одноэтажным, в здании предусмотреть:</w:t>
      </w:r>
    </w:p>
    <w:p w14:paraId="61960398" w14:textId="77777777" w:rsidR="00B3048F" w:rsidRPr="00B3048F" w:rsidRDefault="00B3048F" w:rsidP="00185C5B">
      <w:pPr>
        <w:numPr>
          <w:ilvl w:val="0"/>
          <w:numId w:val="62"/>
        </w:numPr>
        <w:ind w:left="0" w:firstLine="0"/>
        <w:contextualSpacing/>
        <w:jc w:val="both"/>
      </w:pPr>
      <w:r w:rsidRPr="00B3048F">
        <w:t>коридор для прохода людей, оборудованный турникетом, позволяющим проход по одному (модель турникета согласовать с Заказчиком), предусмотреть размещение стационарного металлодетектора;</w:t>
      </w:r>
    </w:p>
    <w:p w14:paraId="5314D9A0" w14:textId="77777777" w:rsidR="00B3048F" w:rsidRPr="00B3048F" w:rsidRDefault="00B3048F" w:rsidP="00185C5B">
      <w:pPr>
        <w:numPr>
          <w:ilvl w:val="0"/>
          <w:numId w:val="62"/>
        </w:numPr>
        <w:ind w:left="0" w:firstLine="0"/>
        <w:contextualSpacing/>
        <w:jc w:val="both"/>
      </w:pPr>
      <w:r w:rsidRPr="00B3048F">
        <w:t>помещение для хранения и оформления пропусков с рабочим местом на два поста охраны (на 2-х человек);</w:t>
      </w:r>
    </w:p>
    <w:p w14:paraId="61EDAF2E" w14:textId="77777777" w:rsidR="00B3048F" w:rsidRPr="00B3048F" w:rsidRDefault="00B3048F" w:rsidP="00185C5B">
      <w:pPr>
        <w:numPr>
          <w:ilvl w:val="0"/>
          <w:numId w:val="62"/>
        </w:numPr>
        <w:ind w:left="0" w:firstLine="0"/>
        <w:contextualSpacing/>
        <w:jc w:val="both"/>
      </w:pPr>
      <w:r w:rsidRPr="00B3048F">
        <w:t>помещение для размещения технических систем безопасности;</w:t>
      </w:r>
    </w:p>
    <w:p w14:paraId="766672AA" w14:textId="77777777" w:rsidR="00B3048F" w:rsidRPr="00B3048F" w:rsidRDefault="00B3048F" w:rsidP="00185C5B">
      <w:pPr>
        <w:numPr>
          <w:ilvl w:val="0"/>
          <w:numId w:val="62"/>
        </w:numPr>
        <w:ind w:left="0" w:firstLine="0"/>
        <w:contextualSpacing/>
        <w:jc w:val="both"/>
      </w:pPr>
      <w:r w:rsidRPr="00B3048F">
        <w:t>помещение для заряжания оружия;</w:t>
      </w:r>
    </w:p>
    <w:p w14:paraId="5349E6BB" w14:textId="77777777" w:rsidR="00B3048F" w:rsidRPr="00B3048F" w:rsidRDefault="00B3048F" w:rsidP="00185C5B">
      <w:pPr>
        <w:numPr>
          <w:ilvl w:val="0"/>
          <w:numId w:val="62"/>
        </w:numPr>
        <w:ind w:left="0" w:firstLine="0"/>
        <w:contextualSpacing/>
        <w:jc w:val="both"/>
      </w:pPr>
      <w:r w:rsidRPr="00B3048F">
        <w:t>помещение для отдыха работников охраны;</w:t>
      </w:r>
    </w:p>
    <w:p w14:paraId="55258141" w14:textId="77777777" w:rsidR="00B3048F" w:rsidRPr="00B3048F" w:rsidRDefault="00B3048F" w:rsidP="00185C5B">
      <w:pPr>
        <w:numPr>
          <w:ilvl w:val="0"/>
          <w:numId w:val="62"/>
        </w:numPr>
        <w:ind w:left="0" w:firstLine="0"/>
        <w:contextualSpacing/>
        <w:jc w:val="both"/>
      </w:pPr>
      <w:r w:rsidRPr="00B3048F">
        <w:t>камеру хранения личных вещей персонала и посетителей объекта;</w:t>
      </w:r>
    </w:p>
    <w:p w14:paraId="1ADC74FB" w14:textId="77777777" w:rsidR="00B3048F" w:rsidRPr="00B3048F" w:rsidRDefault="00B3048F" w:rsidP="00185C5B">
      <w:pPr>
        <w:numPr>
          <w:ilvl w:val="0"/>
          <w:numId w:val="62"/>
        </w:numPr>
        <w:ind w:left="0" w:firstLine="0"/>
        <w:contextualSpacing/>
        <w:jc w:val="both"/>
      </w:pPr>
      <w:r w:rsidRPr="00B3048F">
        <w:t>туалет.</w:t>
      </w:r>
    </w:p>
    <w:p w14:paraId="168076E9" w14:textId="77777777" w:rsidR="00B3048F" w:rsidRPr="00B3048F" w:rsidRDefault="00B3048F" w:rsidP="00B3048F">
      <w:pPr>
        <w:ind w:firstLine="709"/>
        <w:jc w:val="both"/>
      </w:pPr>
      <w:r w:rsidRPr="00B3048F">
        <w:t>Устройства управления механизмами открывания, прохода (проезда), охранным освещением и стационарными средствами досмотра размещаются в помещении КПП.</w:t>
      </w:r>
    </w:p>
    <w:p w14:paraId="595E852F" w14:textId="77777777" w:rsidR="00B3048F" w:rsidRPr="00B3048F" w:rsidRDefault="00B3048F" w:rsidP="00B3048F">
      <w:pPr>
        <w:ind w:firstLine="709"/>
        <w:jc w:val="both"/>
      </w:pPr>
      <w:r w:rsidRPr="00B3048F">
        <w:t xml:space="preserve">Окна и двери КПП оборудуются защитными конструкциями соответствующего класса защищенности. </w:t>
      </w:r>
    </w:p>
    <w:p w14:paraId="1A28534A" w14:textId="77777777" w:rsidR="00B3048F" w:rsidRPr="00B3048F" w:rsidRDefault="00B3048F" w:rsidP="00B3048F">
      <w:pPr>
        <w:ind w:firstLine="709"/>
        <w:jc w:val="both"/>
      </w:pPr>
    </w:p>
    <w:p w14:paraId="180FF0FD" w14:textId="77777777" w:rsidR="00B3048F" w:rsidRPr="00B3048F" w:rsidRDefault="00B3048F" w:rsidP="00B3048F">
      <w:pPr>
        <w:jc w:val="both"/>
      </w:pPr>
    </w:p>
    <w:p w14:paraId="4CCB55AA" w14:textId="77777777" w:rsidR="00A35B21" w:rsidRDefault="00A35B21" w:rsidP="00B3048F">
      <w:pPr>
        <w:jc w:val="both"/>
        <w:rPr>
          <w:bCs/>
          <w:iCs/>
        </w:rPr>
        <w:sectPr w:rsidR="00A35B21" w:rsidSect="002418EB">
          <w:footerReference w:type="default" r:id="rId34"/>
          <w:pgSz w:w="11906" w:h="16838"/>
          <w:pgMar w:top="1134" w:right="567" w:bottom="1134" w:left="1701" w:header="709" w:footer="403" w:gutter="0"/>
          <w:cols w:space="708"/>
          <w:titlePg/>
          <w:docGrid w:linePitch="360"/>
        </w:sectPr>
      </w:pPr>
    </w:p>
    <w:p w14:paraId="369CC8BE" w14:textId="34B52437" w:rsidR="00B3048F" w:rsidRDefault="00A35B21" w:rsidP="00A35B21">
      <w:pPr>
        <w:jc w:val="right"/>
        <w:rPr>
          <w:bCs/>
          <w:iCs/>
        </w:rPr>
      </w:pPr>
      <w:r>
        <w:rPr>
          <w:bCs/>
          <w:iCs/>
        </w:rPr>
        <w:lastRenderedPageBreak/>
        <w:t xml:space="preserve">Приложение </w:t>
      </w:r>
      <w:r w:rsidR="007B3E92">
        <w:rPr>
          <w:bCs/>
          <w:iCs/>
        </w:rPr>
        <w:t xml:space="preserve">№ </w:t>
      </w:r>
      <w:r>
        <w:rPr>
          <w:bCs/>
          <w:iCs/>
        </w:rPr>
        <w:t>2</w:t>
      </w:r>
    </w:p>
    <w:p w14:paraId="73A4EAD6" w14:textId="06E0F218" w:rsidR="00A35B21" w:rsidRDefault="007B3E92" w:rsidP="00A35B21">
      <w:pPr>
        <w:jc w:val="right"/>
        <w:rPr>
          <w:bCs/>
          <w:iCs/>
        </w:rPr>
      </w:pPr>
      <w:r>
        <w:rPr>
          <w:bCs/>
          <w:iCs/>
        </w:rPr>
        <w:t>к</w:t>
      </w:r>
      <w:r w:rsidR="00A35B21">
        <w:rPr>
          <w:bCs/>
          <w:iCs/>
        </w:rPr>
        <w:t xml:space="preserve"> Техническому заданию</w:t>
      </w:r>
    </w:p>
    <w:p w14:paraId="7EB4263B" w14:textId="73A950F1" w:rsidR="00180B26" w:rsidRDefault="00180B26" w:rsidP="007569DB">
      <w:pPr>
        <w:jc w:val="center"/>
        <w:rPr>
          <w:bCs/>
          <w:iCs/>
        </w:rPr>
      </w:pPr>
      <w:r>
        <w:rPr>
          <w:bCs/>
          <w:iCs/>
        </w:rPr>
        <w:t>Планы объектов после реконструкции</w:t>
      </w:r>
    </w:p>
    <w:p w14:paraId="242E274E" w14:textId="78D83E07" w:rsidR="00A35B21" w:rsidRDefault="009E3FA8" w:rsidP="00B3048F">
      <w:pPr>
        <w:jc w:val="both"/>
        <w:rPr>
          <w:bCs/>
          <w:iCs/>
        </w:rPr>
      </w:pPr>
      <w:r>
        <w:object w:dxaOrig="18976" w:dyaOrig="10921" w14:anchorId="22B528CD">
          <v:shape id="_x0000_i1026" type="#_x0000_t75" style="width:770.25pt;height:444.75pt;mso-position-vertical:absolute" o:ole="">
            <v:imagedata r:id="rId35" o:title=""/>
          </v:shape>
          <o:OLEObject Type="Embed" ProgID="Visio.Drawing.15" ShapeID="_x0000_i1026" DrawAspect="Content" ObjectID="_1733834445" r:id="rId36"/>
        </w:object>
      </w:r>
    </w:p>
    <w:p w14:paraId="481281B5" w14:textId="16CA1062" w:rsidR="00A35B21" w:rsidRDefault="00A35B21" w:rsidP="00A35B21">
      <w:pPr>
        <w:jc w:val="center"/>
        <w:rPr>
          <w:bCs/>
          <w:iCs/>
        </w:rPr>
      </w:pPr>
      <w:r>
        <w:rPr>
          <w:bCs/>
          <w:iCs/>
        </w:rPr>
        <w:lastRenderedPageBreak/>
        <w:t>Техническое здание 1 этаж</w:t>
      </w:r>
      <w:r w:rsidR="000A746C">
        <w:rPr>
          <w:bCs/>
          <w:iCs/>
        </w:rPr>
        <w:t xml:space="preserve"> (возможный вариант)</w:t>
      </w:r>
    </w:p>
    <w:p w14:paraId="5614FAD5" w14:textId="69CB5BD0" w:rsidR="00A35B21" w:rsidRDefault="00A35B21" w:rsidP="00B3048F">
      <w:pPr>
        <w:jc w:val="both"/>
        <w:rPr>
          <w:bCs/>
          <w:iCs/>
        </w:rPr>
      </w:pPr>
      <w:r>
        <w:object w:dxaOrig="19621" w:dyaOrig="9751" w14:anchorId="1D048A5F">
          <v:shape id="_x0000_i1027" type="#_x0000_t75" style="width:770.25pt;height:382.5pt" o:ole="">
            <v:imagedata r:id="rId37" o:title=""/>
          </v:shape>
          <o:OLEObject Type="Embed" ProgID="Visio.Drawing.15" ShapeID="_x0000_i1027" DrawAspect="Content" ObjectID="_1733834446" r:id="rId38"/>
        </w:object>
      </w:r>
    </w:p>
    <w:p w14:paraId="7F8AB2AC" w14:textId="77777777" w:rsidR="00A35B21" w:rsidRDefault="00A35B21" w:rsidP="00B3048F">
      <w:pPr>
        <w:jc w:val="both"/>
        <w:rPr>
          <w:bCs/>
          <w:iCs/>
        </w:rPr>
      </w:pPr>
    </w:p>
    <w:p w14:paraId="789D11D9" w14:textId="7250C92E" w:rsidR="00A35B21" w:rsidRDefault="00A35B21" w:rsidP="00A35B21">
      <w:pPr>
        <w:jc w:val="center"/>
        <w:rPr>
          <w:bCs/>
          <w:iCs/>
        </w:rPr>
      </w:pPr>
      <w:r>
        <w:rPr>
          <w:bCs/>
          <w:iCs/>
        </w:rPr>
        <w:t>Техническое здание 2 этаж</w:t>
      </w:r>
      <w:r w:rsidR="000A746C">
        <w:rPr>
          <w:bCs/>
          <w:iCs/>
        </w:rPr>
        <w:t xml:space="preserve"> (возможный вариант)</w:t>
      </w:r>
    </w:p>
    <w:p w14:paraId="7FFAC1B3" w14:textId="700ABDD3" w:rsidR="00A35B21" w:rsidRDefault="00A35B21">
      <w:pPr>
        <w:rPr>
          <w:bCs/>
          <w:iCs/>
        </w:rPr>
      </w:pPr>
      <w:r>
        <w:rPr>
          <w:bCs/>
          <w:iCs/>
        </w:rPr>
        <w:br w:type="page"/>
      </w:r>
    </w:p>
    <w:p w14:paraId="6721489A" w14:textId="657FC9BC" w:rsidR="00A35B21" w:rsidRDefault="00A35B21" w:rsidP="00A35B21">
      <w:pPr>
        <w:jc w:val="center"/>
        <w:rPr>
          <w:bCs/>
          <w:iCs/>
        </w:rPr>
      </w:pPr>
      <w:r>
        <w:object w:dxaOrig="13126" w:dyaOrig="13846" w14:anchorId="30254792">
          <v:shape id="_x0000_i1028" type="#_x0000_t75" style="width:429pt;height:453.75pt" o:ole="">
            <v:imagedata r:id="rId39" o:title=""/>
          </v:shape>
          <o:OLEObject Type="Embed" ProgID="Visio.Drawing.15" ShapeID="_x0000_i1028" DrawAspect="Content" ObjectID="_1733834447" r:id="rId40"/>
        </w:object>
      </w:r>
    </w:p>
    <w:p w14:paraId="41105869" w14:textId="0E2051B9" w:rsidR="00A35B21" w:rsidRDefault="00F411DA" w:rsidP="00A35B21">
      <w:pPr>
        <w:jc w:val="center"/>
        <w:rPr>
          <w:bCs/>
          <w:iCs/>
        </w:rPr>
      </w:pPr>
      <w:r>
        <w:rPr>
          <w:bCs/>
          <w:iCs/>
        </w:rPr>
        <w:t xml:space="preserve">Здание </w:t>
      </w:r>
      <w:r w:rsidR="008B163E">
        <w:rPr>
          <w:bCs/>
          <w:iCs/>
        </w:rPr>
        <w:t xml:space="preserve">инженерного обеспечения </w:t>
      </w:r>
      <w:r w:rsidR="000A746C">
        <w:rPr>
          <w:bCs/>
          <w:iCs/>
        </w:rPr>
        <w:t>(возможный вариант)</w:t>
      </w:r>
    </w:p>
    <w:p w14:paraId="1AF2CA34" w14:textId="17650F95" w:rsidR="00A35B21" w:rsidRDefault="00A35B21">
      <w:pPr>
        <w:rPr>
          <w:bCs/>
          <w:iCs/>
        </w:rPr>
      </w:pPr>
      <w:r>
        <w:rPr>
          <w:bCs/>
          <w:iCs/>
        </w:rPr>
        <w:br w:type="page"/>
      </w:r>
    </w:p>
    <w:p w14:paraId="1B137D74" w14:textId="51AAE600" w:rsidR="00A35B21" w:rsidRDefault="00090A65" w:rsidP="00A35B21">
      <w:pPr>
        <w:jc w:val="center"/>
        <w:rPr>
          <w:bCs/>
          <w:iCs/>
        </w:rPr>
      </w:pPr>
      <w:r w:rsidRPr="00090A65">
        <w:rPr>
          <w:bCs/>
          <w:iCs/>
          <w:noProof/>
        </w:rPr>
        <w:lastRenderedPageBreak/>
        <w:drawing>
          <wp:inline distT="0" distB="0" distL="0" distR="0" wp14:anchorId="2446630C" wp14:editId="3B527D0E">
            <wp:extent cx="5687219" cy="5353797"/>
            <wp:effectExtent l="0" t="0" r="889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87219" cy="5353797"/>
                    </a:xfrm>
                    <a:prstGeom prst="rect">
                      <a:avLst/>
                    </a:prstGeom>
                  </pic:spPr>
                </pic:pic>
              </a:graphicData>
            </a:graphic>
          </wp:inline>
        </w:drawing>
      </w:r>
    </w:p>
    <w:p w14:paraId="55448F30" w14:textId="5A4CCAE2" w:rsidR="00A35B21" w:rsidRDefault="00A35B21" w:rsidP="00B3048F">
      <w:pPr>
        <w:jc w:val="both"/>
        <w:rPr>
          <w:bCs/>
          <w:iCs/>
        </w:rPr>
      </w:pPr>
    </w:p>
    <w:p w14:paraId="4F10160B" w14:textId="564DE5B8" w:rsidR="00A35B21" w:rsidRDefault="008B163E" w:rsidP="00A35B21">
      <w:pPr>
        <w:jc w:val="center"/>
        <w:rPr>
          <w:bCs/>
          <w:iCs/>
        </w:rPr>
      </w:pPr>
      <w:r>
        <w:rPr>
          <w:bCs/>
          <w:iCs/>
        </w:rPr>
        <w:t xml:space="preserve">Подсобное </w:t>
      </w:r>
      <w:r w:rsidR="00F411DA">
        <w:rPr>
          <w:bCs/>
          <w:iCs/>
        </w:rPr>
        <w:t>здание</w:t>
      </w:r>
      <w:r w:rsidR="00A35B21">
        <w:rPr>
          <w:bCs/>
          <w:iCs/>
        </w:rPr>
        <w:t xml:space="preserve"> (</w:t>
      </w:r>
      <w:r w:rsidR="00F411DA">
        <w:rPr>
          <w:bCs/>
          <w:iCs/>
        </w:rPr>
        <w:t>возможный вариант</w:t>
      </w:r>
      <w:r w:rsidR="00A35B21">
        <w:rPr>
          <w:bCs/>
          <w:iCs/>
        </w:rPr>
        <w:t>)</w:t>
      </w:r>
    </w:p>
    <w:p w14:paraId="59144AC8" w14:textId="77777777" w:rsidR="00A35B21" w:rsidRDefault="00A35B21" w:rsidP="00A35B21">
      <w:pPr>
        <w:jc w:val="center"/>
        <w:rPr>
          <w:bCs/>
          <w:iCs/>
        </w:rPr>
      </w:pPr>
    </w:p>
    <w:p w14:paraId="53742B67" w14:textId="21E49A4D" w:rsidR="00A35B21" w:rsidRDefault="00A35B21" w:rsidP="00B3048F">
      <w:pPr>
        <w:jc w:val="both"/>
        <w:rPr>
          <w:bCs/>
          <w:iCs/>
        </w:rPr>
      </w:pPr>
    </w:p>
    <w:p w14:paraId="4679F1FE" w14:textId="77777777" w:rsidR="00A35B21" w:rsidRDefault="00A35B21" w:rsidP="00B3048F">
      <w:pPr>
        <w:jc w:val="both"/>
        <w:rPr>
          <w:bCs/>
          <w:iCs/>
        </w:rPr>
        <w:sectPr w:rsidR="00A35B21" w:rsidSect="00472B8E">
          <w:pgSz w:w="16838" w:h="11906" w:orient="landscape" w:code="9"/>
          <w:pgMar w:top="1276" w:right="567" w:bottom="709" w:left="851" w:header="709" w:footer="403" w:gutter="0"/>
          <w:cols w:space="708"/>
          <w:docGrid w:linePitch="360"/>
        </w:sectPr>
      </w:pPr>
    </w:p>
    <w:p w14:paraId="71634161" w14:textId="77777777" w:rsidR="00B3048F" w:rsidRPr="00B3048F" w:rsidRDefault="00B3048F" w:rsidP="00B3048F">
      <w:pPr>
        <w:spacing w:before="60" w:line="264" w:lineRule="auto"/>
        <w:ind w:left="4956" w:firstLine="709"/>
        <w:jc w:val="right"/>
      </w:pPr>
      <w:r w:rsidRPr="00B3048F">
        <w:lastRenderedPageBreak/>
        <w:t xml:space="preserve">Приложение 3 </w:t>
      </w:r>
    </w:p>
    <w:p w14:paraId="07D029F7" w14:textId="77777777" w:rsidR="00B3048F" w:rsidRPr="00B3048F" w:rsidRDefault="00B3048F" w:rsidP="00B3048F">
      <w:pPr>
        <w:ind w:left="5670"/>
        <w:jc w:val="right"/>
      </w:pPr>
      <w:r w:rsidRPr="00B3048F">
        <w:t xml:space="preserve">к Техническому заданию </w:t>
      </w:r>
    </w:p>
    <w:p w14:paraId="57E6A8CB" w14:textId="77777777" w:rsidR="00B3048F" w:rsidRPr="00B3048F" w:rsidRDefault="00B3048F" w:rsidP="00B3048F">
      <w:pPr>
        <w:spacing w:before="60" w:line="264" w:lineRule="auto"/>
        <w:jc w:val="right"/>
        <w:outlineLvl w:val="0"/>
      </w:pPr>
    </w:p>
    <w:p w14:paraId="46E65933" w14:textId="77777777" w:rsidR="00B3048F" w:rsidRPr="00B3048F" w:rsidRDefault="00B3048F" w:rsidP="00B3048F">
      <w:pPr>
        <w:jc w:val="center"/>
      </w:pPr>
      <w:r w:rsidRPr="00B3048F">
        <w:t>СВОДНАЯ ТАБЛИЦА</w:t>
      </w:r>
    </w:p>
    <w:p w14:paraId="0DF8D11F" w14:textId="77777777" w:rsidR="00B3048F" w:rsidRPr="00B3048F" w:rsidRDefault="00B3048F" w:rsidP="00B3048F">
      <w:pPr>
        <w:jc w:val="center"/>
      </w:pPr>
      <w:r w:rsidRPr="00B3048F">
        <w:t>характеристик строительных материалов, конструкций,</w:t>
      </w:r>
    </w:p>
    <w:p w14:paraId="1D7B52B4" w14:textId="77777777" w:rsidR="00B3048F" w:rsidRPr="00B3048F" w:rsidRDefault="00B3048F" w:rsidP="00B3048F">
      <w:pPr>
        <w:jc w:val="center"/>
      </w:pPr>
      <w:r w:rsidRPr="00B3048F">
        <w:t>используемых при реконструкции, строительстве объектов</w:t>
      </w:r>
    </w:p>
    <w:p w14:paraId="1F207EF6" w14:textId="77777777" w:rsidR="00B3048F" w:rsidRPr="00B3048F" w:rsidRDefault="00B3048F" w:rsidP="00B3048F">
      <w:pPr>
        <w:spacing w:before="60" w:line="264" w:lineRule="auto"/>
        <w:jc w:val="both"/>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562"/>
        <w:gridCol w:w="2694"/>
        <w:gridCol w:w="6378"/>
      </w:tblGrid>
      <w:tr w:rsidR="00B3048F" w:rsidRPr="00B3048F" w14:paraId="004387CC" w14:textId="77777777" w:rsidTr="00B3048F">
        <w:trPr>
          <w:trHeight w:val="20"/>
          <w:tblHeader/>
        </w:trPr>
        <w:tc>
          <w:tcPr>
            <w:tcW w:w="292" w:type="pct"/>
            <w:vAlign w:val="center"/>
          </w:tcPr>
          <w:p w14:paraId="3CB3665B" w14:textId="77777777" w:rsidR="00B3048F" w:rsidRPr="00B3048F" w:rsidRDefault="00B3048F" w:rsidP="00B3048F">
            <w:pPr>
              <w:jc w:val="center"/>
              <w:rPr>
                <w:b/>
              </w:rPr>
            </w:pPr>
            <w:r w:rsidRPr="00B3048F">
              <w:rPr>
                <w:b/>
              </w:rPr>
              <w:t>№ п/п</w:t>
            </w:r>
          </w:p>
        </w:tc>
        <w:tc>
          <w:tcPr>
            <w:tcW w:w="1398" w:type="pct"/>
            <w:vAlign w:val="center"/>
          </w:tcPr>
          <w:p w14:paraId="496A735F" w14:textId="77777777" w:rsidR="00B3048F" w:rsidRPr="00B3048F" w:rsidRDefault="00B3048F" w:rsidP="00B3048F">
            <w:pPr>
              <w:jc w:val="center"/>
              <w:rPr>
                <w:b/>
              </w:rPr>
            </w:pPr>
            <w:r w:rsidRPr="00B3048F">
              <w:rPr>
                <w:b/>
              </w:rPr>
              <w:t>Наименование конструкций и элементов зданий</w:t>
            </w:r>
          </w:p>
        </w:tc>
        <w:tc>
          <w:tcPr>
            <w:tcW w:w="3310" w:type="pct"/>
            <w:vAlign w:val="center"/>
          </w:tcPr>
          <w:p w14:paraId="13D8D3D6" w14:textId="77777777" w:rsidR="00B3048F" w:rsidRPr="00B3048F" w:rsidRDefault="00B3048F" w:rsidP="00B3048F">
            <w:pPr>
              <w:jc w:val="center"/>
              <w:rPr>
                <w:b/>
              </w:rPr>
            </w:pPr>
            <w:r w:rsidRPr="00B3048F">
              <w:rPr>
                <w:b/>
              </w:rPr>
              <w:t>Характеристика вида работ, конструкций (серия, ГОСТ, шифр ведомственного каталога)</w:t>
            </w:r>
          </w:p>
        </w:tc>
      </w:tr>
      <w:tr w:rsidR="00B3048F" w:rsidRPr="00B3048F" w14:paraId="2CAA149C" w14:textId="77777777" w:rsidTr="00B3048F">
        <w:trPr>
          <w:trHeight w:val="20"/>
        </w:trPr>
        <w:tc>
          <w:tcPr>
            <w:tcW w:w="5000" w:type="pct"/>
            <w:gridSpan w:val="3"/>
            <w:vAlign w:val="center"/>
          </w:tcPr>
          <w:p w14:paraId="39BD426D" w14:textId="77777777" w:rsidR="00B3048F" w:rsidRPr="00B3048F" w:rsidRDefault="00B3048F" w:rsidP="00B3048F">
            <w:pPr>
              <w:jc w:val="center"/>
            </w:pPr>
            <w:r w:rsidRPr="00B3048F">
              <w:t>Строительные конструкции и материалы</w:t>
            </w:r>
          </w:p>
        </w:tc>
      </w:tr>
      <w:tr w:rsidR="00B3048F" w:rsidRPr="00B3048F" w14:paraId="3A7E797D" w14:textId="77777777" w:rsidTr="00B3048F">
        <w:trPr>
          <w:trHeight w:val="20"/>
        </w:trPr>
        <w:tc>
          <w:tcPr>
            <w:tcW w:w="292" w:type="pct"/>
            <w:vAlign w:val="center"/>
          </w:tcPr>
          <w:p w14:paraId="13E571B4" w14:textId="77777777" w:rsidR="00B3048F" w:rsidRPr="00B3048F" w:rsidRDefault="00B3048F" w:rsidP="00B3048F">
            <w:pPr>
              <w:jc w:val="center"/>
            </w:pPr>
            <w:r w:rsidRPr="00B3048F">
              <w:t>1.</w:t>
            </w:r>
          </w:p>
        </w:tc>
        <w:tc>
          <w:tcPr>
            <w:tcW w:w="1398" w:type="pct"/>
            <w:vAlign w:val="center"/>
          </w:tcPr>
          <w:p w14:paraId="6447AF60" w14:textId="77777777" w:rsidR="00B3048F" w:rsidRPr="00B3048F" w:rsidRDefault="00B3048F" w:rsidP="00B3048F">
            <w:r w:rsidRPr="00B3048F">
              <w:t xml:space="preserve">Основание фундаментов </w:t>
            </w:r>
          </w:p>
        </w:tc>
        <w:tc>
          <w:tcPr>
            <w:tcW w:w="3310" w:type="pct"/>
            <w:vAlign w:val="center"/>
          </w:tcPr>
          <w:p w14:paraId="2D1FDD6D" w14:textId="77777777" w:rsidR="00B3048F" w:rsidRPr="00B3048F" w:rsidRDefault="00B3048F" w:rsidP="00B3048F">
            <w:pPr>
              <w:jc w:val="both"/>
            </w:pPr>
            <w:r w:rsidRPr="00B3048F">
              <w:t>существующее</w:t>
            </w:r>
          </w:p>
        </w:tc>
      </w:tr>
      <w:tr w:rsidR="00B3048F" w:rsidRPr="00B3048F" w14:paraId="66D5794D" w14:textId="77777777" w:rsidTr="00B3048F">
        <w:trPr>
          <w:trHeight w:val="20"/>
        </w:trPr>
        <w:tc>
          <w:tcPr>
            <w:tcW w:w="292" w:type="pct"/>
            <w:vAlign w:val="center"/>
          </w:tcPr>
          <w:p w14:paraId="2107708D" w14:textId="77777777" w:rsidR="00B3048F" w:rsidRPr="00B3048F" w:rsidRDefault="00B3048F" w:rsidP="00B3048F">
            <w:pPr>
              <w:jc w:val="center"/>
            </w:pPr>
            <w:r w:rsidRPr="00B3048F">
              <w:t>2.</w:t>
            </w:r>
          </w:p>
        </w:tc>
        <w:tc>
          <w:tcPr>
            <w:tcW w:w="1398" w:type="pct"/>
            <w:vAlign w:val="center"/>
          </w:tcPr>
          <w:p w14:paraId="35759748" w14:textId="77777777" w:rsidR="00B3048F" w:rsidRPr="00B3048F" w:rsidRDefault="00B3048F" w:rsidP="00B3048F">
            <w:r w:rsidRPr="00B3048F">
              <w:t>Тип фундаментов</w:t>
            </w:r>
          </w:p>
        </w:tc>
        <w:tc>
          <w:tcPr>
            <w:tcW w:w="3310" w:type="pct"/>
            <w:vAlign w:val="center"/>
          </w:tcPr>
          <w:p w14:paraId="7B3978A0" w14:textId="77777777" w:rsidR="00B3048F" w:rsidRPr="00B3048F" w:rsidRDefault="00B3048F" w:rsidP="00B3048F">
            <w:pPr>
              <w:jc w:val="both"/>
            </w:pPr>
            <w:r w:rsidRPr="00B3048F">
              <w:t xml:space="preserve">существующий, при необходимости предусмотреть усиление </w:t>
            </w:r>
          </w:p>
        </w:tc>
      </w:tr>
      <w:tr w:rsidR="00B3048F" w:rsidRPr="00B3048F" w14:paraId="3483E43C" w14:textId="77777777" w:rsidTr="00B3048F">
        <w:trPr>
          <w:trHeight w:val="20"/>
        </w:trPr>
        <w:tc>
          <w:tcPr>
            <w:tcW w:w="292" w:type="pct"/>
            <w:vAlign w:val="center"/>
          </w:tcPr>
          <w:p w14:paraId="269B5D76" w14:textId="77777777" w:rsidR="00B3048F" w:rsidRPr="00B3048F" w:rsidRDefault="00B3048F" w:rsidP="00B3048F">
            <w:pPr>
              <w:jc w:val="center"/>
            </w:pPr>
            <w:r w:rsidRPr="00B3048F">
              <w:t>3.</w:t>
            </w:r>
          </w:p>
        </w:tc>
        <w:tc>
          <w:tcPr>
            <w:tcW w:w="1398" w:type="pct"/>
            <w:vAlign w:val="center"/>
          </w:tcPr>
          <w:p w14:paraId="315D2D38" w14:textId="77777777" w:rsidR="00B3048F" w:rsidRPr="00B3048F" w:rsidRDefault="00B3048F" w:rsidP="00B3048F">
            <w:r w:rsidRPr="00B3048F">
              <w:t>Каркас</w:t>
            </w:r>
          </w:p>
        </w:tc>
        <w:tc>
          <w:tcPr>
            <w:tcW w:w="3310" w:type="pct"/>
            <w:vAlign w:val="center"/>
          </w:tcPr>
          <w:p w14:paraId="5E9C7D68" w14:textId="77777777" w:rsidR="00B3048F" w:rsidRPr="00B3048F" w:rsidRDefault="00B3048F" w:rsidP="00B3048F">
            <w:pPr>
              <w:jc w:val="both"/>
            </w:pPr>
            <w:r w:rsidRPr="00B3048F">
              <w:t>существующий, при необходимости предусмотреть усиление</w:t>
            </w:r>
          </w:p>
        </w:tc>
      </w:tr>
      <w:tr w:rsidR="00B3048F" w:rsidRPr="00B3048F" w14:paraId="5AE287B3" w14:textId="77777777" w:rsidTr="00B3048F">
        <w:trPr>
          <w:trHeight w:val="20"/>
        </w:trPr>
        <w:tc>
          <w:tcPr>
            <w:tcW w:w="292" w:type="pct"/>
            <w:vAlign w:val="center"/>
          </w:tcPr>
          <w:p w14:paraId="42D7A963" w14:textId="77777777" w:rsidR="00B3048F" w:rsidRPr="00B3048F" w:rsidRDefault="00B3048F" w:rsidP="00B3048F">
            <w:pPr>
              <w:jc w:val="center"/>
            </w:pPr>
            <w:r w:rsidRPr="00B3048F">
              <w:t>4.</w:t>
            </w:r>
          </w:p>
        </w:tc>
        <w:tc>
          <w:tcPr>
            <w:tcW w:w="1398" w:type="pct"/>
            <w:vAlign w:val="center"/>
          </w:tcPr>
          <w:p w14:paraId="668A21C4" w14:textId="77777777" w:rsidR="00B3048F" w:rsidRPr="00B3048F" w:rsidRDefault="00B3048F" w:rsidP="00B3048F">
            <w:r w:rsidRPr="00B3048F">
              <w:t>Перекрытия, покрытия</w:t>
            </w:r>
          </w:p>
        </w:tc>
        <w:tc>
          <w:tcPr>
            <w:tcW w:w="3310" w:type="pct"/>
            <w:vAlign w:val="center"/>
          </w:tcPr>
          <w:p w14:paraId="5C3E3E22" w14:textId="77777777" w:rsidR="00B3048F" w:rsidRPr="00B3048F" w:rsidRDefault="00B3048F" w:rsidP="00B3048F">
            <w:pPr>
              <w:jc w:val="both"/>
            </w:pPr>
            <w:r w:rsidRPr="00B3048F">
              <w:t>существующее, при необходимости предусмотреть усиление</w:t>
            </w:r>
          </w:p>
        </w:tc>
      </w:tr>
      <w:tr w:rsidR="00B3048F" w:rsidRPr="00B3048F" w14:paraId="04424B16" w14:textId="77777777" w:rsidTr="00B3048F">
        <w:trPr>
          <w:trHeight w:val="20"/>
        </w:trPr>
        <w:tc>
          <w:tcPr>
            <w:tcW w:w="292" w:type="pct"/>
            <w:vAlign w:val="center"/>
          </w:tcPr>
          <w:p w14:paraId="3F7CC6B4" w14:textId="77777777" w:rsidR="00B3048F" w:rsidRPr="00B3048F" w:rsidRDefault="00B3048F" w:rsidP="00B3048F">
            <w:pPr>
              <w:jc w:val="center"/>
            </w:pPr>
            <w:r w:rsidRPr="00B3048F">
              <w:t>5.</w:t>
            </w:r>
          </w:p>
        </w:tc>
        <w:tc>
          <w:tcPr>
            <w:tcW w:w="1398" w:type="pct"/>
            <w:vAlign w:val="center"/>
          </w:tcPr>
          <w:p w14:paraId="30DFB7B7" w14:textId="77777777" w:rsidR="00B3048F" w:rsidRPr="00B3048F" w:rsidRDefault="00B3048F" w:rsidP="00B3048F">
            <w:r w:rsidRPr="00B3048F">
              <w:t xml:space="preserve">Наружные стены </w:t>
            </w:r>
          </w:p>
        </w:tc>
        <w:tc>
          <w:tcPr>
            <w:tcW w:w="3310" w:type="pct"/>
            <w:vAlign w:val="center"/>
          </w:tcPr>
          <w:p w14:paraId="1197B688" w14:textId="77777777" w:rsidR="00B3048F" w:rsidRPr="00B3048F" w:rsidRDefault="00B3048F" w:rsidP="00B3048F">
            <w:pPr>
              <w:jc w:val="both"/>
            </w:pPr>
            <w:r w:rsidRPr="00B3048F">
              <w:t>существующие, предусмотреть восстановительные работы</w:t>
            </w:r>
          </w:p>
        </w:tc>
      </w:tr>
      <w:tr w:rsidR="00B3048F" w:rsidRPr="00B3048F" w14:paraId="17088365" w14:textId="77777777" w:rsidTr="00B3048F">
        <w:trPr>
          <w:trHeight w:val="20"/>
        </w:trPr>
        <w:tc>
          <w:tcPr>
            <w:tcW w:w="292" w:type="pct"/>
            <w:vAlign w:val="center"/>
          </w:tcPr>
          <w:p w14:paraId="7E474FFF" w14:textId="77777777" w:rsidR="00B3048F" w:rsidRPr="00B3048F" w:rsidRDefault="00B3048F" w:rsidP="00B3048F">
            <w:pPr>
              <w:jc w:val="center"/>
            </w:pPr>
            <w:r w:rsidRPr="00B3048F">
              <w:t>6.</w:t>
            </w:r>
          </w:p>
        </w:tc>
        <w:tc>
          <w:tcPr>
            <w:tcW w:w="1398" w:type="pct"/>
            <w:vAlign w:val="center"/>
          </w:tcPr>
          <w:p w14:paraId="10D4F502" w14:textId="77777777" w:rsidR="00B3048F" w:rsidRPr="00B3048F" w:rsidRDefault="00B3048F" w:rsidP="00B3048F">
            <w:r w:rsidRPr="00B3048F">
              <w:t>Стены лестничных клеток</w:t>
            </w:r>
          </w:p>
        </w:tc>
        <w:tc>
          <w:tcPr>
            <w:tcW w:w="3310" w:type="pct"/>
            <w:vAlign w:val="center"/>
          </w:tcPr>
          <w:p w14:paraId="54C7FB82" w14:textId="77777777" w:rsidR="00B3048F" w:rsidRPr="00B3048F" w:rsidRDefault="00B3048F" w:rsidP="00B3048F">
            <w:pPr>
              <w:jc w:val="both"/>
            </w:pPr>
            <w:r w:rsidRPr="00B3048F">
              <w:t>существующие</w:t>
            </w:r>
          </w:p>
        </w:tc>
      </w:tr>
      <w:tr w:rsidR="00B3048F" w:rsidRPr="00B3048F" w14:paraId="42636542" w14:textId="77777777" w:rsidTr="00B3048F">
        <w:trPr>
          <w:trHeight w:val="20"/>
        </w:trPr>
        <w:tc>
          <w:tcPr>
            <w:tcW w:w="292" w:type="pct"/>
            <w:vAlign w:val="center"/>
          </w:tcPr>
          <w:p w14:paraId="3CA57303" w14:textId="77777777" w:rsidR="00B3048F" w:rsidRPr="00B3048F" w:rsidRDefault="00B3048F" w:rsidP="00B3048F">
            <w:pPr>
              <w:jc w:val="center"/>
            </w:pPr>
            <w:r w:rsidRPr="00B3048F">
              <w:t>7.</w:t>
            </w:r>
          </w:p>
        </w:tc>
        <w:tc>
          <w:tcPr>
            <w:tcW w:w="1398" w:type="pct"/>
            <w:vAlign w:val="center"/>
          </w:tcPr>
          <w:p w14:paraId="323A1235" w14:textId="77777777" w:rsidR="00B3048F" w:rsidRPr="00B3048F" w:rsidRDefault="00B3048F" w:rsidP="00B3048F">
            <w:r w:rsidRPr="00B3048F">
              <w:t>Лестничные марши</w:t>
            </w:r>
          </w:p>
        </w:tc>
        <w:tc>
          <w:tcPr>
            <w:tcW w:w="3310" w:type="pct"/>
            <w:vAlign w:val="center"/>
          </w:tcPr>
          <w:p w14:paraId="78D9461B" w14:textId="77777777" w:rsidR="00B3048F" w:rsidRPr="00B3048F" w:rsidRDefault="00B3048F" w:rsidP="00B3048F">
            <w:pPr>
              <w:jc w:val="both"/>
            </w:pPr>
            <w:r w:rsidRPr="00B3048F">
              <w:t>существующие, при необходимости предусмотреть усиление</w:t>
            </w:r>
          </w:p>
        </w:tc>
      </w:tr>
      <w:tr w:rsidR="00B3048F" w:rsidRPr="00B3048F" w14:paraId="3E177715" w14:textId="77777777" w:rsidTr="00B3048F">
        <w:trPr>
          <w:trHeight w:val="20"/>
        </w:trPr>
        <w:tc>
          <w:tcPr>
            <w:tcW w:w="292" w:type="pct"/>
            <w:vAlign w:val="center"/>
          </w:tcPr>
          <w:p w14:paraId="7A305ABB" w14:textId="77777777" w:rsidR="00B3048F" w:rsidRPr="00B3048F" w:rsidRDefault="00B3048F" w:rsidP="00B3048F">
            <w:pPr>
              <w:jc w:val="center"/>
            </w:pPr>
            <w:r w:rsidRPr="00B3048F">
              <w:t>8.</w:t>
            </w:r>
          </w:p>
        </w:tc>
        <w:tc>
          <w:tcPr>
            <w:tcW w:w="1398" w:type="pct"/>
            <w:vAlign w:val="center"/>
          </w:tcPr>
          <w:p w14:paraId="2C15BC42" w14:textId="77777777" w:rsidR="00B3048F" w:rsidRPr="00B3048F" w:rsidRDefault="00B3048F" w:rsidP="00B3048F">
            <w:r w:rsidRPr="00B3048F">
              <w:t xml:space="preserve">Перегородки </w:t>
            </w:r>
          </w:p>
        </w:tc>
        <w:tc>
          <w:tcPr>
            <w:tcW w:w="3310" w:type="pct"/>
            <w:vAlign w:val="center"/>
          </w:tcPr>
          <w:p w14:paraId="58E4016C" w14:textId="77777777" w:rsidR="00B3048F" w:rsidRPr="00B3048F" w:rsidRDefault="00B3048F" w:rsidP="00B3048F">
            <w:pPr>
              <w:jc w:val="both"/>
            </w:pPr>
            <w:r w:rsidRPr="00B3048F">
              <w:t>существующие, вновь возводимые определить проектом</w:t>
            </w:r>
          </w:p>
        </w:tc>
      </w:tr>
      <w:tr w:rsidR="00B3048F" w:rsidRPr="00B3048F" w14:paraId="2FFF41F9" w14:textId="77777777" w:rsidTr="00B3048F">
        <w:trPr>
          <w:trHeight w:val="20"/>
        </w:trPr>
        <w:tc>
          <w:tcPr>
            <w:tcW w:w="292" w:type="pct"/>
            <w:vAlign w:val="center"/>
          </w:tcPr>
          <w:p w14:paraId="25403B38" w14:textId="77777777" w:rsidR="00B3048F" w:rsidRPr="00B3048F" w:rsidRDefault="00B3048F" w:rsidP="00B3048F">
            <w:pPr>
              <w:jc w:val="center"/>
            </w:pPr>
            <w:r w:rsidRPr="00B3048F">
              <w:t>9.</w:t>
            </w:r>
          </w:p>
        </w:tc>
        <w:tc>
          <w:tcPr>
            <w:tcW w:w="1398" w:type="pct"/>
            <w:vAlign w:val="center"/>
          </w:tcPr>
          <w:p w14:paraId="2C2C9DF9" w14:textId="77777777" w:rsidR="00B3048F" w:rsidRPr="00B3048F" w:rsidRDefault="00B3048F" w:rsidP="00B3048F">
            <w:r w:rsidRPr="00B3048F">
              <w:t>Перемычки</w:t>
            </w:r>
          </w:p>
        </w:tc>
        <w:tc>
          <w:tcPr>
            <w:tcW w:w="3310" w:type="pct"/>
            <w:vAlign w:val="center"/>
          </w:tcPr>
          <w:p w14:paraId="46B53000" w14:textId="77777777" w:rsidR="00B3048F" w:rsidRPr="00B3048F" w:rsidRDefault="00B3048F" w:rsidP="00B3048F">
            <w:pPr>
              <w:jc w:val="both"/>
            </w:pPr>
            <w:r w:rsidRPr="00B3048F">
              <w:t>существующие</w:t>
            </w:r>
          </w:p>
        </w:tc>
      </w:tr>
      <w:tr w:rsidR="003A5888" w:rsidRPr="00B3048F" w14:paraId="132DF283" w14:textId="77777777" w:rsidTr="00B3048F">
        <w:trPr>
          <w:trHeight w:val="20"/>
        </w:trPr>
        <w:tc>
          <w:tcPr>
            <w:tcW w:w="292" w:type="pct"/>
            <w:vAlign w:val="center"/>
          </w:tcPr>
          <w:p w14:paraId="6946C62A" w14:textId="3052AF7E" w:rsidR="003A5888" w:rsidRPr="00B3048F" w:rsidRDefault="003A5888" w:rsidP="003A5888">
            <w:pPr>
              <w:jc w:val="center"/>
            </w:pPr>
            <w:r w:rsidRPr="00B3048F">
              <w:t>10.</w:t>
            </w:r>
          </w:p>
        </w:tc>
        <w:tc>
          <w:tcPr>
            <w:tcW w:w="1398" w:type="pct"/>
            <w:vAlign w:val="center"/>
          </w:tcPr>
          <w:p w14:paraId="5B2D1CB0" w14:textId="762D9EDD" w:rsidR="003A5888" w:rsidRPr="00B3048F" w:rsidRDefault="003A5888" w:rsidP="003A5888">
            <w:r>
              <w:t>Крыша</w:t>
            </w:r>
          </w:p>
        </w:tc>
        <w:tc>
          <w:tcPr>
            <w:tcW w:w="3310" w:type="pct"/>
            <w:vAlign w:val="center"/>
          </w:tcPr>
          <w:p w14:paraId="6CB26733" w14:textId="65F27D56" w:rsidR="003A5888" w:rsidRPr="00B3048F" w:rsidRDefault="003A5888" w:rsidP="003A5888">
            <w:pPr>
              <w:jc w:val="both"/>
            </w:pPr>
            <w:r w:rsidRPr="00B70E5C">
              <w:t>скатная из листового кровельного материала с наружным водостоком</w:t>
            </w:r>
          </w:p>
        </w:tc>
      </w:tr>
      <w:tr w:rsidR="003A5888" w:rsidRPr="00B3048F" w14:paraId="7B58608E" w14:textId="77777777" w:rsidTr="00B3048F">
        <w:trPr>
          <w:trHeight w:val="20"/>
        </w:trPr>
        <w:tc>
          <w:tcPr>
            <w:tcW w:w="292" w:type="pct"/>
            <w:vAlign w:val="center"/>
          </w:tcPr>
          <w:p w14:paraId="03460D09" w14:textId="03B60D3C" w:rsidR="003A5888" w:rsidRPr="00B3048F" w:rsidRDefault="003A5888" w:rsidP="003A5888">
            <w:pPr>
              <w:jc w:val="center"/>
            </w:pPr>
            <w:r>
              <w:t>11.</w:t>
            </w:r>
          </w:p>
        </w:tc>
        <w:tc>
          <w:tcPr>
            <w:tcW w:w="1398" w:type="pct"/>
            <w:vAlign w:val="center"/>
          </w:tcPr>
          <w:p w14:paraId="316EBE67" w14:textId="4E656376" w:rsidR="003A5888" w:rsidRDefault="003A5888" w:rsidP="003A5888">
            <w:r>
              <w:t>Фасад</w:t>
            </w:r>
          </w:p>
        </w:tc>
        <w:tc>
          <w:tcPr>
            <w:tcW w:w="3310" w:type="pct"/>
            <w:vAlign w:val="center"/>
          </w:tcPr>
          <w:p w14:paraId="008B4EBD" w14:textId="5160EF9D" w:rsidR="003A5888" w:rsidRPr="00B70E5C" w:rsidRDefault="003A5888" w:rsidP="003A5888">
            <w:pPr>
              <w:jc w:val="both"/>
            </w:pPr>
            <w:r w:rsidRPr="00B3048F">
              <w:t>навесной вентилируемый фасад из негорючих материалов. Материалы согласовать с Заказчиком</w:t>
            </w:r>
          </w:p>
        </w:tc>
      </w:tr>
      <w:tr w:rsidR="003A5888" w:rsidRPr="00B3048F" w14:paraId="1CDCC27C" w14:textId="77777777" w:rsidTr="00B3048F">
        <w:trPr>
          <w:trHeight w:val="20"/>
        </w:trPr>
        <w:tc>
          <w:tcPr>
            <w:tcW w:w="292" w:type="pct"/>
            <w:vAlign w:val="center"/>
          </w:tcPr>
          <w:p w14:paraId="6E92BC5B" w14:textId="6570B2F7" w:rsidR="003A5888" w:rsidRPr="00B3048F" w:rsidRDefault="003A5888" w:rsidP="003A5888">
            <w:pPr>
              <w:jc w:val="center"/>
            </w:pPr>
            <w:r w:rsidRPr="00B3048F">
              <w:t>1</w:t>
            </w:r>
            <w:r>
              <w:t>2</w:t>
            </w:r>
            <w:r w:rsidRPr="00B3048F">
              <w:t>.</w:t>
            </w:r>
          </w:p>
        </w:tc>
        <w:tc>
          <w:tcPr>
            <w:tcW w:w="1398" w:type="pct"/>
            <w:vAlign w:val="center"/>
          </w:tcPr>
          <w:p w14:paraId="0E50D32B" w14:textId="4BD8311B" w:rsidR="003A5888" w:rsidRPr="00B3048F" w:rsidRDefault="003A5888" w:rsidP="003A5888">
            <w:r w:rsidRPr="00B3048F">
              <w:t>Утеплитель</w:t>
            </w:r>
          </w:p>
        </w:tc>
        <w:tc>
          <w:tcPr>
            <w:tcW w:w="3310" w:type="pct"/>
            <w:vAlign w:val="center"/>
          </w:tcPr>
          <w:p w14:paraId="1FC741C9" w14:textId="77777777" w:rsidR="00E82B50" w:rsidRDefault="00E82B50" w:rsidP="003A5888">
            <w:pPr>
              <w:jc w:val="both"/>
            </w:pPr>
            <w:r>
              <w:t>у</w:t>
            </w:r>
            <w:r w:rsidR="003A5888" w:rsidRPr="00B3048F">
              <w:t>тепление чердачного перекрытия из минераловатных плит повышенной жесткости не менее 200 кг/м</w:t>
            </w:r>
            <w:r w:rsidR="003A5888" w:rsidRPr="00B3048F">
              <w:rPr>
                <w:vertAlign w:val="superscript"/>
              </w:rPr>
              <w:t>3</w:t>
            </w:r>
            <w:r>
              <w:t>;</w:t>
            </w:r>
          </w:p>
          <w:p w14:paraId="4DC1BF82" w14:textId="0FE94A4F" w:rsidR="003A5888" w:rsidRPr="00B3048F" w:rsidRDefault="00E82B50" w:rsidP="003A5888">
            <w:pPr>
              <w:jc w:val="both"/>
            </w:pPr>
            <w:r w:rsidRPr="00B3048F">
              <w:t>утепление навесных вентилируемых фасадов - минераловатные плиты плотность не менее 90 кг/м</w:t>
            </w:r>
            <w:r w:rsidRPr="00B3048F">
              <w:rPr>
                <w:vertAlign w:val="superscript"/>
              </w:rPr>
              <w:t>3</w:t>
            </w:r>
          </w:p>
        </w:tc>
      </w:tr>
      <w:tr w:rsidR="003A5888" w:rsidRPr="00B3048F" w14:paraId="3A8A5BF1" w14:textId="77777777" w:rsidTr="00B3048F">
        <w:trPr>
          <w:trHeight w:val="20"/>
        </w:trPr>
        <w:tc>
          <w:tcPr>
            <w:tcW w:w="292" w:type="pct"/>
            <w:vAlign w:val="center"/>
          </w:tcPr>
          <w:p w14:paraId="5C1DC3DF" w14:textId="5AE3AD3E" w:rsidR="003A5888" w:rsidRPr="00B3048F" w:rsidRDefault="003A5888" w:rsidP="003A5888">
            <w:pPr>
              <w:jc w:val="center"/>
            </w:pPr>
            <w:r w:rsidRPr="00B3048F">
              <w:t>1</w:t>
            </w:r>
            <w:r>
              <w:t>3</w:t>
            </w:r>
            <w:r w:rsidRPr="00B3048F">
              <w:t>.</w:t>
            </w:r>
          </w:p>
        </w:tc>
        <w:tc>
          <w:tcPr>
            <w:tcW w:w="1398" w:type="pct"/>
            <w:vAlign w:val="center"/>
          </w:tcPr>
          <w:p w14:paraId="7CF01E05" w14:textId="5796BD7C" w:rsidR="003A5888" w:rsidRPr="00B3048F" w:rsidRDefault="003A5888" w:rsidP="003A5888">
            <w:r w:rsidRPr="00B3048F">
              <w:t>Металлические конструкции (наружные)</w:t>
            </w:r>
          </w:p>
        </w:tc>
        <w:tc>
          <w:tcPr>
            <w:tcW w:w="3310" w:type="pct"/>
            <w:vAlign w:val="center"/>
          </w:tcPr>
          <w:p w14:paraId="22BCA81E" w14:textId="2A6C906A" w:rsidR="003A5888" w:rsidRPr="00B3048F" w:rsidRDefault="003A5888" w:rsidP="003A5888">
            <w:pPr>
              <w:jc w:val="both"/>
              <w:rPr>
                <w:vertAlign w:val="superscript"/>
              </w:rPr>
            </w:pPr>
            <w:r w:rsidRPr="00B3048F">
              <w:t>грунтовка и окраска алкидной эмалью</w:t>
            </w:r>
          </w:p>
        </w:tc>
      </w:tr>
      <w:tr w:rsidR="003A5888" w:rsidRPr="00B3048F" w14:paraId="1E237C63" w14:textId="77777777" w:rsidTr="00B3048F">
        <w:trPr>
          <w:trHeight w:val="20"/>
        </w:trPr>
        <w:tc>
          <w:tcPr>
            <w:tcW w:w="292" w:type="pct"/>
            <w:vAlign w:val="center"/>
          </w:tcPr>
          <w:p w14:paraId="68F60C9B" w14:textId="0152883E" w:rsidR="003A5888" w:rsidRPr="00B3048F" w:rsidRDefault="003A5888" w:rsidP="003A5888">
            <w:pPr>
              <w:jc w:val="center"/>
            </w:pPr>
            <w:r>
              <w:t>14.</w:t>
            </w:r>
          </w:p>
        </w:tc>
        <w:tc>
          <w:tcPr>
            <w:tcW w:w="1398" w:type="pct"/>
            <w:vAlign w:val="center"/>
          </w:tcPr>
          <w:p w14:paraId="424E9144" w14:textId="597F5107" w:rsidR="003A5888" w:rsidRPr="00B3048F" w:rsidRDefault="003A5888" w:rsidP="003A5888">
            <w:r w:rsidRPr="00B3048F">
              <w:t>Окна</w:t>
            </w:r>
          </w:p>
        </w:tc>
        <w:tc>
          <w:tcPr>
            <w:tcW w:w="3310" w:type="pct"/>
            <w:vAlign w:val="center"/>
          </w:tcPr>
          <w:p w14:paraId="5B27BA50" w14:textId="03F76E67" w:rsidR="003A5888" w:rsidRPr="00B3048F" w:rsidRDefault="003A5888" w:rsidP="003A5888">
            <w:pPr>
              <w:jc w:val="both"/>
            </w:pPr>
            <w:r w:rsidRPr="00B3048F">
              <w:rPr>
                <w:kern w:val="36"/>
              </w:rPr>
              <w:t xml:space="preserve">ПВХ с двухкамерным стеклопакетом с коэффициентом сопротивления теплопередаче не менее </w:t>
            </w:r>
            <w:r w:rsidRPr="00B3048F">
              <w:rPr>
                <w:kern w:val="36"/>
                <w:shd w:val="clear" w:color="auto" w:fill="FFFFFF"/>
              </w:rPr>
              <w:t>нормируемых значений по СП</w:t>
            </w:r>
            <w:r w:rsidRPr="00B3048F">
              <w:rPr>
                <w:kern w:val="36"/>
              </w:rPr>
              <w:t xml:space="preserve"> 50.13330.2012 «Тепловая защита зданий. Актуализированная редакция СНиП 23-02-2003». Для помещений 1 этажа - покрыть бронирующей пленкой.</w:t>
            </w:r>
          </w:p>
        </w:tc>
      </w:tr>
      <w:tr w:rsidR="003A5888" w:rsidRPr="00B3048F" w14:paraId="779A1F1C" w14:textId="77777777" w:rsidTr="00B3048F">
        <w:trPr>
          <w:trHeight w:val="20"/>
        </w:trPr>
        <w:tc>
          <w:tcPr>
            <w:tcW w:w="5000" w:type="pct"/>
            <w:gridSpan w:val="3"/>
            <w:vAlign w:val="center"/>
          </w:tcPr>
          <w:p w14:paraId="410BAA89" w14:textId="77777777" w:rsidR="003A5888" w:rsidRPr="00B3048F" w:rsidRDefault="003A5888" w:rsidP="003A5888">
            <w:pPr>
              <w:jc w:val="center"/>
            </w:pPr>
            <w:r w:rsidRPr="00B3048F">
              <w:t>Благоустройство</w:t>
            </w:r>
          </w:p>
        </w:tc>
      </w:tr>
      <w:tr w:rsidR="003A5888" w:rsidRPr="00B3048F" w14:paraId="79DC5E91" w14:textId="77777777" w:rsidTr="00B3048F">
        <w:trPr>
          <w:trHeight w:val="20"/>
        </w:trPr>
        <w:tc>
          <w:tcPr>
            <w:tcW w:w="292" w:type="pct"/>
            <w:vAlign w:val="center"/>
          </w:tcPr>
          <w:p w14:paraId="6EA8711A" w14:textId="77777777" w:rsidR="003A5888" w:rsidRPr="00B3048F" w:rsidRDefault="003A5888" w:rsidP="003A5888">
            <w:pPr>
              <w:jc w:val="center"/>
            </w:pPr>
            <w:r w:rsidRPr="00B3048F">
              <w:lastRenderedPageBreak/>
              <w:t>1.</w:t>
            </w:r>
          </w:p>
        </w:tc>
        <w:tc>
          <w:tcPr>
            <w:tcW w:w="1398" w:type="pct"/>
            <w:vAlign w:val="center"/>
          </w:tcPr>
          <w:p w14:paraId="4F07DD11" w14:textId="77777777" w:rsidR="003A5888" w:rsidRPr="00B3048F" w:rsidRDefault="003A5888" w:rsidP="003A5888">
            <w:r w:rsidRPr="00B3048F">
              <w:t xml:space="preserve">Временная парковка автомобилей </w:t>
            </w:r>
          </w:p>
        </w:tc>
        <w:tc>
          <w:tcPr>
            <w:tcW w:w="3310" w:type="pct"/>
            <w:vAlign w:val="center"/>
          </w:tcPr>
          <w:p w14:paraId="7BB8C14B" w14:textId="77777777" w:rsidR="003A5888" w:rsidRPr="00B3048F" w:rsidRDefault="003A5888" w:rsidP="003A5888">
            <w:pPr>
              <w:jc w:val="both"/>
            </w:pPr>
            <w:r w:rsidRPr="00B3048F">
              <w:t>асфальтовое покрытие</w:t>
            </w:r>
          </w:p>
        </w:tc>
      </w:tr>
      <w:tr w:rsidR="003A5888" w:rsidRPr="00B3048F" w14:paraId="76EBBB2C" w14:textId="77777777" w:rsidTr="00B3048F">
        <w:trPr>
          <w:trHeight w:val="20"/>
        </w:trPr>
        <w:tc>
          <w:tcPr>
            <w:tcW w:w="292" w:type="pct"/>
            <w:vAlign w:val="center"/>
          </w:tcPr>
          <w:p w14:paraId="1624D87D" w14:textId="77777777" w:rsidR="003A5888" w:rsidRPr="00B3048F" w:rsidRDefault="003A5888" w:rsidP="003A5888">
            <w:pPr>
              <w:jc w:val="center"/>
            </w:pPr>
            <w:r w:rsidRPr="00B3048F">
              <w:t>2.</w:t>
            </w:r>
          </w:p>
        </w:tc>
        <w:tc>
          <w:tcPr>
            <w:tcW w:w="1398" w:type="pct"/>
            <w:vAlign w:val="center"/>
          </w:tcPr>
          <w:p w14:paraId="1E91F7F9" w14:textId="77777777" w:rsidR="003A5888" w:rsidRPr="00B3048F" w:rsidRDefault="003A5888" w:rsidP="003A5888">
            <w:r w:rsidRPr="00B3048F">
              <w:t>Стоянка служебного транспорта</w:t>
            </w:r>
          </w:p>
        </w:tc>
        <w:tc>
          <w:tcPr>
            <w:tcW w:w="3310" w:type="pct"/>
            <w:vAlign w:val="center"/>
          </w:tcPr>
          <w:p w14:paraId="60E2C6A6" w14:textId="77777777" w:rsidR="003A5888" w:rsidRPr="00B3048F" w:rsidRDefault="003A5888" w:rsidP="003A5888">
            <w:pPr>
              <w:jc w:val="both"/>
            </w:pPr>
            <w:r w:rsidRPr="00B3048F">
              <w:t>асфальтовое покрытие</w:t>
            </w:r>
          </w:p>
        </w:tc>
      </w:tr>
      <w:tr w:rsidR="003A5888" w:rsidRPr="00B3048F" w14:paraId="2A1527A2" w14:textId="77777777" w:rsidTr="00B3048F">
        <w:trPr>
          <w:trHeight w:val="20"/>
        </w:trPr>
        <w:tc>
          <w:tcPr>
            <w:tcW w:w="292" w:type="pct"/>
            <w:vAlign w:val="center"/>
          </w:tcPr>
          <w:p w14:paraId="4C788444" w14:textId="77777777" w:rsidR="003A5888" w:rsidRPr="00B3048F" w:rsidRDefault="003A5888" w:rsidP="003A5888">
            <w:pPr>
              <w:jc w:val="center"/>
            </w:pPr>
            <w:r w:rsidRPr="00B3048F">
              <w:t>3.</w:t>
            </w:r>
          </w:p>
        </w:tc>
        <w:tc>
          <w:tcPr>
            <w:tcW w:w="1398" w:type="pct"/>
            <w:vAlign w:val="center"/>
          </w:tcPr>
          <w:p w14:paraId="4676F327" w14:textId="77777777" w:rsidR="003A5888" w:rsidRPr="00B3048F" w:rsidRDefault="003A5888" w:rsidP="003A5888">
            <w:r w:rsidRPr="00B3048F">
              <w:t>Отмостка</w:t>
            </w:r>
          </w:p>
        </w:tc>
        <w:tc>
          <w:tcPr>
            <w:tcW w:w="3310" w:type="pct"/>
            <w:vAlign w:val="center"/>
          </w:tcPr>
          <w:p w14:paraId="5C5AFFD3" w14:textId="77777777" w:rsidR="003A5888" w:rsidRPr="00B3048F" w:rsidRDefault="003A5888" w:rsidP="003A5888">
            <w:pPr>
              <w:jc w:val="both"/>
            </w:pPr>
            <w:r w:rsidRPr="00B3048F">
              <w:t>бетонная</w:t>
            </w:r>
          </w:p>
        </w:tc>
      </w:tr>
      <w:tr w:rsidR="003A5888" w:rsidRPr="00B3048F" w14:paraId="2A27BC58" w14:textId="77777777" w:rsidTr="00B3048F">
        <w:trPr>
          <w:trHeight w:val="20"/>
        </w:trPr>
        <w:tc>
          <w:tcPr>
            <w:tcW w:w="292" w:type="pct"/>
            <w:vAlign w:val="center"/>
          </w:tcPr>
          <w:p w14:paraId="089E2D80" w14:textId="77777777" w:rsidR="003A5888" w:rsidRPr="00B3048F" w:rsidRDefault="003A5888" w:rsidP="003A5888">
            <w:pPr>
              <w:jc w:val="center"/>
            </w:pPr>
            <w:r w:rsidRPr="00B3048F">
              <w:t>4.</w:t>
            </w:r>
          </w:p>
        </w:tc>
        <w:tc>
          <w:tcPr>
            <w:tcW w:w="1398" w:type="pct"/>
            <w:vAlign w:val="center"/>
          </w:tcPr>
          <w:p w14:paraId="37442B18" w14:textId="77777777" w:rsidR="003A5888" w:rsidRPr="00B3048F" w:rsidRDefault="003A5888" w:rsidP="003A5888">
            <w:r w:rsidRPr="00B3048F">
              <w:t>Площадки, тротуары, дорожки</w:t>
            </w:r>
          </w:p>
        </w:tc>
        <w:tc>
          <w:tcPr>
            <w:tcW w:w="3310" w:type="pct"/>
            <w:vAlign w:val="center"/>
          </w:tcPr>
          <w:p w14:paraId="4D35F5E9" w14:textId="77777777" w:rsidR="003A5888" w:rsidRPr="00B3048F" w:rsidRDefault="003A5888" w:rsidP="003A5888">
            <w:pPr>
              <w:jc w:val="both"/>
            </w:pPr>
            <w:r w:rsidRPr="00B3048F">
              <w:t>бетонный дорожный камень и бетонная плитка</w:t>
            </w:r>
          </w:p>
        </w:tc>
      </w:tr>
      <w:tr w:rsidR="003A5888" w:rsidRPr="00B3048F" w14:paraId="4D465853" w14:textId="77777777" w:rsidTr="00361C53">
        <w:trPr>
          <w:trHeight w:val="20"/>
        </w:trPr>
        <w:tc>
          <w:tcPr>
            <w:tcW w:w="292" w:type="pct"/>
            <w:vAlign w:val="center"/>
          </w:tcPr>
          <w:p w14:paraId="376EF046" w14:textId="784E94BA" w:rsidR="003A5888" w:rsidRPr="00B3048F" w:rsidRDefault="003A5888" w:rsidP="003A5888">
            <w:pPr>
              <w:jc w:val="center"/>
            </w:pPr>
            <w:r>
              <w:t>5.</w:t>
            </w:r>
          </w:p>
        </w:tc>
        <w:tc>
          <w:tcPr>
            <w:tcW w:w="1398" w:type="pct"/>
            <w:shd w:val="clear" w:color="auto" w:fill="auto"/>
            <w:vAlign w:val="center"/>
          </w:tcPr>
          <w:p w14:paraId="36047B6E" w14:textId="670CEED3" w:rsidR="003A5888" w:rsidRPr="00B3048F" w:rsidRDefault="003A5888" w:rsidP="003A5888">
            <w:r>
              <w:t>Периметральное ограждение</w:t>
            </w:r>
          </w:p>
        </w:tc>
        <w:tc>
          <w:tcPr>
            <w:tcW w:w="3310" w:type="pct"/>
            <w:shd w:val="clear" w:color="auto" w:fill="auto"/>
            <w:vAlign w:val="center"/>
          </w:tcPr>
          <w:p w14:paraId="6500082B" w14:textId="24B1B631" w:rsidR="003A5888" w:rsidRPr="00B3048F" w:rsidRDefault="003A5888" w:rsidP="003A5888">
            <w:pPr>
              <w:jc w:val="both"/>
            </w:pPr>
            <w:r>
              <w:t>определить проектом</w:t>
            </w:r>
          </w:p>
        </w:tc>
      </w:tr>
      <w:tr w:rsidR="003A5888" w:rsidRPr="00B3048F" w14:paraId="01D0B094" w14:textId="77777777" w:rsidTr="00B3048F">
        <w:trPr>
          <w:trHeight w:val="20"/>
        </w:trPr>
        <w:tc>
          <w:tcPr>
            <w:tcW w:w="5000" w:type="pct"/>
            <w:gridSpan w:val="3"/>
            <w:vAlign w:val="center"/>
          </w:tcPr>
          <w:p w14:paraId="5171477F" w14:textId="2A1B8F75" w:rsidR="003A5888" w:rsidRPr="00B3048F" w:rsidRDefault="003A5888" w:rsidP="003A5888">
            <w:pPr>
              <w:jc w:val="center"/>
              <w:rPr>
                <w:b/>
                <w:bCs/>
              </w:rPr>
            </w:pPr>
            <w:r>
              <w:rPr>
                <w:b/>
                <w:bCs/>
              </w:rPr>
              <w:t>Техническое здание</w:t>
            </w:r>
          </w:p>
        </w:tc>
      </w:tr>
      <w:tr w:rsidR="003A5888" w:rsidRPr="00B3048F" w14:paraId="701AC9EA" w14:textId="77777777" w:rsidTr="00B3048F">
        <w:trPr>
          <w:trHeight w:val="20"/>
        </w:trPr>
        <w:tc>
          <w:tcPr>
            <w:tcW w:w="5000" w:type="pct"/>
            <w:gridSpan w:val="3"/>
            <w:vAlign w:val="center"/>
          </w:tcPr>
          <w:p w14:paraId="3E12BE49" w14:textId="77777777" w:rsidR="003A5888" w:rsidRPr="00B3048F" w:rsidRDefault="003A5888" w:rsidP="003A5888">
            <w:pPr>
              <w:jc w:val="center"/>
            </w:pPr>
            <w:r w:rsidRPr="00B3048F">
              <w:t>Строительные конструкции и материалы</w:t>
            </w:r>
          </w:p>
        </w:tc>
      </w:tr>
      <w:tr w:rsidR="00E82B50" w:rsidRPr="00B3048F" w14:paraId="7C202B19" w14:textId="77777777" w:rsidTr="00B3048F">
        <w:trPr>
          <w:trHeight w:val="20"/>
        </w:trPr>
        <w:tc>
          <w:tcPr>
            <w:tcW w:w="292" w:type="pct"/>
            <w:vAlign w:val="center"/>
          </w:tcPr>
          <w:p w14:paraId="667A9C8E" w14:textId="51F1CECB" w:rsidR="00E82B50" w:rsidRPr="00B3048F" w:rsidRDefault="004F36D8" w:rsidP="00E82B50">
            <w:pPr>
              <w:jc w:val="center"/>
            </w:pPr>
            <w:r>
              <w:t>1.</w:t>
            </w:r>
          </w:p>
        </w:tc>
        <w:tc>
          <w:tcPr>
            <w:tcW w:w="1398" w:type="pct"/>
            <w:vAlign w:val="center"/>
          </w:tcPr>
          <w:p w14:paraId="08D4F1FE" w14:textId="2E8BC194" w:rsidR="00E82B50" w:rsidRPr="00B3048F" w:rsidRDefault="00E82B50" w:rsidP="00E82B50">
            <w:r w:rsidRPr="00B3048F">
              <w:t>Двери</w:t>
            </w:r>
          </w:p>
        </w:tc>
        <w:tc>
          <w:tcPr>
            <w:tcW w:w="3310" w:type="pct"/>
            <w:vAlign w:val="center"/>
          </w:tcPr>
          <w:p w14:paraId="48ECA181" w14:textId="77777777" w:rsidR="00E82B50" w:rsidRPr="00B3048F" w:rsidRDefault="00E82B50" w:rsidP="00E82B50">
            <w:pPr>
              <w:jc w:val="both"/>
            </w:pPr>
            <w:r w:rsidRPr="00B3048F">
              <w:t>наружные: металлические утепленные, обеспечивающие надежную защиту здания;</w:t>
            </w:r>
          </w:p>
          <w:p w14:paraId="38FCBFDC" w14:textId="77777777" w:rsidR="00E82B50" w:rsidRPr="00B3048F" w:rsidRDefault="00E82B50" w:rsidP="00E82B50">
            <w:pPr>
              <w:jc w:val="both"/>
              <w:rPr>
                <w:shd w:val="clear" w:color="auto" w:fill="FFFFFF"/>
              </w:rPr>
            </w:pPr>
            <w:r w:rsidRPr="00B3048F">
              <w:t xml:space="preserve">тамбуры входов, выходы на лестничные площадки: блоки ПВХ с коэффициентом сопротивления теплопередаче не менее </w:t>
            </w:r>
            <w:r w:rsidRPr="00B3048F">
              <w:rPr>
                <w:shd w:val="clear" w:color="auto" w:fill="FFFFFF"/>
              </w:rPr>
              <w:t>нормируемых значений по СП 50.13330.2012 «Тепловая защита зданий. Актуализированная редакция СНиП 23-02-2003»;</w:t>
            </w:r>
          </w:p>
          <w:p w14:paraId="53592746" w14:textId="77777777" w:rsidR="00E82B50" w:rsidRPr="00B3048F" w:rsidRDefault="00E82B50" w:rsidP="00E82B50">
            <w:pPr>
              <w:jc w:val="both"/>
            </w:pPr>
            <w:r w:rsidRPr="00B3048F">
              <w:t>техпомещения: противопожарные (</w:t>
            </w:r>
            <w:r w:rsidRPr="00B3048F">
              <w:rPr>
                <w:lang w:val="en-US"/>
              </w:rPr>
              <w:t>EI</w:t>
            </w:r>
            <w:r w:rsidRPr="00B3048F">
              <w:t xml:space="preserve"> 60) звукоизоляционные (29 dB);</w:t>
            </w:r>
          </w:p>
          <w:p w14:paraId="6C546128" w14:textId="7CAF77AE" w:rsidR="00E82B50" w:rsidRPr="00B3048F" w:rsidRDefault="00E82B50" w:rsidP="00E82B50">
            <w:pPr>
              <w:jc w:val="both"/>
            </w:pPr>
            <w:r w:rsidRPr="00B3048F">
              <w:t>служебные кабинеты, подсобные помещения, туалеты: облегченные межкомнатные (покрытие: ламинат или шпон).</w:t>
            </w:r>
          </w:p>
        </w:tc>
      </w:tr>
      <w:tr w:rsidR="00E82B50" w:rsidRPr="00B3048F" w14:paraId="09B7A41D" w14:textId="77777777" w:rsidTr="00B3048F">
        <w:trPr>
          <w:trHeight w:val="20"/>
        </w:trPr>
        <w:tc>
          <w:tcPr>
            <w:tcW w:w="292" w:type="pct"/>
            <w:vAlign w:val="center"/>
          </w:tcPr>
          <w:p w14:paraId="758E86B4" w14:textId="123861D4" w:rsidR="00E82B50" w:rsidRPr="00B3048F" w:rsidRDefault="004F36D8" w:rsidP="00E82B50">
            <w:pPr>
              <w:jc w:val="center"/>
            </w:pPr>
            <w:r>
              <w:t>2.</w:t>
            </w:r>
          </w:p>
        </w:tc>
        <w:tc>
          <w:tcPr>
            <w:tcW w:w="1398" w:type="pct"/>
            <w:vAlign w:val="center"/>
          </w:tcPr>
          <w:p w14:paraId="77D2A797" w14:textId="06496A59" w:rsidR="00E82B50" w:rsidRPr="00B3048F" w:rsidRDefault="00E82B50" w:rsidP="00E82B50">
            <w:r w:rsidRPr="00B3048F">
              <w:t>Крыльца входа</w:t>
            </w:r>
          </w:p>
        </w:tc>
        <w:tc>
          <w:tcPr>
            <w:tcW w:w="3310" w:type="pct"/>
            <w:vAlign w:val="center"/>
          </w:tcPr>
          <w:p w14:paraId="773436E8" w14:textId="77777777" w:rsidR="00E82B50" w:rsidRPr="00B3048F" w:rsidRDefault="00E82B50" w:rsidP="00E82B50">
            <w:pPr>
              <w:jc w:val="both"/>
            </w:pPr>
            <w:r w:rsidRPr="00B3048F">
              <w:t xml:space="preserve">монолитные ж/б, керамическая плитка для применения в общественных зданиях высокотемпературного обжига с закрытыми порами, не требующая дополнительной пропитки после укладки, сопротивления к скольжению (не ниже R11). </w:t>
            </w:r>
          </w:p>
          <w:p w14:paraId="25500409" w14:textId="28F4CE25" w:rsidR="00E82B50" w:rsidRPr="00B3048F" w:rsidRDefault="00E82B50" w:rsidP="00E82B50">
            <w:pPr>
              <w:jc w:val="both"/>
            </w:pPr>
            <w:r w:rsidRPr="00B3048F">
              <w:t>Предусмотреть устройство козырька над крыльцом.</w:t>
            </w:r>
          </w:p>
        </w:tc>
      </w:tr>
      <w:tr w:rsidR="00E82B50" w:rsidRPr="00B3048F" w14:paraId="1C27C5AC" w14:textId="77777777" w:rsidTr="00B3048F">
        <w:trPr>
          <w:trHeight w:val="20"/>
        </w:trPr>
        <w:tc>
          <w:tcPr>
            <w:tcW w:w="292" w:type="pct"/>
            <w:vAlign w:val="center"/>
          </w:tcPr>
          <w:p w14:paraId="651FB404" w14:textId="2F61DB92" w:rsidR="00E82B50" w:rsidRPr="00B3048F" w:rsidRDefault="004F36D8" w:rsidP="00E82B50">
            <w:pPr>
              <w:jc w:val="center"/>
            </w:pPr>
            <w:r>
              <w:t>3.</w:t>
            </w:r>
          </w:p>
        </w:tc>
        <w:tc>
          <w:tcPr>
            <w:tcW w:w="1398" w:type="pct"/>
            <w:vAlign w:val="center"/>
          </w:tcPr>
          <w:p w14:paraId="0C49E23C" w14:textId="1339C517" w:rsidR="00E82B50" w:rsidRPr="00B3048F" w:rsidRDefault="00E82B50" w:rsidP="00E82B50">
            <w:r>
              <w:t>Вход</w:t>
            </w:r>
          </w:p>
        </w:tc>
        <w:tc>
          <w:tcPr>
            <w:tcW w:w="3310" w:type="pct"/>
            <w:vAlign w:val="center"/>
          </w:tcPr>
          <w:p w14:paraId="7BDE59CB" w14:textId="6B18FF55" w:rsidR="00E82B50" w:rsidRPr="00B3048F" w:rsidRDefault="00E82B50" w:rsidP="00E82B50">
            <w:pPr>
              <w:jc w:val="both"/>
            </w:pPr>
            <w:r>
              <w:t>предусмотреть устройство козырька</w:t>
            </w:r>
          </w:p>
        </w:tc>
      </w:tr>
      <w:tr w:rsidR="00E82B50" w:rsidRPr="00B3048F" w14:paraId="444B3741" w14:textId="77777777" w:rsidTr="00B3048F">
        <w:trPr>
          <w:trHeight w:val="20"/>
        </w:trPr>
        <w:tc>
          <w:tcPr>
            <w:tcW w:w="292" w:type="pct"/>
            <w:vAlign w:val="center"/>
          </w:tcPr>
          <w:p w14:paraId="7D69A5EB" w14:textId="0B5122AC" w:rsidR="00E82B50" w:rsidRDefault="004F36D8" w:rsidP="00E82B50">
            <w:pPr>
              <w:jc w:val="center"/>
            </w:pPr>
            <w:r>
              <w:t>4.</w:t>
            </w:r>
          </w:p>
        </w:tc>
        <w:tc>
          <w:tcPr>
            <w:tcW w:w="1398" w:type="pct"/>
            <w:vAlign w:val="center"/>
          </w:tcPr>
          <w:p w14:paraId="590F111F" w14:textId="36BB343A" w:rsidR="00E82B50" w:rsidRPr="00B3048F" w:rsidRDefault="00E82B50" w:rsidP="00E82B50">
            <w:r w:rsidRPr="00B3048F">
              <w:t>Наружная лестница</w:t>
            </w:r>
          </w:p>
        </w:tc>
        <w:tc>
          <w:tcPr>
            <w:tcW w:w="3310" w:type="pct"/>
            <w:vAlign w:val="center"/>
          </w:tcPr>
          <w:p w14:paraId="746F4327" w14:textId="77777777" w:rsidR="00E82B50" w:rsidRDefault="00E82B50" w:rsidP="00E82B50">
            <w:pPr>
              <w:jc w:val="both"/>
            </w:pPr>
            <w:r w:rsidRPr="00B3048F">
              <w:t>определить проектом в соответствии с требованиями ГОСТ Р 53254-2009 «Техника пожарная. Лестницы пожарные наружные стационарные. Ограждения кровли. Общие технические требования. Методы испытаний»</w:t>
            </w:r>
          </w:p>
          <w:p w14:paraId="3210A9B4" w14:textId="49F6A68A" w:rsidR="00E82B50" w:rsidRPr="00B3048F" w:rsidRDefault="00E82B50" w:rsidP="00E82B50">
            <w:pPr>
              <w:jc w:val="both"/>
            </w:pPr>
          </w:p>
        </w:tc>
      </w:tr>
      <w:tr w:rsidR="00E82B50" w:rsidRPr="00B3048F" w14:paraId="75A11F84" w14:textId="77777777" w:rsidTr="00B3048F">
        <w:trPr>
          <w:trHeight w:val="20"/>
        </w:trPr>
        <w:tc>
          <w:tcPr>
            <w:tcW w:w="5000" w:type="pct"/>
            <w:gridSpan w:val="3"/>
            <w:vAlign w:val="center"/>
          </w:tcPr>
          <w:p w14:paraId="56722FD0" w14:textId="77777777" w:rsidR="00E82B50" w:rsidRPr="00B3048F" w:rsidRDefault="00E82B50" w:rsidP="00E82B50">
            <w:pPr>
              <w:jc w:val="center"/>
            </w:pPr>
            <w:r w:rsidRPr="00B3048F">
              <w:t>Полы</w:t>
            </w:r>
          </w:p>
        </w:tc>
      </w:tr>
      <w:tr w:rsidR="00E82B50" w:rsidRPr="00B3048F" w14:paraId="460101BC" w14:textId="77777777" w:rsidTr="00B3048F">
        <w:trPr>
          <w:trHeight w:val="20"/>
        </w:trPr>
        <w:tc>
          <w:tcPr>
            <w:tcW w:w="292" w:type="pct"/>
            <w:vAlign w:val="center"/>
          </w:tcPr>
          <w:p w14:paraId="41430CCE" w14:textId="77777777" w:rsidR="00E82B50" w:rsidRPr="00B3048F" w:rsidRDefault="00E82B50" w:rsidP="00E82B50">
            <w:pPr>
              <w:jc w:val="center"/>
            </w:pPr>
            <w:r w:rsidRPr="00B3048F">
              <w:t>1.</w:t>
            </w:r>
          </w:p>
        </w:tc>
        <w:tc>
          <w:tcPr>
            <w:tcW w:w="1398" w:type="pct"/>
            <w:vAlign w:val="center"/>
          </w:tcPr>
          <w:p w14:paraId="444F0C6F" w14:textId="77777777" w:rsidR="00E82B50" w:rsidRPr="00B3048F" w:rsidRDefault="00E82B50" w:rsidP="00E82B50">
            <w:r w:rsidRPr="00B3048F">
              <w:t>Тамбуры</w:t>
            </w:r>
          </w:p>
        </w:tc>
        <w:tc>
          <w:tcPr>
            <w:tcW w:w="3310" w:type="pct"/>
            <w:vAlign w:val="center"/>
          </w:tcPr>
          <w:p w14:paraId="279CD0BF" w14:textId="77777777" w:rsidR="00E82B50" w:rsidRPr="00B3048F" w:rsidRDefault="00E82B50" w:rsidP="00E82B50">
            <w:pPr>
              <w:jc w:val="both"/>
            </w:pPr>
            <w:r w:rsidRPr="00B3048F">
              <w:t>керамическая плитка для применения в общественных зданиях высокотемпературного обжига с закрытыми порами, не требующая дополнительной пропитки после укладки, класс антискольжения (DI</w:t>
            </w:r>
            <w:r w:rsidRPr="00B3048F">
              <w:rPr>
                <w:lang w:val="en-US"/>
              </w:rPr>
              <w:t>N</w:t>
            </w:r>
            <w:r w:rsidRPr="00B3048F">
              <w:t xml:space="preserve"> 51130) R10 или R11 с ковриками грязезащитными</w:t>
            </w:r>
          </w:p>
        </w:tc>
      </w:tr>
      <w:tr w:rsidR="00E82B50" w:rsidRPr="00B3048F" w14:paraId="4F4F0C26" w14:textId="77777777" w:rsidTr="00B3048F">
        <w:trPr>
          <w:trHeight w:val="20"/>
        </w:trPr>
        <w:tc>
          <w:tcPr>
            <w:tcW w:w="292" w:type="pct"/>
            <w:vAlign w:val="center"/>
          </w:tcPr>
          <w:p w14:paraId="2FAC54AD" w14:textId="77777777" w:rsidR="00E82B50" w:rsidRPr="00B3048F" w:rsidRDefault="00E82B50" w:rsidP="00E82B50">
            <w:pPr>
              <w:jc w:val="center"/>
            </w:pPr>
            <w:r w:rsidRPr="00B3048F">
              <w:lastRenderedPageBreak/>
              <w:t>2.</w:t>
            </w:r>
          </w:p>
        </w:tc>
        <w:tc>
          <w:tcPr>
            <w:tcW w:w="1398" w:type="pct"/>
            <w:vAlign w:val="center"/>
          </w:tcPr>
          <w:p w14:paraId="0139405A" w14:textId="77777777" w:rsidR="00E82B50" w:rsidRPr="00B3048F" w:rsidRDefault="00E82B50" w:rsidP="00E82B50">
            <w:r w:rsidRPr="00B3048F">
              <w:t>Лестницы и ступени, коридоры</w:t>
            </w:r>
          </w:p>
        </w:tc>
        <w:tc>
          <w:tcPr>
            <w:tcW w:w="3310" w:type="pct"/>
            <w:vAlign w:val="center"/>
          </w:tcPr>
          <w:p w14:paraId="0C666576" w14:textId="77777777" w:rsidR="00E82B50" w:rsidRPr="00B3048F" w:rsidRDefault="00E82B50" w:rsidP="00E82B50">
            <w:pPr>
              <w:jc w:val="both"/>
            </w:pPr>
            <w:r w:rsidRPr="00B3048F">
              <w:t>керамическая плитка для применения в общественных зданиях высокотемпературного обжига с закрытыми порами, не требующая дополнительной пропитки после укладки, прочность на истирание не ниже IV класса по E</w:t>
            </w:r>
            <w:r w:rsidRPr="00B3048F">
              <w:rPr>
                <w:lang w:val="en-US"/>
              </w:rPr>
              <w:t>N</w:t>
            </w:r>
            <w:r w:rsidRPr="00B3048F">
              <w:t xml:space="preserve"> ISO 10545.6 для неглазурованной плитки и E</w:t>
            </w:r>
            <w:r w:rsidRPr="00B3048F">
              <w:rPr>
                <w:lang w:val="en-US"/>
              </w:rPr>
              <w:t>N</w:t>
            </w:r>
            <w:r w:rsidRPr="00B3048F">
              <w:t xml:space="preserve"> ISO 105645.7 (Методика PEI) для глазурованной плитки, класс антискольжения (DI</w:t>
            </w:r>
            <w:r w:rsidRPr="00B3048F">
              <w:rPr>
                <w:lang w:val="en-US"/>
              </w:rPr>
              <w:t>N</w:t>
            </w:r>
            <w:r w:rsidRPr="00B3048F">
              <w:t xml:space="preserve"> 51130) не ниже R11</w:t>
            </w:r>
          </w:p>
        </w:tc>
      </w:tr>
      <w:tr w:rsidR="00E82B50" w:rsidRPr="00B3048F" w14:paraId="0E79A04D" w14:textId="77777777" w:rsidTr="00B3048F">
        <w:trPr>
          <w:trHeight w:val="20"/>
        </w:trPr>
        <w:tc>
          <w:tcPr>
            <w:tcW w:w="292" w:type="pct"/>
            <w:vAlign w:val="center"/>
          </w:tcPr>
          <w:p w14:paraId="2692008F" w14:textId="77777777" w:rsidR="00E82B50" w:rsidRPr="00B3048F" w:rsidRDefault="00E82B50" w:rsidP="00E82B50">
            <w:pPr>
              <w:jc w:val="center"/>
            </w:pPr>
            <w:r w:rsidRPr="00B3048F">
              <w:t>3.</w:t>
            </w:r>
          </w:p>
        </w:tc>
        <w:tc>
          <w:tcPr>
            <w:tcW w:w="1398" w:type="pct"/>
            <w:vAlign w:val="center"/>
          </w:tcPr>
          <w:p w14:paraId="4A2C3B93" w14:textId="77777777" w:rsidR="00E82B50" w:rsidRPr="00B3048F" w:rsidRDefault="00E82B50" w:rsidP="00E82B50">
            <w:r w:rsidRPr="00B3048F">
              <w:t>Служебные кабинеты, зал совещаний</w:t>
            </w:r>
          </w:p>
        </w:tc>
        <w:tc>
          <w:tcPr>
            <w:tcW w:w="3310" w:type="pct"/>
            <w:vAlign w:val="center"/>
          </w:tcPr>
          <w:p w14:paraId="1DF65723" w14:textId="77777777" w:rsidR="00E82B50" w:rsidRPr="00B3048F" w:rsidRDefault="00E82B50" w:rsidP="00E82B50">
            <w:pPr>
              <w:jc w:val="both"/>
            </w:pPr>
            <w:r w:rsidRPr="00B3048F">
              <w:t xml:space="preserve">линолеум коммерческий гетерогенный, </w:t>
            </w:r>
            <w:hyperlink r:id="rId42" w:history="1">
              <w:r w:rsidRPr="00B3048F">
                <w:t>ГОСТ 11529-86</w:t>
              </w:r>
            </w:hyperlink>
          </w:p>
        </w:tc>
      </w:tr>
      <w:tr w:rsidR="00E82B50" w:rsidRPr="00B3048F" w14:paraId="4A35D1CC" w14:textId="77777777" w:rsidTr="00B3048F">
        <w:trPr>
          <w:trHeight w:val="20"/>
        </w:trPr>
        <w:tc>
          <w:tcPr>
            <w:tcW w:w="292" w:type="pct"/>
            <w:vAlign w:val="center"/>
          </w:tcPr>
          <w:p w14:paraId="6B07617E" w14:textId="77777777" w:rsidR="00E82B50" w:rsidRPr="00B3048F" w:rsidRDefault="00E82B50" w:rsidP="00E82B50">
            <w:pPr>
              <w:jc w:val="center"/>
            </w:pPr>
            <w:r w:rsidRPr="00B3048F">
              <w:t>4.</w:t>
            </w:r>
          </w:p>
        </w:tc>
        <w:tc>
          <w:tcPr>
            <w:tcW w:w="1398" w:type="pct"/>
            <w:vAlign w:val="center"/>
          </w:tcPr>
          <w:p w14:paraId="15340F78" w14:textId="25555593" w:rsidR="00E82B50" w:rsidRPr="00B3048F" w:rsidRDefault="00E82B50" w:rsidP="00E82B50">
            <w:r w:rsidRPr="00B3048F">
              <w:t xml:space="preserve">Комната </w:t>
            </w:r>
            <w:r>
              <w:t>отдыха персонала</w:t>
            </w:r>
            <w:r w:rsidRPr="00B3048F">
              <w:t>, туалеты, складские помещения</w:t>
            </w:r>
          </w:p>
        </w:tc>
        <w:tc>
          <w:tcPr>
            <w:tcW w:w="3310" w:type="pct"/>
            <w:vAlign w:val="center"/>
          </w:tcPr>
          <w:p w14:paraId="09422944" w14:textId="77777777" w:rsidR="00E82B50" w:rsidRPr="00B3048F" w:rsidRDefault="00E82B50" w:rsidP="00E82B50">
            <w:pPr>
              <w:jc w:val="both"/>
            </w:pPr>
            <w:r w:rsidRPr="00B3048F">
              <w:t>керамическая плитка с легкоочищающимся и антибактериальным покрытием (TiO</w:t>
            </w:r>
            <w:r w:rsidRPr="00B3048F">
              <w:rPr>
                <w:vertAlign w:val="subscript"/>
              </w:rPr>
              <w:t>2</w:t>
            </w:r>
            <w:r w:rsidRPr="00B3048F">
              <w:t>), класс антискольжения (DI</w:t>
            </w:r>
            <w:r w:rsidRPr="00B3048F">
              <w:rPr>
                <w:lang w:val="en-US"/>
              </w:rPr>
              <w:t>N</w:t>
            </w:r>
            <w:r w:rsidRPr="00B3048F">
              <w:t xml:space="preserve"> 51130) не ниже R10</w:t>
            </w:r>
          </w:p>
        </w:tc>
      </w:tr>
      <w:tr w:rsidR="00E82B50" w:rsidRPr="00B3048F" w14:paraId="612FCEAF" w14:textId="77777777" w:rsidTr="00B3048F">
        <w:trPr>
          <w:trHeight w:val="20"/>
        </w:trPr>
        <w:tc>
          <w:tcPr>
            <w:tcW w:w="292" w:type="pct"/>
            <w:vAlign w:val="center"/>
          </w:tcPr>
          <w:p w14:paraId="0DBE4C84" w14:textId="77777777" w:rsidR="00E82B50" w:rsidRPr="00B3048F" w:rsidRDefault="00E82B50" w:rsidP="00E82B50">
            <w:pPr>
              <w:jc w:val="center"/>
            </w:pPr>
            <w:r w:rsidRPr="00B3048F">
              <w:t>5.</w:t>
            </w:r>
          </w:p>
        </w:tc>
        <w:tc>
          <w:tcPr>
            <w:tcW w:w="1398" w:type="pct"/>
            <w:vAlign w:val="center"/>
          </w:tcPr>
          <w:p w14:paraId="588A096B" w14:textId="77777777" w:rsidR="00E82B50" w:rsidRPr="00B3048F" w:rsidRDefault="00E82B50" w:rsidP="00E82B50">
            <w:r w:rsidRPr="00B3048F">
              <w:t>Серверные</w:t>
            </w:r>
          </w:p>
        </w:tc>
        <w:tc>
          <w:tcPr>
            <w:tcW w:w="3310" w:type="pct"/>
            <w:vAlign w:val="center"/>
          </w:tcPr>
          <w:p w14:paraId="429820D1" w14:textId="77777777" w:rsidR="00E82B50" w:rsidRPr="00B3048F" w:rsidRDefault="00E82B50" w:rsidP="00E82B50">
            <w:pPr>
              <w:jc w:val="both"/>
            </w:pPr>
            <w:r w:rsidRPr="00B3048F">
              <w:t>антистатический линолеум с сопротивлением 106 Ом</w:t>
            </w:r>
          </w:p>
        </w:tc>
      </w:tr>
      <w:tr w:rsidR="00E82B50" w:rsidRPr="00B3048F" w14:paraId="70566C1B" w14:textId="77777777" w:rsidTr="00B3048F">
        <w:trPr>
          <w:trHeight w:val="20"/>
        </w:trPr>
        <w:tc>
          <w:tcPr>
            <w:tcW w:w="292" w:type="pct"/>
            <w:vAlign w:val="center"/>
          </w:tcPr>
          <w:p w14:paraId="02190AD6" w14:textId="77777777" w:rsidR="00E82B50" w:rsidRPr="00B3048F" w:rsidRDefault="00E82B50" w:rsidP="00E82B50">
            <w:pPr>
              <w:jc w:val="center"/>
            </w:pPr>
            <w:r w:rsidRPr="00B3048F">
              <w:t>6.</w:t>
            </w:r>
          </w:p>
        </w:tc>
        <w:tc>
          <w:tcPr>
            <w:tcW w:w="1398" w:type="pct"/>
            <w:vAlign w:val="center"/>
          </w:tcPr>
          <w:p w14:paraId="15C15F81" w14:textId="77777777" w:rsidR="00E82B50" w:rsidRPr="00B3048F" w:rsidRDefault="00E82B50" w:rsidP="00E82B50">
            <w:r w:rsidRPr="00B3048F">
              <w:t>Телекоммуникационные помещения (аппаратный зал), технические помещения, подсобные помещения, помещения инженерного оборудования</w:t>
            </w:r>
          </w:p>
        </w:tc>
        <w:tc>
          <w:tcPr>
            <w:tcW w:w="3310" w:type="pct"/>
            <w:vAlign w:val="center"/>
          </w:tcPr>
          <w:p w14:paraId="36798E57" w14:textId="77777777" w:rsidR="00E82B50" w:rsidRPr="00B3048F" w:rsidRDefault="00E82B50" w:rsidP="00E82B50">
            <w:pPr>
              <w:jc w:val="both"/>
            </w:pPr>
            <w:r w:rsidRPr="00B3048F">
              <w:t>наливные полимерные</w:t>
            </w:r>
          </w:p>
        </w:tc>
      </w:tr>
      <w:tr w:rsidR="00E82B50" w:rsidRPr="00B3048F" w14:paraId="0A7B70D9" w14:textId="77777777" w:rsidTr="00B3048F">
        <w:trPr>
          <w:trHeight w:val="20"/>
        </w:trPr>
        <w:tc>
          <w:tcPr>
            <w:tcW w:w="5000" w:type="pct"/>
            <w:gridSpan w:val="3"/>
            <w:vAlign w:val="center"/>
          </w:tcPr>
          <w:p w14:paraId="3E7E331B" w14:textId="77777777" w:rsidR="00E82B50" w:rsidRPr="00B3048F" w:rsidRDefault="00E82B50" w:rsidP="00E82B50">
            <w:pPr>
              <w:jc w:val="center"/>
            </w:pPr>
            <w:r w:rsidRPr="00B3048F">
              <w:t>Внутренняя отделка стен, перегородок</w:t>
            </w:r>
          </w:p>
        </w:tc>
      </w:tr>
      <w:tr w:rsidR="00E82B50" w:rsidRPr="00B3048F" w14:paraId="42BDE8E3" w14:textId="77777777" w:rsidTr="00B3048F">
        <w:trPr>
          <w:trHeight w:val="20"/>
        </w:trPr>
        <w:tc>
          <w:tcPr>
            <w:tcW w:w="292" w:type="pct"/>
            <w:vAlign w:val="center"/>
          </w:tcPr>
          <w:p w14:paraId="3CA4E6BC" w14:textId="77777777" w:rsidR="00E82B50" w:rsidRPr="00B3048F" w:rsidRDefault="00E82B50" w:rsidP="00E82B50">
            <w:pPr>
              <w:jc w:val="center"/>
            </w:pPr>
            <w:r w:rsidRPr="00B3048F">
              <w:t>1.</w:t>
            </w:r>
          </w:p>
        </w:tc>
        <w:tc>
          <w:tcPr>
            <w:tcW w:w="1398" w:type="pct"/>
            <w:vAlign w:val="center"/>
          </w:tcPr>
          <w:p w14:paraId="1D349317" w14:textId="77777777" w:rsidR="00E82B50" w:rsidRPr="00B3048F" w:rsidRDefault="00E82B50" w:rsidP="00E82B50">
            <w:r w:rsidRPr="00B3048F">
              <w:t>Тамбуры, лестницы, коридоры, служебные кабинеты, зал совещаний</w:t>
            </w:r>
          </w:p>
        </w:tc>
        <w:tc>
          <w:tcPr>
            <w:tcW w:w="3310" w:type="pct"/>
            <w:vAlign w:val="center"/>
          </w:tcPr>
          <w:p w14:paraId="04FB9634" w14:textId="77777777" w:rsidR="00E82B50" w:rsidRPr="00B3048F" w:rsidRDefault="00E82B50" w:rsidP="00E82B50">
            <w:pPr>
              <w:jc w:val="both"/>
            </w:pPr>
            <w:r w:rsidRPr="00B3048F">
              <w:t>ГКД по металлическому каркасу, отделка мелкозернистыми декоративными покрытиями из минеральных или полимерминеральных пастовых составов  на латексной основе</w:t>
            </w:r>
          </w:p>
        </w:tc>
      </w:tr>
      <w:tr w:rsidR="00E82B50" w:rsidRPr="00B3048F" w14:paraId="5D5E6D80" w14:textId="77777777" w:rsidTr="00B3048F">
        <w:trPr>
          <w:trHeight w:val="20"/>
        </w:trPr>
        <w:tc>
          <w:tcPr>
            <w:tcW w:w="292" w:type="pct"/>
            <w:vAlign w:val="center"/>
          </w:tcPr>
          <w:p w14:paraId="0A9C1573" w14:textId="77777777" w:rsidR="00E82B50" w:rsidRPr="00B3048F" w:rsidRDefault="00E82B50" w:rsidP="00E82B50">
            <w:pPr>
              <w:jc w:val="center"/>
            </w:pPr>
            <w:r w:rsidRPr="00B3048F">
              <w:t>2.</w:t>
            </w:r>
          </w:p>
        </w:tc>
        <w:tc>
          <w:tcPr>
            <w:tcW w:w="1398" w:type="pct"/>
            <w:vAlign w:val="center"/>
          </w:tcPr>
          <w:p w14:paraId="20EF8D1C" w14:textId="6BED05CA" w:rsidR="00E82B50" w:rsidRPr="00B3048F" w:rsidRDefault="00E82B50" w:rsidP="00E82B50">
            <w:r w:rsidRPr="00B3048F">
              <w:t xml:space="preserve">Комната </w:t>
            </w:r>
            <w:r>
              <w:t>отдыха персонала</w:t>
            </w:r>
            <w:r w:rsidRPr="00B3048F">
              <w:t>,  туалеты</w:t>
            </w:r>
          </w:p>
        </w:tc>
        <w:tc>
          <w:tcPr>
            <w:tcW w:w="3310" w:type="pct"/>
            <w:vAlign w:val="center"/>
          </w:tcPr>
          <w:p w14:paraId="210524B8" w14:textId="77777777" w:rsidR="00E82B50" w:rsidRPr="00B3048F" w:rsidRDefault="00E82B50" w:rsidP="00E82B50">
            <w:pPr>
              <w:jc w:val="both"/>
            </w:pPr>
            <w:r w:rsidRPr="00B3048F">
              <w:t>керамическая глазурованная плитка с антибактериальным покрытием (TiCb) до потолка</w:t>
            </w:r>
          </w:p>
        </w:tc>
      </w:tr>
      <w:tr w:rsidR="00E82B50" w:rsidRPr="00B3048F" w14:paraId="14CA681C" w14:textId="77777777" w:rsidTr="00B3048F">
        <w:trPr>
          <w:trHeight w:val="20"/>
        </w:trPr>
        <w:tc>
          <w:tcPr>
            <w:tcW w:w="292" w:type="pct"/>
            <w:vAlign w:val="center"/>
          </w:tcPr>
          <w:p w14:paraId="0A9BAC5B" w14:textId="77777777" w:rsidR="00E82B50" w:rsidRPr="00B3048F" w:rsidRDefault="00E82B50" w:rsidP="00E82B50">
            <w:pPr>
              <w:jc w:val="center"/>
            </w:pPr>
            <w:r w:rsidRPr="00B3048F">
              <w:t>3.</w:t>
            </w:r>
          </w:p>
        </w:tc>
        <w:tc>
          <w:tcPr>
            <w:tcW w:w="1398" w:type="pct"/>
            <w:vAlign w:val="center"/>
          </w:tcPr>
          <w:p w14:paraId="112FE545" w14:textId="77777777" w:rsidR="00E82B50" w:rsidRPr="00B3048F" w:rsidRDefault="00E82B50" w:rsidP="00E82B50">
            <w:r w:rsidRPr="00B3048F">
              <w:t>Серверные, телекоммуникационные помещения, технические помещения, подсобные помещения, помещения инженерного оборудования</w:t>
            </w:r>
          </w:p>
        </w:tc>
        <w:tc>
          <w:tcPr>
            <w:tcW w:w="3310" w:type="pct"/>
            <w:vAlign w:val="center"/>
          </w:tcPr>
          <w:p w14:paraId="757B431B" w14:textId="77777777" w:rsidR="00E82B50" w:rsidRPr="00B3048F" w:rsidRDefault="00E82B50" w:rsidP="00E82B50">
            <w:pPr>
              <w:jc w:val="both"/>
            </w:pPr>
            <w:r w:rsidRPr="00B3048F">
              <w:t>штукатурка, окраска водоэмульсионной краской за 2 раза</w:t>
            </w:r>
          </w:p>
        </w:tc>
      </w:tr>
      <w:tr w:rsidR="00E82B50" w:rsidRPr="00B3048F" w14:paraId="494C2C64" w14:textId="77777777" w:rsidTr="00B3048F">
        <w:trPr>
          <w:trHeight w:val="20"/>
        </w:trPr>
        <w:tc>
          <w:tcPr>
            <w:tcW w:w="292" w:type="pct"/>
            <w:vAlign w:val="center"/>
          </w:tcPr>
          <w:p w14:paraId="1D482E77" w14:textId="32613741" w:rsidR="00E82B50" w:rsidRPr="00B3048F" w:rsidRDefault="00E82B50" w:rsidP="00E82B50">
            <w:pPr>
              <w:jc w:val="center"/>
            </w:pPr>
            <w:r>
              <w:t>4.</w:t>
            </w:r>
          </w:p>
        </w:tc>
        <w:tc>
          <w:tcPr>
            <w:tcW w:w="1398" w:type="pct"/>
            <w:vAlign w:val="center"/>
          </w:tcPr>
          <w:p w14:paraId="752B3E7A" w14:textId="6AD88A74" w:rsidR="00E82B50" w:rsidRPr="00B3048F" w:rsidRDefault="00E82B50" w:rsidP="00E82B50">
            <w:r w:rsidRPr="00077903">
              <w:t>Требования к технической укрепленности конструктивных элементов зданий и помещений</w:t>
            </w:r>
          </w:p>
        </w:tc>
        <w:tc>
          <w:tcPr>
            <w:tcW w:w="3310" w:type="pct"/>
            <w:vAlign w:val="center"/>
          </w:tcPr>
          <w:p w14:paraId="7B39AC68" w14:textId="2CA50A9B" w:rsidR="00E82B50" w:rsidRDefault="00E82B50" w:rsidP="00E82B50">
            <w:pPr>
              <w:jc w:val="both"/>
            </w:pPr>
            <w:r w:rsidRPr="00077903">
              <w:t>предусмотреть усиленные перегор</w:t>
            </w:r>
            <w:r>
              <w:t>одки в</w:t>
            </w:r>
            <w:r w:rsidRPr="003E51AF">
              <w:t xml:space="preserve"> выделенных (категорированных) помещениях</w:t>
            </w:r>
            <w:r>
              <w:t>.</w:t>
            </w:r>
            <w:r w:rsidRPr="00077903">
              <w:t xml:space="preserve"> </w:t>
            </w:r>
          </w:p>
          <w:p w14:paraId="1708D7D1" w14:textId="4E2DB880" w:rsidR="00E82B50" w:rsidRPr="00B3048F" w:rsidRDefault="00E82B50" w:rsidP="00E82B50">
            <w:pPr>
              <w:jc w:val="both"/>
            </w:pPr>
            <w:r>
              <w:t>Требования к помещению 13 1 этажа определить по представлению Заказчика.</w:t>
            </w:r>
          </w:p>
        </w:tc>
      </w:tr>
      <w:tr w:rsidR="00E82B50" w:rsidRPr="00B3048F" w14:paraId="4CC981AA" w14:textId="77777777" w:rsidTr="00B3048F">
        <w:trPr>
          <w:trHeight w:val="20"/>
        </w:trPr>
        <w:tc>
          <w:tcPr>
            <w:tcW w:w="5000" w:type="pct"/>
            <w:gridSpan w:val="3"/>
            <w:vAlign w:val="center"/>
          </w:tcPr>
          <w:p w14:paraId="3408B30B" w14:textId="77777777" w:rsidR="00E82B50" w:rsidRPr="00B3048F" w:rsidRDefault="00E82B50" w:rsidP="00E82B50">
            <w:pPr>
              <w:jc w:val="center"/>
            </w:pPr>
            <w:r w:rsidRPr="00B3048F">
              <w:t>Внутренняя отделка потолков</w:t>
            </w:r>
          </w:p>
        </w:tc>
      </w:tr>
      <w:tr w:rsidR="00E82B50" w:rsidRPr="00B3048F" w14:paraId="72817105" w14:textId="77777777" w:rsidTr="00B3048F">
        <w:trPr>
          <w:trHeight w:val="20"/>
        </w:trPr>
        <w:tc>
          <w:tcPr>
            <w:tcW w:w="292" w:type="pct"/>
            <w:vAlign w:val="center"/>
          </w:tcPr>
          <w:p w14:paraId="69803A56" w14:textId="77777777" w:rsidR="00E82B50" w:rsidRPr="00B3048F" w:rsidRDefault="00E82B50" w:rsidP="00E82B50">
            <w:pPr>
              <w:jc w:val="center"/>
            </w:pPr>
            <w:r w:rsidRPr="00B3048F">
              <w:lastRenderedPageBreak/>
              <w:t>1.</w:t>
            </w:r>
          </w:p>
        </w:tc>
        <w:tc>
          <w:tcPr>
            <w:tcW w:w="1398" w:type="pct"/>
            <w:vAlign w:val="center"/>
          </w:tcPr>
          <w:p w14:paraId="774ADE70" w14:textId="5875FFE3" w:rsidR="00E82B50" w:rsidRPr="00B3048F" w:rsidRDefault="00E82B50" w:rsidP="00E82B50">
            <w:r w:rsidRPr="00B3048F">
              <w:t xml:space="preserve">Тамбуры, лестницы, коридоры, служебные кабинеты, зал совещаний,  комната </w:t>
            </w:r>
            <w:r>
              <w:t>отдыха персонала</w:t>
            </w:r>
            <w:r w:rsidRPr="00B3048F">
              <w:t>,  туалеты, серверные коммуникационные помещения</w:t>
            </w:r>
          </w:p>
        </w:tc>
        <w:tc>
          <w:tcPr>
            <w:tcW w:w="3310" w:type="pct"/>
            <w:vAlign w:val="center"/>
          </w:tcPr>
          <w:p w14:paraId="0E446FCB" w14:textId="77777777" w:rsidR="00E82B50" w:rsidRPr="00B3048F" w:rsidRDefault="00E82B50" w:rsidP="00E82B50">
            <w:pPr>
              <w:jc w:val="both"/>
            </w:pPr>
            <w:r w:rsidRPr="00B3048F">
              <w:t xml:space="preserve">подвесной потолок с высокими показателями пожаростойкости (трудносгораемые по </w:t>
            </w:r>
            <w:hyperlink r:id="rId43" w:history="1">
              <w:r w:rsidRPr="00B3048F">
                <w:t>ГОСТ 30244-94</w:t>
              </w:r>
            </w:hyperlink>
            <w:r w:rsidRPr="00B3048F">
              <w:t>) и высокой степенью светоотражения (не менее 83%), цвет белый</w:t>
            </w:r>
          </w:p>
        </w:tc>
      </w:tr>
      <w:tr w:rsidR="00E82B50" w:rsidRPr="00B3048F" w14:paraId="5F19BBFB" w14:textId="77777777" w:rsidTr="00B3048F">
        <w:trPr>
          <w:trHeight w:val="20"/>
        </w:trPr>
        <w:tc>
          <w:tcPr>
            <w:tcW w:w="292" w:type="pct"/>
            <w:vAlign w:val="center"/>
          </w:tcPr>
          <w:p w14:paraId="6AD9C872" w14:textId="77777777" w:rsidR="00E82B50" w:rsidRPr="00B3048F" w:rsidRDefault="00E82B50" w:rsidP="00E82B50">
            <w:pPr>
              <w:jc w:val="center"/>
            </w:pPr>
            <w:r w:rsidRPr="00B3048F">
              <w:t>2.</w:t>
            </w:r>
          </w:p>
        </w:tc>
        <w:tc>
          <w:tcPr>
            <w:tcW w:w="1398" w:type="pct"/>
            <w:vAlign w:val="center"/>
          </w:tcPr>
          <w:p w14:paraId="3FEBB287" w14:textId="77777777" w:rsidR="00E82B50" w:rsidRPr="00B3048F" w:rsidRDefault="00E82B50" w:rsidP="00E82B50">
            <w:r w:rsidRPr="00B3048F">
              <w:t>Ограждение лестниц</w:t>
            </w:r>
          </w:p>
        </w:tc>
        <w:tc>
          <w:tcPr>
            <w:tcW w:w="3310" w:type="pct"/>
            <w:vAlign w:val="center"/>
          </w:tcPr>
          <w:p w14:paraId="502CBB49" w14:textId="77777777" w:rsidR="00E82B50" w:rsidRPr="00B3048F" w:rsidRDefault="00E82B50" w:rsidP="00E82B50">
            <w:pPr>
              <w:jc w:val="both"/>
            </w:pPr>
            <w:r w:rsidRPr="00B3048F">
              <w:t>хромированное</w:t>
            </w:r>
          </w:p>
        </w:tc>
      </w:tr>
      <w:tr w:rsidR="00E82B50" w:rsidRPr="00B3048F" w14:paraId="2A247C48" w14:textId="77777777" w:rsidTr="00B3048F">
        <w:trPr>
          <w:trHeight w:val="20"/>
        </w:trPr>
        <w:tc>
          <w:tcPr>
            <w:tcW w:w="5000" w:type="pct"/>
            <w:gridSpan w:val="3"/>
            <w:vAlign w:val="center"/>
          </w:tcPr>
          <w:p w14:paraId="794D6B90" w14:textId="7B995639" w:rsidR="00E82B50" w:rsidRPr="00B3048F" w:rsidRDefault="00E82B50" w:rsidP="00E82B50">
            <w:pPr>
              <w:jc w:val="center"/>
              <w:rPr>
                <w:b/>
                <w:bCs/>
              </w:rPr>
            </w:pPr>
            <w:r>
              <w:rPr>
                <w:b/>
                <w:bCs/>
              </w:rPr>
              <w:t xml:space="preserve">Здание </w:t>
            </w:r>
            <w:r w:rsidR="008B163E">
              <w:rPr>
                <w:b/>
                <w:bCs/>
              </w:rPr>
              <w:t>инженерного обеспечения</w:t>
            </w:r>
          </w:p>
        </w:tc>
      </w:tr>
      <w:tr w:rsidR="00E82B50" w:rsidRPr="00B3048F" w14:paraId="7F6618B8" w14:textId="77777777" w:rsidTr="00B3048F">
        <w:trPr>
          <w:trHeight w:val="20"/>
        </w:trPr>
        <w:tc>
          <w:tcPr>
            <w:tcW w:w="5000" w:type="pct"/>
            <w:gridSpan w:val="3"/>
            <w:vAlign w:val="center"/>
          </w:tcPr>
          <w:p w14:paraId="54C0B17E" w14:textId="77777777" w:rsidR="00E82B50" w:rsidRPr="00B3048F" w:rsidRDefault="00E82B50" w:rsidP="00E82B50">
            <w:pPr>
              <w:jc w:val="center"/>
              <w:rPr>
                <w:b/>
                <w:bCs/>
              </w:rPr>
            </w:pPr>
            <w:r w:rsidRPr="00B3048F">
              <w:t>Строительные конструкции и материалы</w:t>
            </w:r>
          </w:p>
        </w:tc>
      </w:tr>
      <w:tr w:rsidR="00E82B50" w:rsidRPr="00B3048F" w14:paraId="255AFAFF" w14:textId="77777777" w:rsidTr="00B3048F">
        <w:trPr>
          <w:trHeight w:val="20"/>
        </w:trPr>
        <w:tc>
          <w:tcPr>
            <w:tcW w:w="292" w:type="pct"/>
            <w:vAlign w:val="center"/>
          </w:tcPr>
          <w:p w14:paraId="24D9BA10" w14:textId="03CD74D1" w:rsidR="00E82B50" w:rsidRPr="00B3048F" w:rsidRDefault="00E82B50" w:rsidP="00E82B50">
            <w:pPr>
              <w:jc w:val="center"/>
            </w:pPr>
            <w:r>
              <w:t>1.</w:t>
            </w:r>
          </w:p>
        </w:tc>
        <w:tc>
          <w:tcPr>
            <w:tcW w:w="1398" w:type="pct"/>
            <w:vAlign w:val="center"/>
          </w:tcPr>
          <w:p w14:paraId="4FC3CCDB" w14:textId="68481A1D" w:rsidR="00E82B50" w:rsidRPr="00B3048F" w:rsidRDefault="00E82B50" w:rsidP="00E82B50">
            <w:r w:rsidRPr="00B3048F">
              <w:t>Двери</w:t>
            </w:r>
          </w:p>
        </w:tc>
        <w:tc>
          <w:tcPr>
            <w:tcW w:w="3310" w:type="pct"/>
            <w:vAlign w:val="center"/>
          </w:tcPr>
          <w:p w14:paraId="2596CD9E" w14:textId="3E01E09B" w:rsidR="00E82B50" w:rsidRPr="00B3048F" w:rsidRDefault="00E82B50" w:rsidP="00E82B50">
            <w:pPr>
              <w:jc w:val="both"/>
            </w:pPr>
            <w:r w:rsidRPr="00B3048F">
              <w:t xml:space="preserve">наружные: металлические утепленные, обеспечивающие надежную защиту здания; техпомещения: металлические  звукоизоляционные (29 dB)   </w:t>
            </w:r>
          </w:p>
        </w:tc>
      </w:tr>
      <w:tr w:rsidR="00E82B50" w:rsidRPr="00B3048F" w14:paraId="172965DA" w14:textId="77777777" w:rsidTr="00B3048F">
        <w:trPr>
          <w:trHeight w:val="20"/>
        </w:trPr>
        <w:tc>
          <w:tcPr>
            <w:tcW w:w="292" w:type="pct"/>
            <w:vAlign w:val="center"/>
          </w:tcPr>
          <w:p w14:paraId="4609BB71" w14:textId="6D917F13" w:rsidR="00E82B50" w:rsidRPr="00B3048F" w:rsidRDefault="00E82B50" w:rsidP="00E82B50">
            <w:pPr>
              <w:jc w:val="center"/>
            </w:pPr>
            <w:r w:rsidRPr="00B3048F">
              <w:t>2.</w:t>
            </w:r>
          </w:p>
        </w:tc>
        <w:tc>
          <w:tcPr>
            <w:tcW w:w="1398" w:type="pct"/>
            <w:vAlign w:val="center"/>
          </w:tcPr>
          <w:p w14:paraId="7E68A827" w14:textId="28B736EC" w:rsidR="00E82B50" w:rsidRPr="00B3048F" w:rsidRDefault="00E82B50" w:rsidP="00E82B50">
            <w:r w:rsidRPr="00B3048F">
              <w:t>Входа/въезд</w:t>
            </w:r>
          </w:p>
        </w:tc>
        <w:tc>
          <w:tcPr>
            <w:tcW w:w="3310" w:type="pct"/>
            <w:vAlign w:val="center"/>
          </w:tcPr>
          <w:p w14:paraId="1007D2A9" w14:textId="5E8EF00E" w:rsidR="00E82B50" w:rsidRPr="00B3048F" w:rsidRDefault="00E82B50" w:rsidP="00E82B50">
            <w:pPr>
              <w:jc w:val="both"/>
            </w:pPr>
            <w:r w:rsidRPr="00B3048F">
              <w:t>предусмотреть устройство козырька</w:t>
            </w:r>
          </w:p>
        </w:tc>
      </w:tr>
      <w:tr w:rsidR="00E82B50" w:rsidRPr="00B3048F" w14:paraId="5BE49D13" w14:textId="77777777" w:rsidTr="00B3048F">
        <w:trPr>
          <w:trHeight w:val="20"/>
        </w:trPr>
        <w:tc>
          <w:tcPr>
            <w:tcW w:w="292" w:type="pct"/>
            <w:vAlign w:val="center"/>
          </w:tcPr>
          <w:p w14:paraId="2A352879" w14:textId="3C7C27F8" w:rsidR="00E82B50" w:rsidRPr="00B3048F" w:rsidRDefault="00E82B50" w:rsidP="00E82B50">
            <w:pPr>
              <w:jc w:val="center"/>
            </w:pPr>
            <w:r w:rsidRPr="00B3048F">
              <w:t>3.</w:t>
            </w:r>
          </w:p>
        </w:tc>
        <w:tc>
          <w:tcPr>
            <w:tcW w:w="1398" w:type="pct"/>
            <w:vAlign w:val="center"/>
          </w:tcPr>
          <w:p w14:paraId="545E8059" w14:textId="03C15D9E" w:rsidR="00E82B50" w:rsidRPr="00B3048F" w:rsidRDefault="00E82B50" w:rsidP="00E82B50">
            <w:r w:rsidRPr="00B3048F">
              <w:t>Полы</w:t>
            </w:r>
          </w:p>
        </w:tc>
        <w:tc>
          <w:tcPr>
            <w:tcW w:w="3310" w:type="pct"/>
            <w:vAlign w:val="center"/>
          </w:tcPr>
          <w:p w14:paraId="486EC0BB" w14:textId="169E208D" w:rsidR="00E82B50" w:rsidRPr="00B3048F" w:rsidRDefault="00E82B50" w:rsidP="00E82B50">
            <w:pPr>
              <w:jc w:val="both"/>
            </w:pPr>
            <w:r w:rsidRPr="00B3048F">
              <w:t>наливные полимерные, предусмотреть прочный фундамент под оборудование большого веса</w:t>
            </w:r>
          </w:p>
        </w:tc>
      </w:tr>
      <w:tr w:rsidR="00E82B50" w:rsidRPr="00B3048F" w14:paraId="1F67FFEF" w14:textId="77777777" w:rsidTr="00B3048F">
        <w:trPr>
          <w:trHeight w:val="20"/>
        </w:trPr>
        <w:tc>
          <w:tcPr>
            <w:tcW w:w="292" w:type="pct"/>
            <w:vAlign w:val="center"/>
          </w:tcPr>
          <w:p w14:paraId="6C6AC541" w14:textId="44A942FE" w:rsidR="00E82B50" w:rsidRPr="00B3048F" w:rsidRDefault="00E82B50" w:rsidP="00E82B50">
            <w:pPr>
              <w:jc w:val="center"/>
            </w:pPr>
            <w:r w:rsidRPr="00B3048F">
              <w:t>4.</w:t>
            </w:r>
          </w:p>
        </w:tc>
        <w:tc>
          <w:tcPr>
            <w:tcW w:w="1398" w:type="pct"/>
            <w:vAlign w:val="center"/>
          </w:tcPr>
          <w:p w14:paraId="571E4945" w14:textId="290158D1" w:rsidR="00E82B50" w:rsidRPr="00B3048F" w:rsidRDefault="00E82B50" w:rsidP="00E82B50">
            <w:r w:rsidRPr="00B3048F">
              <w:t>Внутренняя отделка стен, перегородок</w:t>
            </w:r>
          </w:p>
        </w:tc>
        <w:tc>
          <w:tcPr>
            <w:tcW w:w="3310" w:type="pct"/>
            <w:vAlign w:val="center"/>
          </w:tcPr>
          <w:p w14:paraId="3FEDC33E" w14:textId="49D24ADE" w:rsidR="00E82B50" w:rsidRPr="00B3048F" w:rsidRDefault="00E82B50" w:rsidP="00E82B50">
            <w:pPr>
              <w:jc w:val="both"/>
            </w:pPr>
            <w:r w:rsidRPr="00B3048F">
              <w:t xml:space="preserve">штукатурка, окраска водоэмульсионной краской за 2 раза </w:t>
            </w:r>
          </w:p>
        </w:tc>
      </w:tr>
      <w:tr w:rsidR="00E82B50" w:rsidRPr="00B3048F" w14:paraId="00D401E1" w14:textId="77777777" w:rsidTr="00B3048F">
        <w:trPr>
          <w:trHeight w:val="20"/>
        </w:trPr>
        <w:tc>
          <w:tcPr>
            <w:tcW w:w="292" w:type="pct"/>
            <w:vAlign w:val="center"/>
          </w:tcPr>
          <w:p w14:paraId="73D24891" w14:textId="7BE305DC" w:rsidR="00E82B50" w:rsidRPr="00B3048F" w:rsidRDefault="00E82B50" w:rsidP="00E82B50">
            <w:pPr>
              <w:jc w:val="center"/>
            </w:pPr>
            <w:r w:rsidRPr="00B3048F">
              <w:t>5.</w:t>
            </w:r>
          </w:p>
        </w:tc>
        <w:tc>
          <w:tcPr>
            <w:tcW w:w="1398" w:type="pct"/>
            <w:vAlign w:val="center"/>
          </w:tcPr>
          <w:p w14:paraId="6536CD39" w14:textId="234C3B8B" w:rsidR="00E82B50" w:rsidRPr="00B3048F" w:rsidRDefault="00E82B50" w:rsidP="00E82B50">
            <w:r w:rsidRPr="00B3048F">
              <w:t>Внутренняя отделка потолков</w:t>
            </w:r>
          </w:p>
        </w:tc>
        <w:tc>
          <w:tcPr>
            <w:tcW w:w="3310" w:type="pct"/>
            <w:vAlign w:val="center"/>
          </w:tcPr>
          <w:p w14:paraId="026BE8F0" w14:textId="06B65D5B" w:rsidR="00E82B50" w:rsidRPr="00B3048F" w:rsidRDefault="00E82B50" w:rsidP="00E82B50">
            <w:pPr>
              <w:jc w:val="both"/>
            </w:pPr>
            <w:r w:rsidRPr="00B3048F">
              <w:t>окраска водоэмульсионной краской за 2 раза</w:t>
            </w:r>
          </w:p>
        </w:tc>
      </w:tr>
      <w:tr w:rsidR="00E82B50" w:rsidRPr="00B3048F" w14:paraId="259ED905" w14:textId="77777777" w:rsidTr="00B3048F">
        <w:trPr>
          <w:trHeight w:val="20"/>
        </w:trPr>
        <w:tc>
          <w:tcPr>
            <w:tcW w:w="292" w:type="pct"/>
            <w:vAlign w:val="center"/>
          </w:tcPr>
          <w:p w14:paraId="6058BB2D" w14:textId="393536FC" w:rsidR="00E82B50" w:rsidRPr="00B3048F" w:rsidRDefault="00E82B50" w:rsidP="00E82B50">
            <w:pPr>
              <w:jc w:val="center"/>
            </w:pPr>
            <w:r w:rsidRPr="00B3048F">
              <w:t>6.</w:t>
            </w:r>
          </w:p>
        </w:tc>
        <w:tc>
          <w:tcPr>
            <w:tcW w:w="1398" w:type="pct"/>
            <w:vAlign w:val="center"/>
          </w:tcPr>
          <w:p w14:paraId="4711A527" w14:textId="4F40B7BF" w:rsidR="00E82B50" w:rsidRPr="00B3048F" w:rsidRDefault="00E82B50" w:rsidP="00E82B50">
            <w:r w:rsidRPr="00B3048F">
              <w:t>Ограждение</w:t>
            </w:r>
          </w:p>
        </w:tc>
        <w:tc>
          <w:tcPr>
            <w:tcW w:w="3310" w:type="pct"/>
            <w:vAlign w:val="center"/>
          </w:tcPr>
          <w:p w14:paraId="0AF9A0EA" w14:textId="29A27509" w:rsidR="00E82B50" w:rsidRPr="00B3048F" w:rsidRDefault="00E82B50" w:rsidP="00E82B50">
            <w:pPr>
              <w:jc w:val="both"/>
            </w:pPr>
            <w:r w:rsidRPr="00B3048F">
              <w:t>существующее, предусмотреть восстановительные работы</w:t>
            </w:r>
          </w:p>
        </w:tc>
      </w:tr>
      <w:tr w:rsidR="00E82B50" w:rsidRPr="00B3048F" w14:paraId="3C5A047A" w14:textId="77777777" w:rsidTr="00B3048F">
        <w:trPr>
          <w:trHeight w:val="20"/>
        </w:trPr>
        <w:tc>
          <w:tcPr>
            <w:tcW w:w="292" w:type="pct"/>
            <w:vAlign w:val="center"/>
          </w:tcPr>
          <w:p w14:paraId="59F86E81" w14:textId="4E204F12" w:rsidR="00E82B50" w:rsidRPr="00B3048F" w:rsidRDefault="00E82B50" w:rsidP="00E82B50">
            <w:pPr>
              <w:jc w:val="center"/>
            </w:pPr>
            <w:r w:rsidRPr="00B3048F">
              <w:t>7.</w:t>
            </w:r>
          </w:p>
        </w:tc>
        <w:tc>
          <w:tcPr>
            <w:tcW w:w="1398" w:type="pct"/>
            <w:vAlign w:val="center"/>
          </w:tcPr>
          <w:p w14:paraId="2AB434F7" w14:textId="6C95922C" w:rsidR="00E82B50" w:rsidRPr="00B3048F" w:rsidRDefault="00E82B50" w:rsidP="00E82B50">
            <w:r w:rsidRPr="00077903">
              <w:t>Требования к технической укрепленности конструктивных элементов зданий и помещений</w:t>
            </w:r>
          </w:p>
        </w:tc>
        <w:tc>
          <w:tcPr>
            <w:tcW w:w="3310" w:type="pct"/>
            <w:vAlign w:val="center"/>
          </w:tcPr>
          <w:p w14:paraId="5E60A2FF" w14:textId="2F4483D5" w:rsidR="00E82B50" w:rsidRPr="00B3048F" w:rsidRDefault="00E82B50" w:rsidP="00E82B50">
            <w:pPr>
              <w:jc w:val="both"/>
            </w:pPr>
            <w:r w:rsidRPr="00077903">
              <w:t>предусмотреть усиленные перегор</w:t>
            </w:r>
            <w:r>
              <w:t>одки в</w:t>
            </w:r>
            <w:r w:rsidRPr="003E51AF">
              <w:t xml:space="preserve"> выделенных (категорированных) помещениях</w:t>
            </w:r>
            <w:r w:rsidRPr="00077903">
              <w:t xml:space="preserve"> </w:t>
            </w:r>
          </w:p>
        </w:tc>
      </w:tr>
      <w:tr w:rsidR="00E82B50" w:rsidRPr="00B3048F" w14:paraId="670140B9" w14:textId="77777777" w:rsidTr="00B3048F">
        <w:trPr>
          <w:trHeight w:val="20"/>
        </w:trPr>
        <w:tc>
          <w:tcPr>
            <w:tcW w:w="5000" w:type="pct"/>
            <w:gridSpan w:val="3"/>
            <w:vAlign w:val="center"/>
          </w:tcPr>
          <w:p w14:paraId="646A8F1D" w14:textId="4F54679A" w:rsidR="00E82B50" w:rsidRPr="00B3048F" w:rsidRDefault="008B163E" w:rsidP="00E82B50">
            <w:pPr>
              <w:jc w:val="center"/>
              <w:rPr>
                <w:highlight w:val="green"/>
              </w:rPr>
            </w:pPr>
            <w:r>
              <w:rPr>
                <w:b/>
                <w:bCs/>
              </w:rPr>
              <w:t>Подсобное</w:t>
            </w:r>
            <w:r w:rsidRPr="00B3048F">
              <w:rPr>
                <w:b/>
                <w:bCs/>
              </w:rPr>
              <w:t xml:space="preserve"> </w:t>
            </w:r>
            <w:r w:rsidR="00E82B50">
              <w:rPr>
                <w:b/>
                <w:bCs/>
              </w:rPr>
              <w:t>здание</w:t>
            </w:r>
          </w:p>
        </w:tc>
      </w:tr>
      <w:tr w:rsidR="00E82B50" w:rsidRPr="00B3048F" w14:paraId="0B57BF58" w14:textId="77777777" w:rsidTr="00B3048F">
        <w:trPr>
          <w:trHeight w:val="20"/>
        </w:trPr>
        <w:tc>
          <w:tcPr>
            <w:tcW w:w="5000" w:type="pct"/>
            <w:gridSpan w:val="3"/>
            <w:vAlign w:val="center"/>
          </w:tcPr>
          <w:p w14:paraId="361CD658" w14:textId="77777777" w:rsidR="00E82B50" w:rsidRPr="00B3048F" w:rsidRDefault="00E82B50" w:rsidP="00E82B50">
            <w:pPr>
              <w:jc w:val="center"/>
              <w:rPr>
                <w:highlight w:val="green"/>
              </w:rPr>
            </w:pPr>
            <w:r w:rsidRPr="00B3048F">
              <w:t>Строительные конструкции и материалы</w:t>
            </w:r>
          </w:p>
        </w:tc>
      </w:tr>
      <w:tr w:rsidR="00E82B50" w:rsidRPr="00B3048F" w14:paraId="10C3A713" w14:textId="77777777" w:rsidTr="00B3048F">
        <w:trPr>
          <w:trHeight w:val="20"/>
        </w:trPr>
        <w:tc>
          <w:tcPr>
            <w:tcW w:w="292" w:type="pct"/>
            <w:vAlign w:val="center"/>
          </w:tcPr>
          <w:p w14:paraId="4054507C" w14:textId="77777777" w:rsidR="00E82B50" w:rsidRPr="00B3048F" w:rsidRDefault="00E82B50" w:rsidP="00E82B50">
            <w:pPr>
              <w:jc w:val="center"/>
            </w:pPr>
            <w:r w:rsidRPr="00B3048F">
              <w:t>1.</w:t>
            </w:r>
          </w:p>
        </w:tc>
        <w:tc>
          <w:tcPr>
            <w:tcW w:w="1398" w:type="pct"/>
            <w:vAlign w:val="center"/>
          </w:tcPr>
          <w:p w14:paraId="7DA083C1" w14:textId="161DDDC7" w:rsidR="00E82B50" w:rsidRPr="00B3048F" w:rsidRDefault="00E82B50" w:rsidP="00E82B50">
            <w:pPr>
              <w:rPr>
                <w:highlight w:val="green"/>
              </w:rPr>
            </w:pPr>
            <w:r>
              <w:t>Крыша</w:t>
            </w:r>
          </w:p>
        </w:tc>
        <w:tc>
          <w:tcPr>
            <w:tcW w:w="3310" w:type="pct"/>
            <w:vAlign w:val="center"/>
          </w:tcPr>
          <w:p w14:paraId="11EB73BC" w14:textId="189D888F" w:rsidR="00E82B50" w:rsidRPr="00B3048F" w:rsidRDefault="00E82B50" w:rsidP="00E82B50">
            <w:pPr>
              <w:jc w:val="both"/>
              <w:rPr>
                <w:highlight w:val="green"/>
              </w:rPr>
            </w:pPr>
            <w:r w:rsidRPr="00B70E5C">
              <w:t>скатная из листового кровельного материала с наружным водостоком</w:t>
            </w:r>
            <w:r w:rsidRPr="00B70E5C" w:rsidDel="00B70E5C">
              <w:t xml:space="preserve"> </w:t>
            </w:r>
          </w:p>
        </w:tc>
      </w:tr>
      <w:tr w:rsidR="00E82B50" w:rsidRPr="00B3048F" w14:paraId="2EAEE44D" w14:textId="77777777" w:rsidTr="00B3048F">
        <w:trPr>
          <w:trHeight w:val="20"/>
        </w:trPr>
        <w:tc>
          <w:tcPr>
            <w:tcW w:w="292" w:type="pct"/>
            <w:vAlign w:val="center"/>
          </w:tcPr>
          <w:p w14:paraId="6A3E47B1" w14:textId="69281A5A" w:rsidR="00E82B50" w:rsidRPr="00B3048F" w:rsidRDefault="00E82B50" w:rsidP="00E82B50">
            <w:pPr>
              <w:jc w:val="center"/>
            </w:pPr>
            <w:r w:rsidRPr="00B3048F">
              <w:t>2.</w:t>
            </w:r>
          </w:p>
        </w:tc>
        <w:tc>
          <w:tcPr>
            <w:tcW w:w="1398" w:type="pct"/>
            <w:vAlign w:val="center"/>
          </w:tcPr>
          <w:p w14:paraId="72513E52" w14:textId="2769D2D2" w:rsidR="00E82B50" w:rsidRPr="00B3048F" w:rsidRDefault="00E82B50" w:rsidP="00E82B50">
            <w:r w:rsidRPr="00B3048F">
              <w:t>Фасад</w:t>
            </w:r>
          </w:p>
        </w:tc>
        <w:tc>
          <w:tcPr>
            <w:tcW w:w="3310" w:type="pct"/>
            <w:vAlign w:val="center"/>
          </w:tcPr>
          <w:p w14:paraId="31D0B4A5" w14:textId="21C97937" w:rsidR="00E82B50" w:rsidRPr="00B3048F" w:rsidRDefault="00E82B50" w:rsidP="00E82B50">
            <w:pPr>
              <w:jc w:val="both"/>
            </w:pPr>
            <w:r w:rsidRPr="00B3048F">
              <w:t>окраска водоэмульсионной фасадной краской за 2 раза</w:t>
            </w:r>
          </w:p>
        </w:tc>
      </w:tr>
      <w:tr w:rsidR="00E82B50" w:rsidRPr="00B3048F" w14:paraId="6E6C7DD2" w14:textId="77777777" w:rsidTr="00B3048F">
        <w:trPr>
          <w:trHeight w:val="20"/>
        </w:trPr>
        <w:tc>
          <w:tcPr>
            <w:tcW w:w="292" w:type="pct"/>
            <w:vAlign w:val="center"/>
          </w:tcPr>
          <w:p w14:paraId="3CED4B16" w14:textId="0DA0E4BE" w:rsidR="00E82B50" w:rsidRPr="00B3048F" w:rsidRDefault="00E82B50" w:rsidP="00E82B50">
            <w:pPr>
              <w:jc w:val="center"/>
            </w:pPr>
            <w:r w:rsidRPr="00B3048F">
              <w:t>3.</w:t>
            </w:r>
          </w:p>
        </w:tc>
        <w:tc>
          <w:tcPr>
            <w:tcW w:w="1398" w:type="pct"/>
            <w:vAlign w:val="center"/>
          </w:tcPr>
          <w:p w14:paraId="766653E5" w14:textId="77777777" w:rsidR="00E82B50" w:rsidRPr="00B3048F" w:rsidRDefault="00E82B50" w:rsidP="00E82B50">
            <w:r w:rsidRPr="00B3048F">
              <w:t>Двери</w:t>
            </w:r>
          </w:p>
        </w:tc>
        <w:tc>
          <w:tcPr>
            <w:tcW w:w="3310" w:type="pct"/>
            <w:vAlign w:val="center"/>
          </w:tcPr>
          <w:p w14:paraId="4EAD6E47" w14:textId="77777777" w:rsidR="00E82B50" w:rsidRPr="00B3048F" w:rsidRDefault="00E82B50" w:rsidP="00E82B50">
            <w:pPr>
              <w:jc w:val="both"/>
            </w:pPr>
            <w:r w:rsidRPr="00B3048F">
              <w:t>металлические утепленные</w:t>
            </w:r>
          </w:p>
        </w:tc>
      </w:tr>
      <w:tr w:rsidR="00E82B50" w:rsidRPr="00B3048F" w14:paraId="40A421EC" w14:textId="77777777" w:rsidTr="00B3048F">
        <w:trPr>
          <w:trHeight w:val="20"/>
        </w:trPr>
        <w:tc>
          <w:tcPr>
            <w:tcW w:w="292" w:type="pct"/>
            <w:vAlign w:val="center"/>
          </w:tcPr>
          <w:p w14:paraId="5323CDEF" w14:textId="1B361348" w:rsidR="00E82B50" w:rsidRPr="00B3048F" w:rsidRDefault="00E82B50" w:rsidP="00E82B50">
            <w:pPr>
              <w:jc w:val="center"/>
            </w:pPr>
            <w:r w:rsidRPr="00B3048F">
              <w:t>4.</w:t>
            </w:r>
          </w:p>
        </w:tc>
        <w:tc>
          <w:tcPr>
            <w:tcW w:w="1398" w:type="pct"/>
            <w:vAlign w:val="center"/>
          </w:tcPr>
          <w:p w14:paraId="1FA0325A" w14:textId="77777777" w:rsidR="00E82B50" w:rsidRPr="00B3048F" w:rsidRDefault="00E82B50" w:rsidP="00E82B50">
            <w:r w:rsidRPr="00B3048F">
              <w:t>Вход/въезд</w:t>
            </w:r>
          </w:p>
        </w:tc>
        <w:tc>
          <w:tcPr>
            <w:tcW w:w="3310" w:type="pct"/>
            <w:vAlign w:val="center"/>
          </w:tcPr>
          <w:p w14:paraId="5FB86915" w14:textId="77777777" w:rsidR="00E82B50" w:rsidRPr="00B3048F" w:rsidRDefault="00E82B50" w:rsidP="00E82B50">
            <w:pPr>
              <w:jc w:val="both"/>
            </w:pPr>
            <w:r w:rsidRPr="00B3048F">
              <w:t>предусмотреть устройство козырька</w:t>
            </w:r>
          </w:p>
        </w:tc>
      </w:tr>
      <w:tr w:rsidR="00E82B50" w:rsidRPr="00B3048F" w14:paraId="1AA8A1FE" w14:textId="77777777" w:rsidTr="00B3048F">
        <w:trPr>
          <w:trHeight w:val="20"/>
        </w:trPr>
        <w:tc>
          <w:tcPr>
            <w:tcW w:w="292" w:type="pct"/>
            <w:vAlign w:val="center"/>
          </w:tcPr>
          <w:p w14:paraId="73B625A9" w14:textId="46D079AE" w:rsidR="00E82B50" w:rsidRPr="00B3048F" w:rsidRDefault="00E82B50" w:rsidP="00E82B50">
            <w:pPr>
              <w:jc w:val="center"/>
            </w:pPr>
            <w:r>
              <w:lastRenderedPageBreak/>
              <w:t>5</w:t>
            </w:r>
            <w:r w:rsidRPr="00B3048F">
              <w:t>.</w:t>
            </w:r>
          </w:p>
        </w:tc>
        <w:tc>
          <w:tcPr>
            <w:tcW w:w="1398" w:type="pct"/>
            <w:vAlign w:val="center"/>
          </w:tcPr>
          <w:p w14:paraId="2DCFB6D0" w14:textId="77777777" w:rsidR="00E82B50" w:rsidRPr="00B3048F" w:rsidRDefault="00E82B50" w:rsidP="00E82B50">
            <w:r w:rsidRPr="00B3048F">
              <w:t>Полы</w:t>
            </w:r>
          </w:p>
        </w:tc>
        <w:tc>
          <w:tcPr>
            <w:tcW w:w="3310" w:type="pct"/>
            <w:vAlign w:val="center"/>
          </w:tcPr>
          <w:p w14:paraId="14A50B21" w14:textId="77777777" w:rsidR="00E82B50" w:rsidRPr="00B3048F" w:rsidRDefault="00E82B50" w:rsidP="00E82B50">
            <w:pPr>
              <w:jc w:val="both"/>
            </w:pPr>
            <w:r w:rsidRPr="00B3048F">
              <w:t>бетонные с обеспыливанием</w:t>
            </w:r>
          </w:p>
        </w:tc>
      </w:tr>
      <w:tr w:rsidR="00E82B50" w:rsidRPr="00B3048F" w14:paraId="55D2B1AC" w14:textId="77777777" w:rsidTr="00B3048F">
        <w:trPr>
          <w:trHeight w:val="20"/>
        </w:trPr>
        <w:tc>
          <w:tcPr>
            <w:tcW w:w="292" w:type="pct"/>
            <w:vAlign w:val="center"/>
          </w:tcPr>
          <w:p w14:paraId="525B5F2B" w14:textId="6C297D76" w:rsidR="00E82B50" w:rsidRPr="00B3048F" w:rsidRDefault="00E82B50" w:rsidP="00E82B50">
            <w:pPr>
              <w:jc w:val="center"/>
            </w:pPr>
            <w:r>
              <w:t>6</w:t>
            </w:r>
            <w:r w:rsidRPr="00B3048F">
              <w:t>.</w:t>
            </w:r>
          </w:p>
        </w:tc>
        <w:tc>
          <w:tcPr>
            <w:tcW w:w="1398" w:type="pct"/>
            <w:vAlign w:val="center"/>
          </w:tcPr>
          <w:p w14:paraId="165EE2EB" w14:textId="77777777" w:rsidR="00E82B50" w:rsidRPr="00B3048F" w:rsidRDefault="00E82B50" w:rsidP="00E82B50">
            <w:r w:rsidRPr="00B3048F">
              <w:t>Внутренняя отделка стен, перегородок</w:t>
            </w:r>
          </w:p>
        </w:tc>
        <w:tc>
          <w:tcPr>
            <w:tcW w:w="3310" w:type="pct"/>
            <w:vAlign w:val="center"/>
          </w:tcPr>
          <w:p w14:paraId="5134133B" w14:textId="77777777" w:rsidR="00E82B50" w:rsidRPr="00B3048F" w:rsidRDefault="00E82B50" w:rsidP="00E82B50">
            <w:pPr>
              <w:jc w:val="both"/>
            </w:pPr>
            <w:r w:rsidRPr="00B3048F">
              <w:t>штукатурка, окраска водоэмульсионной краской за 2 раза</w:t>
            </w:r>
          </w:p>
        </w:tc>
      </w:tr>
      <w:tr w:rsidR="00E82B50" w:rsidRPr="00B3048F" w14:paraId="6F43FBEF" w14:textId="77777777" w:rsidTr="00B3048F">
        <w:trPr>
          <w:trHeight w:val="20"/>
        </w:trPr>
        <w:tc>
          <w:tcPr>
            <w:tcW w:w="292" w:type="pct"/>
            <w:vAlign w:val="center"/>
          </w:tcPr>
          <w:p w14:paraId="0EF6FB43" w14:textId="16C4B6DD" w:rsidR="00E82B50" w:rsidRPr="00B3048F" w:rsidRDefault="00E82B50" w:rsidP="00E82B50">
            <w:pPr>
              <w:jc w:val="center"/>
            </w:pPr>
            <w:r>
              <w:t>7.</w:t>
            </w:r>
          </w:p>
        </w:tc>
        <w:tc>
          <w:tcPr>
            <w:tcW w:w="1398" w:type="pct"/>
            <w:vAlign w:val="center"/>
          </w:tcPr>
          <w:p w14:paraId="341202C5" w14:textId="77777777" w:rsidR="00E82B50" w:rsidRPr="00B3048F" w:rsidRDefault="00E82B50" w:rsidP="00E82B50">
            <w:r w:rsidRPr="00B3048F">
              <w:t>Внутренняя отделка потолков</w:t>
            </w:r>
          </w:p>
        </w:tc>
        <w:tc>
          <w:tcPr>
            <w:tcW w:w="3310" w:type="pct"/>
            <w:vAlign w:val="center"/>
          </w:tcPr>
          <w:p w14:paraId="320119B5" w14:textId="77777777" w:rsidR="00E82B50" w:rsidRPr="00B3048F" w:rsidRDefault="00E82B50" w:rsidP="00E82B50">
            <w:pPr>
              <w:jc w:val="both"/>
            </w:pPr>
            <w:r w:rsidRPr="00B3048F">
              <w:t>окраска водоэмульсионной краской за 2 раза</w:t>
            </w:r>
          </w:p>
        </w:tc>
      </w:tr>
      <w:tr w:rsidR="00E82B50" w:rsidRPr="00B3048F" w14:paraId="09F53B85" w14:textId="77777777" w:rsidTr="00B3048F">
        <w:trPr>
          <w:trHeight w:val="20"/>
        </w:trPr>
        <w:tc>
          <w:tcPr>
            <w:tcW w:w="5000" w:type="pct"/>
            <w:gridSpan w:val="3"/>
            <w:vAlign w:val="center"/>
          </w:tcPr>
          <w:p w14:paraId="1E24EF18" w14:textId="77777777" w:rsidR="00E82B50" w:rsidRPr="00B3048F" w:rsidRDefault="00E82B50" w:rsidP="00E82B50">
            <w:pPr>
              <w:jc w:val="center"/>
              <w:rPr>
                <w:b/>
                <w:bCs/>
              </w:rPr>
            </w:pPr>
            <w:r w:rsidRPr="00B3048F">
              <w:rPr>
                <w:b/>
                <w:bCs/>
              </w:rPr>
              <w:t>Контрольно-пропускной пункт (КПП)</w:t>
            </w:r>
          </w:p>
        </w:tc>
      </w:tr>
      <w:tr w:rsidR="00E82B50" w:rsidRPr="00B3048F" w14:paraId="33984FCE" w14:textId="77777777" w:rsidTr="00B3048F">
        <w:trPr>
          <w:trHeight w:val="20"/>
        </w:trPr>
        <w:tc>
          <w:tcPr>
            <w:tcW w:w="5000" w:type="pct"/>
            <w:gridSpan w:val="3"/>
            <w:vAlign w:val="center"/>
          </w:tcPr>
          <w:p w14:paraId="1FF921F4" w14:textId="77777777" w:rsidR="00E82B50" w:rsidRPr="00B3048F" w:rsidRDefault="00E82B50" w:rsidP="00E82B50">
            <w:pPr>
              <w:jc w:val="center"/>
            </w:pPr>
            <w:r w:rsidRPr="00B3048F">
              <w:t>Строительные конструкции и материалы</w:t>
            </w:r>
          </w:p>
        </w:tc>
      </w:tr>
      <w:tr w:rsidR="00E82B50" w:rsidRPr="00B3048F" w14:paraId="17BC4E63" w14:textId="77777777" w:rsidTr="00B3048F">
        <w:trPr>
          <w:trHeight w:val="20"/>
        </w:trPr>
        <w:tc>
          <w:tcPr>
            <w:tcW w:w="292" w:type="pct"/>
            <w:vAlign w:val="center"/>
          </w:tcPr>
          <w:p w14:paraId="753A5438" w14:textId="77777777" w:rsidR="00E82B50" w:rsidRPr="00B3048F" w:rsidRDefault="00E82B50" w:rsidP="00E82B50">
            <w:pPr>
              <w:jc w:val="center"/>
            </w:pPr>
            <w:r w:rsidRPr="00B3048F">
              <w:t>1.</w:t>
            </w:r>
          </w:p>
        </w:tc>
        <w:tc>
          <w:tcPr>
            <w:tcW w:w="1398" w:type="pct"/>
            <w:vAlign w:val="center"/>
          </w:tcPr>
          <w:p w14:paraId="59BDE5FF" w14:textId="77777777" w:rsidR="00E82B50" w:rsidRPr="00B3048F" w:rsidRDefault="00E82B50" w:rsidP="00E82B50">
            <w:r w:rsidRPr="00B3048F">
              <w:t xml:space="preserve">Основание фундаментов </w:t>
            </w:r>
          </w:p>
        </w:tc>
        <w:tc>
          <w:tcPr>
            <w:tcW w:w="3310" w:type="pct"/>
            <w:vAlign w:val="center"/>
          </w:tcPr>
          <w:p w14:paraId="652D5900" w14:textId="77777777" w:rsidR="00E82B50" w:rsidRPr="00B3048F" w:rsidRDefault="00E82B50" w:rsidP="00E82B50">
            <w:pPr>
              <w:jc w:val="both"/>
            </w:pPr>
            <w:r w:rsidRPr="00B3048F">
              <w:t>существующее</w:t>
            </w:r>
          </w:p>
        </w:tc>
      </w:tr>
      <w:tr w:rsidR="00E82B50" w:rsidRPr="00B3048F" w14:paraId="0CB13B93" w14:textId="77777777" w:rsidTr="00B3048F">
        <w:trPr>
          <w:trHeight w:val="20"/>
        </w:trPr>
        <w:tc>
          <w:tcPr>
            <w:tcW w:w="292" w:type="pct"/>
            <w:vAlign w:val="center"/>
          </w:tcPr>
          <w:p w14:paraId="2E17E955" w14:textId="77777777" w:rsidR="00E82B50" w:rsidRPr="00B3048F" w:rsidRDefault="00E82B50" w:rsidP="00E82B50">
            <w:pPr>
              <w:jc w:val="center"/>
            </w:pPr>
            <w:r w:rsidRPr="00B3048F">
              <w:t>2.</w:t>
            </w:r>
          </w:p>
        </w:tc>
        <w:tc>
          <w:tcPr>
            <w:tcW w:w="1398" w:type="pct"/>
            <w:vAlign w:val="center"/>
          </w:tcPr>
          <w:p w14:paraId="665F32A6" w14:textId="77777777" w:rsidR="00E82B50" w:rsidRPr="00B3048F" w:rsidRDefault="00E82B50" w:rsidP="00E82B50">
            <w:r w:rsidRPr="00B3048F">
              <w:t>Тип фундаментов</w:t>
            </w:r>
          </w:p>
        </w:tc>
        <w:tc>
          <w:tcPr>
            <w:tcW w:w="3310" w:type="pct"/>
            <w:vAlign w:val="center"/>
          </w:tcPr>
          <w:p w14:paraId="6D270329" w14:textId="77777777" w:rsidR="00E82B50" w:rsidRPr="00B3048F" w:rsidRDefault="00E82B50" w:rsidP="00E82B50">
            <w:pPr>
              <w:jc w:val="both"/>
            </w:pPr>
            <w:r w:rsidRPr="00B3048F">
              <w:t xml:space="preserve">определить проектом </w:t>
            </w:r>
          </w:p>
        </w:tc>
      </w:tr>
      <w:tr w:rsidR="00E82B50" w:rsidRPr="00B3048F" w14:paraId="056E8A9B" w14:textId="77777777" w:rsidTr="00B3048F">
        <w:trPr>
          <w:trHeight w:val="20"/>
        </w:trPr>
        <w:tc>
          <w:tcPr>
            <w:tcW w:w="292" w:type="pct"/>
            <w:vAlign w:val="center"/>
          </w:tcPr>
          <w:p w14:paraId="06473DAA" w14:textId="77777777" w:rsidR="00E82B50" w:rsidRPr="00B3048F" w:rsidRDefault="00E82B50" w:rsidP="00E82B50">
            <w:pPr>
              <w:jc w:val="center"/>
            </w:pPr>
            <w:r w:rsidRPr="00B3048F">
              <w:t>3.</w:t>
            </w:r>
          </w:p>
        </w:tc>
        <w:tc>
          <w:tcPr>
            <w:tcW w:w="1398" w:type="pct"/>
            <w:vAlign w:val="center"/>
          </w:tcPr>
          <w:p w14:paraId="76154C44" w14:textId="77777777" w:rsidR="00E82B50" w:rsidRPr="00B3048F" w:rsidRDefault="00E82B50" w:rsidP="00E82B50">
            <w:r w:rsidRPr="00B3048F">
              <w:t>Наружные стены</w:t>
            </w:r>
          </w:p>
        </w:tc>
        <w:tc>
          <w:tcPr>
            <w:tcW w:w="3310" w:type="pct"/>
            <w:vAlign w:val="center"/>
          </w:tcPr>
          <w:p w14:paraId="2A1BBEAC" w14:textId="77777777" w:rsidR="00E82B50" w:rsidRPr="00B3048F" w:rsidRDefault="00E82B50" w:rsidP="00E82B50">
            <w:pPr>
              <w:jc w:val="both"/>
            </w:pPr>
            <w:r w:rsidRPr="00B3048F">
              <w:t xml:space="preserve">определить проектом </w:t>
            </w:r>
          </w:p>
        </w:tc>
      </w:tr>
      <w:tr w:rsidR="00E82B50" w:rsidRPr="00B3048F" w14:paraId="3C0116CD" w14:textId="77777777" w:rsidTr="00B3048F">
        <w:trPr>
          <w:trHeight w:val="20"/>
        </w:trPr>
        <w:tc>
          <w:tcPr>
            <w:tcW w:w="292" w:type="pct"/>
            <w:vAlign w:val="center"/>
          </w:tcPr>
          <w:p w14:paraId="7CC7FFAC" w14:textId="77777777" w:rsidR="00E82B50" w:rsidRPr="00B3048F" w:rsidRDefault="00E82B50" w:rsidP="00E82B50">
            <w:pPr>
              <w:jc w:val="center"/>
            </w:pPr>
            <w:r w:rsidRPr="00B3048F">
              <w:t>4.</w:t>
            </w:r>
          </w:p>
        </w:tc>
        <w:tc>
          <w:tcPr>
            <w:tcW w:w="1398" w:type="pct"/>
            <w:vAlign w:val="center"/>
          </w:tcPr>
          <w:p w14:paraId="1FA85F80" w14:textId="77777777" w:rsidR="00E82B50" w:rsidRPr="00B3048F" w:rsidRDefault="00E82B50" w:rsidP="00E82B50">
            <w:r w:rsidRPr="00B3048F">
              <w:t>Плиты покрытия</w:t>
            </w:r>
          </w:p>
        </w:tc>
        <w:tc>
          <w:tcPr>
            <w:tcW w:w="3310" w:type="pct"/>
            <w:vAlign w:val="center"/>
          </w:tcPr>
          <w:p w14:paraId="19646846" w14:textId="77777777" w:rsidR="00E82B50" w:rsidRPr="00B3048F" w:rsidRDefault="00E82B50" w:rsidP="00E82B50">
            <w:pPr>
              <w:jc w:val="both"/>
            </w:pPr>
            <w:r w:rsidRPr="00B3048F">
              <w:t xml:space="preserve">определить проектом </w:t>
            </w:r>
          </w:p>
        </w:tc>
      </w:tr>
      <w:tr w:rsidR="00E82B50" w:rsidRPr="00B3048F" w14:paraId="26F48856" w14:textId="77777777" w:rsidTr="00B3048F">
        <w:trPr>
          <w:trHeight w:val="20"/>
        </w:trPr>
        <w:tc>
          <w:tcPr>
            <w:tcW w:w="292" w:type="pct"/>
            <w:vAlign w:val="center"/>
          </w:tcPr>
          <w:p w14:paraId="10D49A5B" w14:textId="77777777" w:rsidR="00E82B50" w:rsidRPr="00B3048F" w:rsidRDefault="00E82B50" w:rsidP="00E82B50">
            <w:pPr>
              <w:jc w:val="center"/>
            </w:pPr>
            <w:r w:rsidRPr="00B3048F">
              <w:t>5.</w:t>
            </w:r>
          </w:p>
        </w:tc>
        <w:tc>
          <w:tcPr>
            <w:tcW w:w="1398" w:type="pct"/>
            <w:vAlign w:val="center"/>
          </w:tcPr>
          <w:p w14:paraId="47324D68" w14:textId="77777777" w:rsidR="00E82B50" w:rsidRPr="00B3048F" w:rsidRDefault="00E82B50" w:rsidP="00E82B50">
            <w:r w:rsidRPr="00B3048F">
              <w:t>Перегородки</w:t>
            </w:r>
          </w:p>
        </w:tc>
        <w:tc>
          <w:tcPr>
            <w:tcW w:w="3310" w:type="pct"/>
            <w:vAlign w:val="center"/>
          </w:tcPr>
          <w:p w14:paraId="6FD05908" w14:textId="77777777" w:rsidR="00E82B50" w:rsidRPr="00B3048F" w:rsidRDefault="00E82B50" w:rsidP="00E82B50">
            <w:pPr>
              <w:jc w:val="both"/>
            </w:pPr>
            <w:r w:rsidRPr="00B3048F">
              <w:t xml:space="preserve">определить проектом </w:t>
            </w:r>
          </w:p>
        </w:tc>
      </w:tr>
      <w:tr w:rsidR="00E82B50" w:rsidRPr="00B3048F" w14:paraId="1CB5D812" w14:textId="77777777" w:rsidTr="00B3048F">
        <w:trPr>
          <w:trHeight w:val="20"/>
        </w:trPr>
        <w:tc>
          <w:tcPr>
            <w:tcW w:w="292" w:type="pct"/>
            <w:vAlign w:val="center"/>
          </w:tcPr>
          <w:p w14:paraId="0E1F0B9C" w14:textId="77777777" w:rsidR="00E82B50" w:rsidRPr="00B3048F" w:rsidRDefault="00E82B50" w:rsidP="00E82B50">
            <w:pPr>
              <w:jc w:val="center"/>
            </w:pPr>
            <w:r w:rsidRPr="00B3048F">
              <w:t>6.</w:t>
            </w:r>
          </w:p>
        </w:tc>
        <w:tc>
          <w:tcPr>
            <w:tcW w:w="1398" w:type="pct"/>
            <w:vAlign w:val="center"/>
          </w:tcPr>
          <w:p w14:paraId="580D1445" w14:textId="34EBB93A" w:rsidR="00E82B50" w:rsidRPr="00B3048F" w:rsidRDefault="00E82B50" w:rsidP="00E82B50">
            <w:r w:rsidRPr="00B3048F">
              <w:t>Кр</w:t>
            </w:r>
            <w:r>
              <w:t>ыша</w:t>
            </w:r>
          </w:p>
        </w:tc>
        <w:tc>
          <w:tcPr>
            <w:tcW w:w="3310" w:type="pct"/>
            <w:vAlign w:val="center"/>
          </w:tcPr>
          <w:p w14:paraId="08CF888A" w14:textId="77777777" w:rsidR="00E82B50" w:rsidRPr="00B3048F" w:rsidRDefault="00E82B50" w:rsidP="00E82B50">
            <w:pPr>
              <w:jc w:val="both"/>
            </w:pPr>
            <w:r w:rsidRPr="00B3048F">
              <w:t>определить проектом</w:t>
            </w:r>
          </w:p>
        </w:tc>
      </w:tr>
      <w:tr w:rsidR="00E82B50" w:rsidRPr="00B3048F" w14:paraId="559E0946" w14:textId="77777777" w:rsidTr="00B3048F">
        <w:trPr>
          <w:trHeight w:val="20"/>
        </w:trPr>
        <w:tc>
          <w:tcPr>
            <w:tcW w:w="292" w:type="pct"/>
            <w:vAlign w:val="center"/>
          </w:tcPr>
          <w:p w14:paraId="072EFE63" w14:textId="77777777" w:rsidR="00E82B50" w:rsidRPr="00B3048F" w:rsidRDefault="00E82B50" w:rsidP="00E82B50">
            <w:pPr>
              <w:jc w:val="center"/>
            </w:pPr>
            <w:r w:rsidRPr="00B3048F">
              <w:t>7.</w:t>
            </w:r>
          </w:p>
        </w:tc>
        <w:tc>
          <w:tcPr>
            <w:tcW w:w="1398" w:type="pct"/>
            <w:vAlign w:val="center"/>
          </w:tcPr>
          <w:p w14:paraId="30E1D942" w14:textId="77777777" w:rsidR="00E82B50" w:rsidRPr="00B3048F" w:rsidRDefault="00E82B50" w:rsidP="00E82B50">
            <w:r w:rsidRPr="00B3048F">
              <w:t>Окна</w:t>
            </w:r>
          </w:p>
        </w:tc>
        <w:tc>
          <w:tcPr>
            <w:tcW w:w="3310" w:type="pct"/>
            <w:vAlign w:val="center"/>
          </w:tcPr>
          <w:p w14:paraId="635882C7" w14:textId="77777777" w:rsidR="00E82B50" w:rsidRPr="00B3048F" w:rsidRDefault="00E82B50" w:rsidP="00E82B50">
            <w:pPr>
              <w:jc w:val="both"/>
            </w:pPr>
            <w:r w:rsidRPr="00B3048F">
              <w:t xml:space="preserve">ПВХ с двухкамерным противоударным, бронированным стеклопакетом с коэффициентом сопротивления теплопередаче не менее </w:t>
            </w:r>
            <w:r w:rsidRPr="00B3048F">
              <w:rPr>
                <w:shd w:val="clear" w:color="auto" w:fill="FFFFFF"/>
              </w:rPr>
              <w:t>нормируемых значений по СП</w:t>
            </w:r>
            <w:r w:rsidRPr="00B3048F">
              <w:t xml:space="preserve"> 50.13330.2012 </w:t>
            </w:r>
            <w:r w:rsidRPr="00B3048F">
              <w:rPr>
                <w:b/>
                <w:bCs/>
              </w:rPr>
              <w:t>«</w:t>
            </w:r>
            <w:r w:rsidRPr="00B3048F">
              <w:t>Тепловая защита зданий</w:t>
            </w:r>
            <w:r w:rsidRPr="00B3048F">
              <w:rPr>
                <w:b/>
                <w:bCs/>
              </w:rPr>
              <w:t xml:space="preserve">. </w:t>
            </w:r>
            <w:r w:rsidRPr="00B3048F">
              <w:t>Актуализированная редакция СНиП 23-02-2003</w:t>
            </w:r>
            <w:r w:rsidRPr="00B3048F">
              <w:rPr>
                <w:b/>
                <w:bCs/>
              </w:rPr>
              <w:t>»</w:t>
            </w:r>
            <w:r w:rsidRPr="00B3048F">
              <w:t>.</w:t>
            </w:r>
            <w:r w:rsidRPr="00B3048F">
              <w:rPr>
                <w:b/>
                <w:bCs/>
              </w:rPr>
              <w:t xml:space="preserve"> </w:t>
            </w:r>
          </w:p>
        </w:tc>
      </w:tr>
      <w:tr w:rsidR="00E82B50" w:rsidRPr="00B3048F" w14:paraId="77E82A01" w14:textId="77777777" w:rsidTr="00B3048F">
        <w:trPr>
          <w:trHeight w:val="20"/>
        </w:trPr>
        <w:tc>
          <w:tcPr>
            <w:tcW w:w="292" w:type="pct"/>
            <w:vAlign w:val="center"/>
          </w:tcPr>
          <w:p w14:paraId="2AD69B5F" w14:textId="77777777" w:rsidR="00E82B50" w:rsidRPr="00B3048F" w:rsidRDefault="00E82B50" w:rsidP="00E82B50">
            <w:pPr>
              <w:jc w:val="center"/>
            </w:pPr>
            <w:r w:rsidRPr="00B3048F">
              <w:t>8.</w:t>
            </w:r>
          </w:p>
        </w:tc>
        <w:tc>
          <w:tcPr>
            <w:tcW w:w="1398" w:type="pct"/>
            <w:vAlign w:val="center"/>
          </w:tcPr>
          <w:p w14:paraId="0613564B" w14:textId="77777777" w:rsidR="00E82B50" w:rsidRPr="00B3048F" w:rsidRDefault="00E82B50" w:rsidP="00E82B50">
            <w:r w:rsidRPr="00B3048F">
              <w:t>Двери</w:t>
            </w:r>
          </w:p>
        </w:tc>
        <w:tc>
          <w:tcPr>
            <w:tcW w:w="3310" w:type="pct"/>
            <w:vAlign w:val="center"/>
          </w:tcPr>
          <w:p w14:paraId="2EE2395D" w14:textId="77777777" w:rsidR="00E82B50" w:rsidRPr="00B3048F" w:rsidRDefault="00E82B50" w:rsidP="00E82B50">
            <w:pPr>
              <w:jc w:val="both"/>
              <w:rPr>
                <w:color w:val="000000"/>
              </w:rPr>
            </w:pPr>
            <w:r w:rsidRPr="00B3048F">
              <w:t>наружные: металлические утепленные, обеспечивающие надежную защиту здания,</w:t>
            </w:r>
            <w:r w:rsidRPr="00B3048F">
              <w:rPr>
                <w:color w:val="000000"/>
              </w:rPr>
              <w:t xml:space="preserve"> оборудованные «глазками»;</w:t>
            </w:r>
          </w:p>
          <w:p w14:paraId="37BF6E84" w14:textId="77777777" w:rsidR="00E82B50" w:rsidRPr="00B3048F" w:rsidRDefault="00E82B50" w:rsidP="00E82B50">
            <w:pPr>
              <w:jc w:val="both"/>
            </w:pPr>
            <w:r w:rsidRPr="00B3048F">
              <w:t>тамбуры входов, техпомещения:  противопожарные (</w:t>
            </w:r>
            <w:r w:rsidRPr="00B3048F">
              <w:rPr>
                <w:lang w:val="en-US"/>
              </w:rPr>
              <w:t>EI</w:t>
            </w:r>
            <w:r w:rsidRPr="00B3048F">
              <w:t xml:space="preserve"> 60);</w:t>
            </w:r>
          </w:p>
          <w:p w14:paraId="45FF8D9A" w14:textId="77777777" w:rsidR="00E82B50" w:rsidRPr="00B3048F" w:rsidRDefault="00E82B50" w:rsidP="00E82B50">
            <w:pPr>
              <w:jc w:val="both"/>
            </w:pPr>
            <w:r w:rsidRPr="00B3048F">
              <w:t>служебные помещения, подсобные помещения, туалеты: облегченные межкомнатные (покрытие: ламинат или шпон).</w:t>
            </w:r>
          </w:p>
        </w:tc>
      </w:tr>
      <w:tr w:rsidR="00E82B50" w:rsidRPr="00B3048F" w14:paraId="0D616E8E" w14:textId="77777777" w:rsidTr="00B3048F">
        <w:trPr>
          <w:trHeight w:val="20"/>
        </w:trPr>
        <w:tc>
          <w:tcPr>
            <w:tcW w:w="292" w:type="pct"/>
            <w:vAlign w:val="center"/>
          </w:tcPr>
          <w:p w14:paraId="20A05922" w14:textId="77777777" w:rsidR="00E82B50" w:rsidRPr="00B3048F" w:rsidRDefault="00E82B50" w:rsidP="00E82B50">
            <w:pPr>
              <w:jc w:val="center"/>
            </w:pPr>
            <w:r w:rsidRPr="00B3048F">
              <w:t>9.</w:t>
            </w:r>
          </w:p>
        </w:tc>
        <w:tc>
          <w:tcPr>
            <w:tcW w:w="1398" w:type="pct"/>
            <w:vAlign w:val="center"/>
          </w:tcPr>
          <w:p w14:paraId="42882F10" w14:textId="77777777" w:rsidR="00E82B50" w:rsidRPr="00B3048F" w:rsidRDefault="00E82B50" w:rsidP="00E82B50">
            <w:r w:rsidRPr="00B3048F">
              <w:t>Фасад</w:t>
            </w:r>
          </w:p>
        </w:tc>
        <w:tc>
          <w:tcPr>
            <w:tcW w:w="3310" w:type="pct"/>
            <w:vAlign w:val="center"/>
          </w:tcPr>
          <w:p w14:paraId="7D825E1D" w14:textId="77777777" w:rsidR="00E82B50" w:rsidRPr="00B3048F" w:rsidRDefault="00E82B50" w:rsidP="00E82B50">
            <w:pPr>
              <w:jc w:val="both"/>
            </w:pPr>
            <w:r w:rsidRPr="00B3048F">
              <w:t>навесной вентилируемый фасад из негорючих материалов. Материалы согласовать с Заказчиком</w:t>
            </w:r>
          </w:p>
        </w:tc>
      </w:tr>
      <w:tr w:rsidR="00E82B50" w:rsidRPr="00B3048F" w14:paraId="480C4D56" w14:textId="77777777" w:rsidTr="00B3048F">
        <w:trPr>
          <w:trHeight w:val="20"/>
        </w:trPr>
        <w:tc>
          <w:tcPr>
            <w:tcW w:w="292" w:type="pct"/>
            <w:vAlign w:val="center"/>
          </w:tcPr>
          <w:p w14:paraId="6DDB0657" w14:textId="77777777" w:rsidR="00E82B50" w:rsidRPr="00B3048F" w:rsidRDefault="00E82B50" w:rsidP="00E82B50">
            <w:pPr>
              <w:jc w:val="center"/>
            </w:pPr>
            <w:r w:rsidRPr="00B3048F">
              <w:t>10.</w:t>
            </w:r>
          </w:p>
        </w:tc>
        <w:tc>
          <w:tcPr>
            <w:tcW w:w="1398" w:type="pct"/>
            <w:vAlign w:val="center"/>
          </w:tcPr>
          <w:p w14:paraId="068F1FC2" w14:textId="77777777" w:rsidR="00E82B50" w:rsidRPr="00B3048F" w:rsidRDefault="00E82B50" w:rsidP="00E82B50">
            <w:r w:rsidRPr="00B3048F">
              <w:t>Крыльца входа</w:t>
            </w:r>
          </w:p>
        </w:tc>
        <w:tc>
          <w:tcPr>
            <w:tcW w:w="3310" w:type="pct"/>
            <w:vAlign w:val="center"/>
          </w:tcPr>
          <w:p w14:paraId="3BC21B89" w14:textId="77777777" w:rsidR="00E82B50" w:rsidRPr="00B3048F" w:rsidRDefault="00E82B50" w:rsidP="00E82B50">
            <w:pPr>
              <w:jc w:val="both"/>
            </w:pPr>
            <w:r w:rsidRPr="00B3048F">
              <w:t xml:space="preserve">монолитные ж/б, керамическая плитка для применения в общественных зданиях высокотемпературного обжига с закрытыми порами, не требующая дополнительной пропитки после укладки, сопротивления к скольжению (не ниже R11). </w:t>
            </w:r>
          </w:p>
          <w:p w14:paraId="20A72A3E" w14:textId="77777777" w:rsidR="00E82B50" w:rsidRPr="00B3048F" w:rsidRDefault="00E82B50" w:rsidP="00E82B50">
            <w:pPr>
              <w:jc w:val="both"/>
            </w:pPr>
            <w:r w:rsidRPr="00B3048F">
              <w:t>Предусмотреть устройство козырька над крыльцом.</w:t>
            </w:r>
          </w:p>
        </w:tc>
      </w:tr>
      <w:tr w:rsidR="00E82B50" w:rsidRPr="00B3048F" w14:paraId="2880BBC8" w14:textId="77777777" w:rsidTr="00B3048F">
        <w:trPr>
          <w:trHeight w:val="20"/>
        </w:trPr>
        <w:tc>
          <w:tcPr>
            <w:tcW w:w="292" w:type="pct"/>
            <w:vAlign w:val="center"/>
          </w:tcPr>
          <w:p w14:paraId="066F8E9E" w14:textId="743D8E7A" w:rsidR="00E82B50" w:rsidRPr="00B3048F" w:rsidRDefault="00E82B50" w:rsidP="00E82B50">
            <w:pPr>
              <w:jc w:val="center"/>
            </w:pPr>
            <w:r>
              <w:t>11.</w:t>
            </w:r>
          </w:p>
        </w:tc>
        <w:tc>
          <w:tcPr>
            <w:tcW w:w="1398" w:type="pct"/>
            <w:vAlign w:val="center"/>
          </w:tcPr>
          <w:p w14:paraId="00BEF36F" w14:textId="7670CF07" w:rsidR="00E82B50" w:rsidRPr="00B3048F" w:rsidRDefault="00E82B50" w:rsidP="00E82B50">
            <w:r>
              <w:t>Вход</w:t>
            </w:r>
          </w:p>
        </w:tc>
        <w:tc>
          <w:tcPr>
            <w:tcW w:w="3310" w:type="pct"/>
            <w:vAlign w:val="center"/>
          </w:tcPr>
          <w:p w14:paraId="388D86FF" w14:textId="0DCAD81C" w:rsidR="00E82B50" w:rsidRPr="00B3048F" w:rsidRDefault="00E82B50" w:rsidP="00E82B50">
            <w:pPr>
              <w:jc w:val="both"/>
            </w:pPr>
            <w:r>
              <w:t>предусмотреть устройство козырька</w:t>
            </w:r>
          </w:p>
        </w:tc>
      </w:tr>
      <w:tr w:rsidR="00E82B50" w:rsidRPr="00B3048F" w14:paraId="5FA86D69" w14:textId="77777777" w:rsidTr="00B3048F">
        <w:trPr>
          <w:trHeight w:val="20"/>
        </w:trPr>
        <w:tc>
          <w:tcPr>
            <w:tcW w:w="5000" w:type="pct"/>
            <w:gridSpan w:val="3"/>
            <w:vAlign w:val="center"/>
          </w:tcPr>
          <w:p w14:paraId="1AFFBAA8" w14:textId="77777777" w:rsidR="00E82B50" w:rsidRPr="00B3048F" w:rsidRDefault="00E82B50" w:rsidP="00E82B50">
            <w:pPr>
              <w:jc w:val="center"/>
            </w:pPr>
            <w:r w:rsidRPr="00B3048F">
              <w:t>Полы</w:t>
            </w:r>
          </w:p>
        </w:tc>
      </w:tr>
      <w:tr w:rsidR="00E82B50" w:rsidRPr="00B3048F" w14:paraId="7D72E3BC" w14:textId="77777777" w:rsidTr="00B3048F">
        <w:trPr>
          <w:trHeight w:val="20"/>
        </w:trPr>
        <w:tc>
          <w:tcPr>
            <w:tcW w:w="292" w:type="pct"/>
            <w:vAlign w:val="center"/>
          </w:tcPr>
          <w:p w14:paraId="5B7A3FB1" w14:textId="77777777" w:rsidR="00E82B50" w:rsidRPr="00B3048F" w:rsidRDefault="00E82B50" w:rsidP="00E82B50">
            <w:pPr>
              <w:jc w:val="center"/>
            </w:pPr>
            <w:r w:rsidRPr="00B3048F">
              <w:t>1.</w:t>
            </w:r>
          </w:p>
        </w:tc>
        <w:tc>
          <w:tcPr>
            <w:tcW w:w="1398" w:type="pct"/>
            <w:vAlign w:val="center"/>
          </w:tcPr>
          <w:p w14:paraId="7BEA4E60" w14:textId="77777777" w:rsidR="00E82B50" w:rsidRPr="00B3048F" w:rsidRDefault="00E82B50" w:rsidP="00E82B50">
            <w:r w:rsidRPr="00B3048F">
              <w:t>Тамбуры</w:t>
            </w:r>
          </w:p>
        </w:tc>
        <w:tc>
          <w:tcPr>
            <w:tcW w:w="3310" w:type="pct"/>
            <w:vAlign w:val="center"/>
          </w:tcPr>
          <w:p w14:paraId="66CDBA59" w14:textId="77777777" w:rsidR="00E82B50" w:rsidRPr="00B3048F" w:rsidRDefault="00E82B50" w:rsidP="00E82B50">
            <w:pPr>
              <w:jc w:val="both"/>
            </w:pPr>
            <w:r w:rsidRPr="00B3048F">
              <w:t xml:space="preserve">керамическая плитка для применения в общественных зданиях высокотемпературного обжига с закрытыми порами, не требующая дополнительной пропитки после укладки, </w:t>
            </w:r>
            <w:r w:rsidRPr="00B3048F">
              <w:lastRenderedPageBreak/>
              <w:t>класс антискольжения (DI</w:t>
            </w:r>
            <w:r w:rsidRPr="00B3048F">
              <w:rPr>
                <w:lang w:val="en-US"/>
              </w:rPr>
              <w:t>N</w:t>
            </w:r>
            <w:r w:rsidRPr="00B3048F">
              <w:t xml:space="preserve"> 51130) R10 или R11 с ковриками грязезащитными</w:t>
            </w:r>
          </w:p>
        </w:tc>
      </w:tr>
      <w:tr w:rsidR="00E82B50" w:rsidRPr="00B3048F" w14:paraId="28AA41B6" w14:textId="77777777" w:rsidTr="00B3048F">
        <w:trPr>
          <w:trHeight w:val="20"/>
        </w:trPr>
        <w:tc>
          <w:tcPr>
            <w:tcW w:w="292" w:type="pct"/>
            <w:vAlign w:val="center"/>
          </w:tcPr>
          <w:p w14:paraId="3B97A9B8" w14:textId="77777777" w:rsidR="00E82B50" w:rsidRPr="00B3048F" w:rsidRDefault="00E82B50" w:rsidP="00E82B50">
            <w:pPr>
              <w:jc w:val="center"/>
            </w:pPr>
            <w:r w:rsidRPr="00B3048F">
              <w:lastRenderedPageBreak/>
              <w:t>2.</w:t>
            </w:r>
          </w:p>
        </w:tc>
        <w:tc>
          <w:tcPr>
            <w:tcW w:w="1398" w:type="pct"/>
            <w:vAlign w:val="center"/>
          </w:tcPr>
          <w:p w14:paraId="4456CC96" w14:textId="77777777" w:rsidR="00E82B50" w:rsidRPr="00B3048F" w:rsidRDefault="00E82B50" w:rsidP="00E82B50">
            <w:r w:rsidRPr="00B3048F">
              <w:t>Коридоры</w:t>
            </w:r>
          </w:p>
        </w:tc>
        <w:tc>
          <w:tcPr>
            <w:tcW w:w="3310" w:type="pct"/>
            <w:vAlign w:val="center"/>
          </w:tcPr>
          <w:p w14:paraId="50F3810A" w14:textId="77777777" w:rsidR="00E82B50" w:rsidRPr="00B3048F" w:rsidRDefault="00E82B50" w:rsidP="00E82B50">
            <w:pPr>
              <w:jc w:val="both"/>
            </w:pPr>
            <w:r w:rsidRPr="00B3048F">
              <w:t>керамическая плитка для применения в общественных зданиях высокотемпературного обжига с закрытыми порами, не требующая дополнительной пропитки после укладки, прочность на истирание не ниже IV класса по E</w:t>
            </w:r>
            <w:r w:rsidRPr="00B3048F">
              <w:rPr>
                <w:lang w:val="en-US"/>
              </w:rPr>
              <w:t>N</w:t>
            </w:r>
            <w:r w:rsidRPr="00B3048F">
              <w:t xml:space="preserve"> ISO 10545.6 для неглазурованной плитки и E</w:t>
            </w:r>
            <w:r w:rsidRPr="00B3048F">
              <w:rPr>
                <w:lang w:val="en-US"/>
              </w:rPr>
              <w:t>N</w:t>
            </w:r>
            <w:r w:rsidRPr="00B3048F">
              <w:t xml:space="preserve"> ISO 105645.7 (Методика PEI) для глазурованной плитки, класс антискольжения (DI</w:t>
            </w:r>
            <w:r w:rsidRPr="00B3048F">
              <w:rPr>
                <w:lang w:val="en-US"/>
              </w:rPr>
              <w:t>N</w:t>
            </w:r>
            <w:r w:rsidRPr="00B3048F">
              <w:t xml:space="preserve"> 51130) не ниже R11</w:t>
            </w:r>
          </w:p>
        </w:tc>
      </w:tr>
      <w:tr w:rsidR="00E82B50" w:rsidRPr="00B3048F" w14:paraId="1513A7D6" w14:textId="77777777" w:rsidTr="00B3048F">
        <w:trPr>
          <w:trHeight w:val="20"/>
        </w:trPr>
        <w:tc>
          <w:tcPr>
            <w:tcW w:w="292" w:type="pct"/>
            <w:vAlign w:val="center"/>
          </w:tcPr>
          <w:p w14:paraId="26A7BE3B" w14:textId="77777777" w:rsidR="00E82B50" w:rsidRPr="00B3048F" w:rsidRDefault="00E82B50" w:rsidP="00E82B50">
            <w:pPr>
              <w:jc w:val="center"/>
            </w:pPr>
            <w:r w:rsidRPr="00B3048F">
              <w:t>3.</w:t>
            </w:r>
          </w:p>
        </w:tc>
        <w:tc>
          <w:tcPr>
            <w:tcW w:w="1398" w:type="pct"/>
            <w:vAlign w:val="center"/>
          </w:tcPr>
          <w:p w14:paraId="0C39B27B" w14:textId="13AF9C2C" w:rsidR="00E82B50" w:rsidRPr="00B3048F" w:rsidRDefault="00E82B50" w:rsidP="00E82B50">
            <w:r w:rsidRPr="00B3048F">
              <w:t xml:space="preserve">Комната </w:t>
            </w:r>
            <w:r>
              <w:t>отдыха работников охраны</w:t>
            </w:r>
            <w:r w:rsidRPr="00B3048F">
              <w:t>, туалеты, служебные помещения</w:t>
            </w:r>
          </w:p>
        </w:tc>
        <w:tc>
          <w:tcPr>
            <w:tcW w:w="3310" w:type="pct"/>
            <w:vAlign w:val="center"/>
          </w:tcPr>
          <w:p w14:paraId="1C80D262" w14:textId="77777777" w:rsidR="00E82B50" w:rsidRPr="00B3048F" w:rsidRDefault="00E82B50" w:rsidP="00E82B50">
            <w:pPr>
              <w:jc w:val="both"/>
            </w:pPr>
            <w:r w:rsidRPr="00B3048F">
              <w:t>керамическая плитка с легкоочищающимся и антибактериальным покрытием (TiO</w:t>
            </w:r>
            <w:r w:rsidRPr="00B3048F">
              <w:rPr>
                <w:vertAlign w:val="subscript"/>
              </w:rPr>
              <w:t>2</w:t>
            </w:r>
            <w:r w:rsidRPr="00B3048F">
              <w:t>), класс антискольжения (DI</w:t>
            </w:r>
            <w:r w:rsidRPr="00B3048F">
              <w:rPr>
                <w:lang w:val="en-US"/>
              </w:rPr>
              <w:t>N</w:t>
            </w:r>
            <w:r w:rsidRPr="00B3048F">
              <w:t xml:space="preserve"> 51130) не ниже R10</w:t>
            </w:r>
          </w:p>
        </w:tc>
      </w:tr>
      <w:tr w:rsidR="00E82B50" w:rsidRPr="00B3048F" w14:paraId="47BA413B" w14:textId="77777777" w:rsidTr="00B3048F">
        <w:trPr>
          <w:trHeight w:val="20"/>
        </w:trPr>
        <w:tc>
          <w:tcPr>
            <w:tcW w:w="5000" w:type="pct"/>
            <w:gridSpan w:val="3"/>
            <w:vAlign w:val="center"/>
          </w:tcPr>
          <w:p w14:paraId="2E1A72FE" w14:textId="77777777" w:rsidR="00E82B50" w:rsidRPr="00B3048F" w:rsidRDefault="00E82B50" w:rsidP="00E82B50">
            <w:pPr>
              <w:jc w:val="center"/>
            </w:pPr>
            <w:r w:rsidRPr="00B3048F">
              <w:t>Внутренняя отделка стен, перегородок</w:t>
            </w:r>
          </w:p>
        </w:tc>
      </w:tr>
      <w:tr w:rsidR="00E82B50" w:rsidRPr="00B3048F" w14:paraId="6B16A462" w14:textId="77777777" w:rsidTr="00B3048F">
        <w:trPr>
          <w:trHeight w:val="20"/>
        </w:trPr>
        <w:tc>
          <w:tcPr>
            <w:tcW w:w="292" w:type="pct"/>
            <w:vAlign w:val="center"/>
          </w:tcPr>
          <w:p w14:paraId="4F654ECC" w14:textId="77777777" w:rsidR="00E82B50" w:rsidRPr="00B3048F" w:rsidRDefault="00E82B50" w:rsidP="00E82B50">
            <w:pPr>
              <w:jc w:val="center"/>
            </w:pPr>
            <w:r w:rsidRPr="00B3048F">
              <w:t>1.</w:t>
            </w:r>
          </w:p>
        </w:tc>
        <w:tc>
          <w:tcPr>
            <w:tcW w:w="1398" w:type="pct"/>
            <w:vAlign w:val="center"/>
          </w:tcPr>
          <w:p w14:paraId="7C8CC431" w14:textId="77777777" w:rsidR="00E82B50" w:rsidRPr="00B3048F" w:rsidRDefault="00E82B50" w:rsidP="00E82B50">
            <w:r w:rsidRPr="00B3048F">
              <w:t>Тамбуры, коридоры, служебные помещения</w:t>
            </w:r>
          </w:p>
        </w:tc>
        <w:tc>
          <w:tcPr>
            <w:tcW w:w="3310" w:type="pct"/>
            <w:vAlign w:val="center"/>
          </w:tcPr>
          <w:p w14:paraId="3F4F9512" w14:textId="77777777" w:rsidR="00E82B50" w:rsidRPr="00B3048F" w:rsidRDefault="00E82B50" w:rsidP="00E82B50">
            <w:pPr>
              <w:jc w:val="both"/>
            </w:pPr>
            <w:r w:rsidRPr="00B3048F">
              <w:t>окраска водоэмульсионной краской за 2 раза</w:t>
            </w:r>
          </w:p>
        </w:tc>
      </w:tr>
      <w:tr w:rsidR="00E82B50" w:rsidRPr="00B3048F" w14:paraId="6361C164" w14:textId="77777777" w:rsidTr="00B3048F">
        <w:trPr>
          <w:trHeight w:val="20"/>
        </w:trPr>
        <w:tc>
          <w:tcPr>
            <w:tcW w:w="292" w:type="pct"/>
            <w:vAlign w:val="center"/>
          </w:tcPr>
          <w:p w14:paraId="5EAD436D" w14:textId="77777777" w:rsidR="00E82B50" w:rsidRPr="00B3048F" w:rsidRDefault="00E82B50" w:rsidP="00E82B50">
            <w:pPr>
              <w:jc w:val="center"/>
            </w:pPr>
            <w:r w:rsidRPr="00B3048F">
              <w:t>2.</w:t>
            </w:r>
          </w:p>
        </w:tc>
        <w:tc>
          <w:tcPr>
            <w:tcW w:w="1398" w:type="pct"/>
            <w:vAlign w:val="center"/>
          </w:tcPr>
          <w:p w14:paraId="3800A84E" w14:textId="78290779" w:rsidR="00E82B50" w:rsidRPr="00B3048F" w:rsidRDefault="00E82B50" w:rsidP="00E82B50">
            <w:r w:rsidRPr="00B3048F">
              <w:t xml:space="preserve">Комната </w:t>
            </w:r>
            <w:r>
              <w:t>отдыха работников охраны</w:t>
            </w:r>
            <w:r w:rsidRPr="00B3048F">
              <w:t>,  туалеты</w:t>
            </w:r>
          </w:p>
        </w:tc>
        <w:tc>
          <w:tcPr>
            <w:tcW w:w="3310" w:type="pct"/>
            <w:vAlign w:val="center"/>
          </w:tcPr>
          <w:p w14:paraId="0C458DE8" w14:textId="77777777" w:rsidR="00E82B50" w:rsidRPr="00B3048F" w:rsidRDefault="00E82B50" w:rsidP="00E82B50">
            <w:pPr>
              <w:jc w:val="both"/>
            </w:pPr>
            <w:r w:rsidRPr="00B3048F">
              <w:t>керамическая глазурованная плитка с антибактериальным покрытием (TiCb) до потолка</w:t>
            </w:r>
          </w:p>
        </w:tc>
      </w:tr>
      <w:tr w:rsidR="00E82B50" w:rsidRPr="00B3048F" w14:paraId="2FF387C6" w14:textId="77777777" w:rsidTr="00B3048F">
        <w:trPr>
          <w:trHeight w:val="20"/>
        </w:trPr>
        <w:tc>
          <w:tcPr>
            <w:tcW w:w="292" w:type="pct"/>
            <w:vAlign w:val="center"/>
          </w:tcPr>
          <w:p w14:paraId="4957B285" w14:textId="1DBBCC56" w:rsidR="00E82B50" w:rsidRPr="00B3048F" w:rsidRDefault="00E82B50" w:rsidP="00E82B50">
            <w:pPr>
              <w:jc w:val="center"/>
            </w:pPr>
            <w:r>
              <w:t>3.</w:t>
            </w:r>
          </w:p>
        </w:tc>
        <w:tc>
          <w:tcPr>
            <w:tcW w:w="1398" w:type="pct"/>
            <w:vAlign w:val="center"/>
          </w:tcPr>
          <w:p w14:paraId="4468662B" w14:textId="4A93863B" w:rsidR="00E82B50" w:rsidRPr="00B3048F" w:rsidRDefault="00E82B50" w:rsidP="00E82B50">
            <w:r w:rsidRPr="00077903">
              <w:t>Требования к технической укрепленности конструктивных элементов зданий и помещений</w:t>
            </w:r>
          </w:p>
        </w:tc>
        <w:tc>
          <w:tcPr>
            <w:tcW w:w="3310" w:type="pct"/>
            <w:vAlign w:val="center"/>
          </w:tcPr>
          <w:p w14:paraId="74244EE4" w14:textId="18915CE1" w:rsidR="00E82B50" w:rsidRPr="00B3048F" w:rsidRDefault="00E82B50" w:rsidP="00E82B50">
            <w:pPr>
              <w:jc w:val="both"/>
            </w:pPr>
            <w:r w:rsidRPr="00077903">
              <w:t>предусмотреть усиленные перегор</w:t>
            </w:r>
            <w:r>
              <w:t>одки в</w:t>
            </w:r>
            <w:r w:rsidRPr="003E51AF">
              <w:t xml:space="preserve"> выделенных (категорированных) помещениях</w:t>
            </w:r>
            <w:r w:rsidRPr="00077903">
              <w:t xml:space="preserve"> </w:t>
            </w:r>
          </w:p>
        </w:tc>
      </w:tr>
    </w:tbl>
    <w:p w14:paraId="3844F770" w14:textId="77777777" w:rsidR="00B3048F" w:rsidRPr="00B3048F" w:rsidRDefault="00B3048F" w:rsidP="00B3048F">
      <w:pPr>
        <w:jc w:val="center"/>
      </w:pPr>
      <w:r w:rsidRPr="00B3048F">
        <w:br w:type="page"/>
      </w:r>
    </w:p>
    <w:p w14:paraId="48D562EC" w14:textId="77777777" w:rsidR="00B3048F" w:rsidRPr="00B3048F" w:rsidRDefault="00B3048F" w:rsidP="00B3048F">
      <w:pPr>
        <w:spacing w:before="60" w:line="264" w:lineRule="auto"/>
        <w:ind w:left="4956" w:firstLine="709"/>
        <w:jc w:val="right"/>
      </w:pPr>
      <w:r w:rsidRPr="00B3048F">
        <w:lastRenderedPageBreak/>
        <w:t xml:space="preserve">Приложение 4 </w:t>
      </w:r>
    </w:p>
    <w:p w14:paraId="3D40CC67" w14:textId="77777777" w:rsidR="00B3048F" w:rsidRPr="00B3048F" w:rsidRDefault="00B3048F" w:rsidP="00B3048F">
      <w:pPr>
        <w:ind w:left="5670"/>
        <w:jc w:val="right"/>
      </w:pPr>
      <w:r w:rsidRPr="00B3048F">
        <w:t xml:space="preserve">к Техническому заданию </w:t>
      </w:r>
    </w:p>
    <w:p w14:paraId="79EE6EFF" w14:textId="77777777" w:rsidR="00B3048F" w:rsidRPr="00B3048F" w:rsidRDefault="00B3048F" w:rsidP="00B3048F">
      <w:pPr>
        <w:spacing w:before="60" w:line="264" w:lineRule="auto"/>
        <w:jc w:val="right"/>
        <w:outlineLvl w:val="0"/>
      </w:pPr>
    </w:p>
    <w:p w14:paraId="4B2515D6" w14:textId="77777777" w:rsidR="00B3048F" w:rsidRPr="00B3048F" w:rsidRDefault="00B3048F" w:rsidP="00B3048F">
      <w:pPr>
        <w:jc w:val="center"/>
      </w:pPr>
      <w:r w:rsidRPr="00B3048F">
        <w:t>СВОДНАЯ ТАБЛИЦА</w:t>
      </w:r>
    </w:p>
    <w:p w14:paraId="68C38D7A" w14:textId="77777777" w:rsidR="00B3048F" w:rsidRPr="00B3048F" w:rsidRDefault="00B3048F" w:rsidP="00B3048F">
      <w:pPr>
        <w:jc w:val="center"/>
      </w:pPr>
      <w:r w:rsidRPr="00B3048F">
        <w:t>характеристик оборудования,</w:t>
      </w:r>
    </w:p>
    <w:p w14:paraId="31178040" w14:textId="77777777" w:rsidR="00B3048F" w:rsidRPr="00B3048F" w:rsidRDefault="00B3048F" w:rsidP="00B3048F">
      <w:pPr>
        <w:spacing w:after="120"/>
        <w:jc w:val="center"/>
      </w:pPr>
      <w:r w:rsidRPr="00B3048F">
        <w:t xml:space="preserve">используемых при реконструкции, строительстве объектов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624"/>
        <w:gridCol w:w="3061"/>
        <w:gridCol w:w="5949"/>
      </w:tblGrid>
      <w:tr w:rsidR="00B3048F" w:rsidRPr="00B3048F" w14:paraId="3CB3A9D3" w14:textId="77777777" w:rsidTr="00B3048F">
        <w:trPr>
          <w:tblHeader/>
        </w:trPr>
        <w:tc>
          <w:tcPr>
            <w:tcW w:w="624" w:type="dxa"/>
          </w:tcPr>
          <w:p w14:paraId="6D9FE58C" w14:textId="77777777" w:rsidR="00B3048F" w:rsidRPr="00B3048F" w:rsidRDefault="00B3048F" w:rsidP="00B3048F">
            <w:pPr>
              <w:spacing w:line="264" w:lineRule="auto"/>
              <w:jc w:val="center"/>
            </w:pPr>
            <w:r w:rsidRPr="00B3048F">
              <w:t>№ п/п</w:t>
            </w:r>
          </w:p>
        </w:tc>
        <w:tc>
          <w:tcPr>
            <w:tcW w:w="3061" w:type="dxa"/>
          </w:tcPr>
          <w:p w14:paraId="2A3624F2" w14:textId="77777777" w:rsidR="00B3048F" w:rsidRPr="00B3048F" w:rsidRDefault="00B3048F" w:rsidP="00B3048F">
            <w:pPr>
              <w:spacing w:line="264" w:lineRule="auto"/>
              <w:jc w:val="center"/>
            </w:pPr>
            <w:r w:rsidRPr="00B3048F">
              <w:t>Наименование конструкций и элементов зданий</w:t>
            </w:r>
          </w:p>
        </w:tc>
        <w:tc>
          <w:tcPr>
            <w:tcW w:w="5949" w:type="dxa"/>
          </w:tcPr>
          <w:p w14:paraId="7A341FC4" w14:textId="77777777" w:rsidR="00B3048F" w:rsidRPr="00B3048F" w:rsidRDefault="00B3048F" w:rsidP="00B3048F">
            <w:pPr>
              <w:spacing w:line="264" w:lineRule="auto"/>
              <w:jc w:val="center"/>
            </w:pPr>
            <w:r w:rsidRPr="00B3048F">
              <w:t>Характеристика вида работ, конструкций (серия, ГОСТ, шифр ведомственного каталога)</w:t>
            </w:r>
          </w:p>
        </w:tc>
      </w:tr>
      <w:tr w:rsidR="00B3048F" w:rsidRPr="00B3048F" w14:paraId="769E8B72" w14:textId="77777777" w:rsidTr="00B3048F">
        <w:tc>
          <w:tcPr>
            <w:tcW w:w="9634" w:type="dxa"/>
            <w:gridSpan w:val="3"/>
          </w:tcPr>
          <w:p w14:paraId="5386D4CC" w14:textId="77777777" w:rsidR="00B3048F" w:rsidRPr="00B3048F" w:rsidRDefault="00B3048F" w:rsidP="00B3048F">
            <w:pPr>
              <w:spacing w:line="264" w:lineRule="auto"/>
              <w:jc w:val="center"/>
            </w:pPr>
            <w:r w:rsidRPr="00B3048F">
              <w:t>Инженерное оборудование</w:t>
            </w:r>
          </w:p>
        </w:tc>
      </w:tr>
      <w:tr w:rsidR="00B3048F" w:rsidRPr="00B3048F" w14:paraId="6573A365" w14:textId="77777777" w:rsidTr="00B3048F">
        <w:tc>
          <w:tcPr>
            <w:tcW w:w="624" w:type="dxa"/>
          </w:tcPr>
          <w:p w14:paraId="3B587F7D" w14:textId="77777777" w:rsidR="00B3048F" w:rsidRPr="00B3048F" w:rsidRDefault="00B3048F" w:rsidP="00B3048F">
            <w:pPr>
              <w:spacing w:line="264" w:lineRule="auto"/>
              <w:jc w:val="center"/>
            </w:pPr>
            <w:r w:rsidRPr="00B3048F">
              <w:t>1.</w:t>
            </w:r>
          </w:p>
        </w:tc>
        <w:tc>
          <w:tcPr>
            <w:tcW w:w="3061" w:type="dxa"/>
          </w:tcPr>
          <w:p w14:paraId="4D1FA79D" w14:textId="77777777" w:rsidR="00B3048F" w:rsidRPr="00B3048F" w:rsidRDefault="00B3048F" w:rsidP="00B3048F">
            <w:pPr>
              <w:spacing w:line="264" w:lineRule="auto"/>
            </w:pPr>
            <w:r w:rsidRPr="00B3048F">
              <w:t>Сантехнические приборы</w:t>
            </w:r>
          </w:p>
        </w:tc>
        <w:tc>
          <w:tcPr>
            <w:tcW w:w="5949" w:type="dxa"/>
          </w:tcPr>
          <w:p w14:paraId="526E1DA2" w14:textId="77777777" w:rsidR="00B3048F" w:rsidRPr="00B3048F" w:rsidRDefault="00B3048F" w:rsidP="00B3048F">
            <w:pPr>
              <w:spacing w:line="264" w:lineRule="auto"/>
              <w:jc w:val="both"/>
            </w:pPr>
            <w:r w:rsidRPr="00B3048F">
              <w:t>определяются при проектировании по согласованию с Заказчиком</w:t>
            </w:r>
          </w:p>
        </w:tc>
      </w:tr>
      <w:tr w:rsidR="00B3048F" w:rsidRPr="00B3048F" w14:paraId="42E0B708" w14:textId="77777777" w:rsidTr="00B3048F">
        <w:tc>
          <w:tcPr>
            <w:tcW w:w="9634" w:type="dxa"/>
            <w:gridSpan w:val="3"/>
          </w:tcPr>
          <w:p w14:paraId="205047D7" w14:textId="77777777" w:rsidR="00B3048F" w:rsidRPr="00B3048F" w:rsidRDefault="00B3048F" w:rsidP="00B3048F">
            <w:pPr>
              <w:spacing w:line="264" w:lineRule="auto"/>
              <w:jc w:val="center"/>
            </w:pPr>
            <w:r w:rsidRPr="00B3048F">
              <w:t>Внутренние сети</w:t>
            </w:r>
          </w:p>
        </w:tc>
      </w:tr>
      <w:tr w:rsidR="00B3048F" w:rsidRPr="00B3048F" w14:paraId="12990419" w14:textId="77777777" w:rsidTr="00B3048F">
        <w:tc>
          <w:tcPr>
            <w:tcW w:w="624" w:type="dxa"/>
          </w:tcPr>
          <w:p w14:paraId="41DA8306" w14:textId="77777777" w:rsidR="00B3048F" w:rsidRPr="00B3048F" w:rsidRDefault="00B3048F" w:rsidP="00B3048F">
            <w:pPr>
              <w:spacing w:line="264" w:lineRule="auto"/>
              <w:jc w:val="center"/>
            </w:pPr>
            <w:r w:rsidRPr="00B3048F">
              <w:t>1.</w:t>
            </w:r>
          </w:p>
        </w:tc>
        <w:tc>
          <w:tcPr>
            <w:tcW w:w="3061" w:type="dxa"/>
          </w:tcPr>
          <w:p w14:paraId="76E16434" w14:textId="77777777" w:rsidR="00B3048F" w:rsidRPr="00B3048F" w:rsidRDefault="00B3048F" w:rsidP="00B3048F">
            <w:pPr>
              <w:spacing w:line="264" w:lineRule="auto"/>
            </w:pPr>
            <w:r w:rsidRPr="00B3048F">
              <w:t>Отопление, вентиляция и кондиционирование воздуха, тепловые сети</w:t>
            </w:r>
          </w:p>
        </w:tc>
        <w:tc>
          <w:tcPr>
            <w:tcW w:w="5949" w:type="dxa"/>
          </w:tcPr>
          <w:p w14:paraId="3FCE15BA" w14:textId="77777777" w:rsidR="00B3048F" w:rsidRPr="00B3048F" w:rsidRDefault="00B3048F" w:rsidP="00B3048F">
            <w:pPr>
              <w:jc w:val="both"/>
              <w:rPr>
                <w:shd w:val="clear" w:color="auto" w:fill="FFFFFF"/>
              </w:rPr>
            </w:pPr>
            <w:r w:rsidRPr="00B3048F">
              <w:rPr>
                <w:shd w:val="clear" w:color="auto" w:fill="FFFFFF"/>
              </w:rPr>
              <w:t>Проектирование тепловых сетей необходимо выполнить согласно техническим условиям ООО «КРАСЭКО-ЭЛЕКТРО». Подключение выполнить к существующей тепловой сети ООО «КРАСЭКО-ЭЛЕКТРО», точка подключения определена техническими условиями. Технические условия на технологическое присоединение предоставляет Заказчик.</w:t>
            </w:r>
          </w:p>
          <w:p w14:paraId="60245DB4" w14:textId="77777777" w:rsidR="00B3048F" w:rsidRPr="00B3048F" w:rsidRDefault="00B3048F" w:rsidP="00B3048F">
            <w:pPr>
              <w:jc w:val="both"/>
            </w:pPr>
            <w:r w:rsidRPr="00B3048F">
              <w:t>Системы отопления, вентиляции и кондиционирования запроектировать в соответствии с требованиями:</w:t>
            </w:r>
          </w:p>
          <w:p w14:paraId="6E2BBA20" w14:textId="77777777" w:rsidR="00B3048F" w:rsidRPr="00B3048F" w:rsidRDefault="00B3048F" w:rsidP="00B3048F">
            <w:pPr>
              <w:jc w:val="both"/>
            </w:pPr>
            <w:r w:rsidRPr="00B3048F">
              <w:t>- СП 60.13330.2020 «Отопление, вентиляция и кондиционирование воздуха. Актуализированная редакция СНиП 41-01-2003».</w:t>
            </w:r>
          </w:p>
          <w:p w14:paraId="1E904182" w14:textId="77777777" w:rsidR="00B3048F" w:rsidRPr="00B3048F" w:rsidRDefault="00B3048F" w:rsidP="00B3048F">
            <w:pPr>
              <w:jc w:val="both"/>
            </w:pPr>
            <w:r w:rsidRPr="00B3048F">
              <w:t>- СП 124.13330.2012 «Тепловые сети. Актуализированная редакция СНиП 41-02-2003».</w:t>
            </w:r>
          </w:p>
          <w:p w14:paraId="1F2DD0A6" w14:textId="77777777" w:rsidR="00B3048F" w:rsidRPr="00B3048F" w:rsidRDefault="00B3048F" w:rsidP="00B3048F">
            <w:pPr>
              <w:jc w:val="both"/>
            </w:pPr>
          </w:p>
          <w:p w14:paraId="3BAA4187" w14:textId="77777777" w:rsidR="00B3048F" w:rsidRPr="00B3048F" w:rsidRDefault="00B3048F" w:rsidP="00B3048F">
            <w:pPr>
              <w:jc w:val="both"/>
              <w:rPr>
                <w:b/>
                <w:bCs/>
              </w:rPr>
            </w:pPr>
            <w:r w:rsidRPr="00B3048F">
              <w:rPr>
                <w:b/>
                <w:bCs/>
              </w:rPr>
              <w:t xml:space="preserve">Кондиционирование: </w:t>
            </w:r>
          </w:p>
          <w:p w14:paraId="0DA0ADFD" w14:textId="77777777" w:rsidR="00B3048F" w:rsidRPr="00B3048F" w:rsidRDefault="00B3048F" w:rsidP="00B3048F">
            <w:pPr>
              <w:spacing w:line="264" w:lineRule="auto"/>
              <w:jc w:val="both"/>
            </w:pPr>
            <w:r w:rsidRPr="00B3048F">
              <w:t>Предусмотреть систему принудительной приточно-вытяжной вентиляции.</w:t>
            </w:r>
          </w:p>
          <w:p w14:paraId="683F837F" w14:textId="77777777" w:rsidR="00B3048F" w:rsidRPr="00B3048F" w:rsidRDefault="00B3048F" w:rsidP="00B3048F">
            <w:pPr>
              <w:spacing w:line="264" w:lineRule="auto"/>
              <w:jc w:val="both"/>
            </w:pPr>
            <w:r w:rsidRPr="00B3048F">
              <w:t>Предусмотреть систему дымоудаления.</w:t>
            </w:r>
          </w:p>
          <w:p w14:paraId="67A48F01" w14:textId="4FFE294F" w:rsidR="00B3048F" w:rsidRPr="00B3048F" w:rsidRDefault="00490F58" w:rsidP="00B3048F">
            <w:pPr>
              <w:jc w:val="both"/>
            </w:pPr>
            <w:r>
              <w:t>Техническое здание</w:t>
            </w:r>
            <w:r w:rsidR="00B3048F" w:rsidRPr="00B3048F">
              <w:t>: в помещениях серверной, аппаратного зала предусмотреть автономные сплит-системы со 100% резервированием, оснащенные опциями для работы в зимних условиях.</w:t>
            </w:r>
          </w:p>
          <w:p w14:paraId="2F0EFA79" w14:textId="389C2F88" w:rsidR="00B3048F" w:rsidRPr="00B3048F" w:rsidRDefault="00490F58" w:rsidP="00B3048F">
            <w:pPr>
              <w:jc w:val="both"/>
            </w:pPr>
            <w:r>
              <w:t xml:space="preserve">Здание </w:t>
            </w:r>
            <w:r w:rsidR="008B163E">
              <w:t>инженерного обеспечения</w:t>
            </w:r>
            <w:r w:rsidR="00B3048F" w:rsidRPr="00B3048F">
              <w:t>: в помещении ИБП предусмотреть автономные сплит-системы со 100% резервированием, оснащенные опциями для работы в зимних условиях.</w:t>
            </w:r>
          </w:p>
          <w:p w14:paraId="6CABB704" w14:textId="77777777" w:rsidR="00B3048F" w:rsidRPr="00B3048F" w:rsidRDefault="00B3048F" w:rsidP="00B3048F">
            <w:pPr>
              <w:jc w:val="both"/>
            </w:pPr>
            <w:r w:rsidRPr="00B3048F">
              <w:t>Требования определить частным техническим заданием.</w:t>
            </w:r>
          </w:p>
        </w:tc>
      </w:tr>
      <w:tr w:rsidR="00B3048F" w:rsidRPr="00B3048F" w14:paraId="1C652078" w14:textId="77777777" w:rsidTr="00B3048F">
        <w:tc>
          <w:tcPr>
            <w:tcW w:w="624" w:type="dxa"/>
          </w:tcPr>
          <w:p w14:paraId="133EFF70" w14:textId="77777777" w:rsidR="00B3048F" w:rsidRPr="00B3048F" w:rsidRDefault="00B3048F" w:rsidP="00B3048F">
            <w:pPr>
              <w:spacing w:line="264" w:lineRule="auto"/>
              <w:jc w:val="center"/>
            </w:pPr>
            <w:r w:rsidRPr="00B3048F">
              <w:t>2.</w:t>
            </w:r>
          </w:p>
        </w:tc>
        <w:tc>
          <w:tcPr>
            <w:tcW w:w="3061" w:type="dxa"/>
          </w:tcPr>
          <w:p w14:paraId="72DA22AF" w14:textId="77777777" w:rsidR="00B3048F" w:rsidRPr="00B3048F" w:rsidRDefault="00B3048F" w:rsidP="00B3048F">
            <w:pPr>
              <w:spacing w:line="264" w:lineRule="auto"/>
            </w:pPr>
            <w:r w:rsidRPr="00B3048F">
              <w:t>Система водоснабжения</w:t>
            </w:r>
          </w:p>
        </w:tc>
        <w:tc>
          <w:tcPr>
            <w:tcW w:w="5949" w:type="dxa"/>
            <w:vAlign w:val="center"/>
          </w:tcPr>
          <w:p w14:paraId="357179DA" w14:textId="7954B75D" w:rsidR="00B3048F" w:rsidRPr="00B3048F" w:rsidRDefault="00B3048F" w:rsidP="00B3048F">
            <w:pPr>
              <w:jc w:val="both"/>
            </w:pPr>
            <w:r w:rsidRPr="00B3048F">
              <w:t>Проектирование сетей водоснабжения необходимо выполнить согласно техническим условиям</w:t>
            </w:r>
            <w:r w:rsidRPr="00B3048F">
              <w:rPr>
                <w:shd w:val="clear" w:color="auto" w:fill="FFFFFF"/>
              </w:rPr>
              <w:t xml:space="preserve"> ООО «КРАСЭКО-ЭЛЕКТРО»</w:t>
            </w:r>
            <w:r w:rsidRPr="00B3048F">
              <w:t>.</w:t>
            </w:r>
            <w:r w:rsidRPr="00B3048F">
              <w:rPr>
                <w:shd w:val="clear" w:color="auto" w:fill="FFFFFF"/>
              </w:rPr>
              <w:t xml:space="preserve"> Технические условия на технологическое присоединение предоставляет Заказчик.</w:t>
            </w:r>
            <w:r w:rsidRPr="00B3048F">
              <w:t xml:space="preserve"> </w:t>
            </w:r>
            <w:r w:rsidR="00A35B21">
              <w:t>В случае необходимости подрядчик запрашивает или уточняет ТУ для выполнения требований противопожарной защиты.</w:t>
            </w:r>
          </w:p>
          <w:p w14:paraId="5D5C77C9" w14:textId="77777777" w:rsidR="00B3048F" w:rsidRPr="00B3048F" w:rsidRDefault="00B3048F" w:rsidP="00B3048F">
            <w:pPr>
              <w:jc w:val="both"/>
            </w:pPr>
          </w:p>
          <w:p w14:paraId="3F6C40D2" w14:textId="77777777" w:rsidR="00B3048F" w:rsidRPr="00B3048F" w:rsidRDefault="00B3048F" w:rsidP="00B3048F">
            <w:pPr>
              <w:jc w:val="both"/>
              <w:rPr>
                <w:b/>
                <w:bCs/>
              </w:rPr>
            </w:pPr>
            <w:r w:rsidRPr="00B3048F">
              <w:rPr>
                <w:b/>
                <w:bCs/>
              </w:rPr>
              <w:t>Внутриплощадочное:</w:t>
            </w:r>
          </w:p>
          <w:p w14:paraId="36FF9A39" w14:textId="2B627A30" w:rsidR="00B3048F" w:rsidRPr="00B3048F" w:rsidRDefault="00B3048F" w:rsidP="00B3048F">
            <w:pPr>
              <w:jc w:val="both"/>
              <w:rPr>
                <w:b/>
                <w:bCs/>
              </w:rPr>
            </w:pPr>
            <w:r w:rsidRPr="00B3048F">
              <w:rPr>
                <w:shd w:val="clear" w:color="auto" w:fill="FFFFFF"/>
              </w:rPr>
              <w:t>Подключение выполнить к существующей сети водоснабжения ООО «КРАСЭКО-ЭЛЕКТРО», точка подключения определена техническими условиями</w:t>
            </w:r>
            <w:r w:rsidR="00A35B21">
              <w:rPr>
                <w:shd w:val="clear" w:color="auto" w:fill="FFFFFF"/>
              </w:rPr>
              <w:t xml:space="preserve"> (при необходимости уточнить)</w:t>
            </w:r>
            <w:r w:rsidRPr="00B3048F">
              <w:rPr>
                <w:shd w:val="clear" w:color="auto" w:fill="FFFFFF"/>
              </w:rPr>
              <w:t>.</w:t>
            </w:r>
          </w:p>
          <w:p w14:paraId="06CC3FB2" w14:textId="77777777" w:rsidR="00B3048F" w:rsidRPr="00B3048F" w:rsidRDefault="00B3048F" w:rsidP="00B3048F">
            <w:pPr>
              <w:jc w:val="both"/>
            </w:pPr>
            <w:r w:rsidRPr="00B3048F">
              <w:t>При проектировании применить трубопроводы из напорных труб типа ПНД соответствующего диаметра.</w:t>
            </w:r>
          </w:p>
          <w:p w14:paraId="64B451F9" w14:textId="77777777" w:rsidR="00B3048F" w:rsidRPr="00B3048F" w:rsidRDefault="00B3048F" w:rsidP="00B3048F">
            <w:pPr>
              <w:jc w:val="both"/>
            </w:pPr>
            <w:r w:rsidRPr="00B3048F">
              <w:t>Предусмотреть глубину залегания трубопроводов с учетом промерзания грунта.</w:t>
            </w:r>
          </w:p>
          <w:p w14:paraId="74B9B424" w14:textId="77777777" w:rsidR="00B3048F" w:rsidRPr="00B3048F" w:rsidRDefault="00B3048F" w:rsidP="00B3048F">
            <w:pPr>
              <w:jc w:val="both"/>
            </w:pPr>
            <w:r w:rsidRPr="00B3048F">
              <w:t>Предусмотреть противопожарный водопровод с учетом размещения пожарного гидранта.</w:t>
            </w:r>
          </w:p>
          <w:p w14:paraId="1340BE7E" w14:textId="77777777" w:rsidR="00B3048F" w:rsidRPr="00B3048F" w:rsidRDefault="00B3048F" w:rsidP="00B3048F">
            <w:pPr>
              <w:jc w:val="both"/>
            </w:pPr>
            <w:r w:rsidRPr="00B3048F">
              <w:t>Гидранты пожарные подземные предусмотреть по ГОСТ 8220-85, в соответствии с требованиями СП 8.13130.2020 «Системы противопожарной защиты Наружное противопожарное водоснабжение Требования пожарной безопасности».</w:t>
            </w:r>
          </w:p>
          <w:p w14:paraId="35D8B387" w14:textId="77777777" w:rsidR="00B3048F" w:rsidRPr="00B3048F" w:rsidRDefault="00B3048F" w:rsidP="00B3048F">
            <w:pPr>
              <w:jc w:val="both"/>
            </w:pPr>
            <w:r w:rsidRPr="00B3048F">
              <w:t>Предусмотреть отключающие устройства на всех вводах сетей водоснабжения.</w:t>
            </w:r>
          </w:p>
          <w:p w14:paraId="556C0E05" w14:textId="77777777" w:rsidR="00B3048F" w:rsidRPr="00B3048F" w:rsidRDefault="00B3048F" w:rsidP="00B3048F">
            <w:pPr>
              <w:jc w:val="both"/>
            </w:pPr>
            <w:r w:rsidRPr="00B3048F">
              <w:t>Запроектировать поливочный водопровод для полива зеленых насаждений, газонов, растений.</w:t>
            </w:r>
          </w:p>
          <w:p w14:paraId="2D62B6B3" w14:textId="77777777" w:rsidR="00B3048F" w:rsidRPr="00B3048F" w:rsidRDefault="00B3048F" w:rsidP="00B3048F">
            <w:pPr>
              <w:jc w:val="both"/>
            </w:pPr>
            <w:r w:rsidRPr="00B3048F">
              <w:t>Требования определить частным техническим заданием.</w:t>
            </w:r>
          </w:p>
          <w:p w14:paraId="3F07C58C" w14:textId="77777777" w:rsidR="00B3048F" w:rsidRPr="00B3048F" w:rsidRDefault="00B3048F" w:rsidP="00B3048F">
            <w:pPr>
              <w:jc w:val="both"/>
            </w:pPr>
          </w:p>
          <w:p w14:paraId="28326181" w14:textId="77777777" w:rsidR="00B3048F" w:rsidRPr="00B3048F" w:rsidRDefault="00B3048F" w:rsidP="00B3048F">
            <w:pPr>
              <w:jc w:val="both"/>
              <w:rPr>
                <w:b/>
                <w:bCs/>
              </w:rPr>
            </w:pPr>
            <w:r w:rsidRPr="00B3048F">
              <w:rPr>
                <w:b/>
                <w:bCs/>
              </w:rPr>
              <w:t>Внутреннее:</w:t>
            </w:r>
          </w:p>
          <w:p w14:paraId="2FD35CF1" w14:textId="77777777" w:rsidR="00B3048F" w:rsidRPr="00B3048F" w:rsidRDefault="00B3048F" w:rsidP="00B3048F">
            <w:pPr>
              <w:jc w:val="both"/>
            </w:pPr>
            <w:r w:rsidRPr="00B3048F">
              <w:t>Магистральные сети холодного и горячего водоснабжения, запроектировать из стальных оцинкованных труб (ГОСТ).</w:t>
            </w:r>
          </w:p>
          <w:p w14:paraId="5AA1638A" w14:textId="77777777" w:rsidR="00B3048F" w:rsidRPr="00B3048F" w:rsidRDefault="00B3048F" w:rsidP="00B3048F">
            <w:pPr>
              <w:jc w:val="both"/>
            </w:pPr>
            <w:r w:rsidRPr="00B3048F">
              <w:t>Распределительные сети запроектировать из полипропиленовых труб.</w:t>
            </w:r>
          </w:p>
          <w:p w14:paraId="7C7484BD" w14:textId="77777777" w:rsidR="00B3048F" w:rsidRPr="00B3048F" w:rsidRDefault="00B3048F" w:rsidP="00B3048F">
            <w:pPr>
              <w:jc w:val="both"/>
            </w:pPr>
            <w:r w:rsidRPr="00B3048F">
              <w:t>Предусмотреть компенсацию линейных расширений за счет самокомпенсации.</w:t>
            </w:r>
          </w:p>
          <w:p w14:paraId="1D153E2C" w14:textId="77777777" w:rsidR="00B3048F" w:rsidRPr="00B3048F" w:rsidRDefault="00B3048F" w:rsidP="00B3048F">
            <w:pPr>
              <w:jc w:val="both"/>
            </w:pPr>
            <w:r w:rsidRPr="00B3048F">
              <w:t>Предусмотреть отключающие устройства на всех вводах, линиях ответвлений водоснабжения, перед каждым потребителем.</w:t>
            </w:r>
          </w:p>
          <w:p w14:paraId="52FEED08" w14:textId="77777777" w:rsidR="00B3048F" w:rsidRPr="00B3048F" w:rsidRDefault="00B3048F" w:rsidP="00B3048F">
            <w:pPr>
              <w:jc w:val="both"/>
            </w:pPr>
            <w:r w:rsidRPr="00B3048F">
              <w:t>Для горячего водоснабжения предусмотреть трубчатую изоляцию.</w:t>
            </w:r>
          </w:p>
          <w:p w14:paraId="18D83DF3" w14:textId="53D64548" w:rsidR="00B3048F" w:rsidRPr="00B3048F" w:rsidRDefault="00B3048F" w:rsidP="00B3048F">
            <w:pPr>
              <w:jc w:val="both"/>
            </w:pPr>
            <w:r w:rsidRPr="00B3048F">
              <w:t xml:space="preserve">Узел ввода холодной воды организовать в существующем предназначенном для этого помещении </w:t>
            </w:r>
            <w:r w:rsidR="00490F58">
              <w:t>Технического здания</w:t>
            </w:r>
            <w:r w:rsidRPr="00B3048F">
              <w:t>, с устройством прибора учета.</w:t>
            </w:r>
          </w:p>
          <w:p w14:paraId="3ACD5849" w14:textId="5E2CB97E" w:rsidR="00B3048F" w:rsidRPr="00B3048F" w:rsidRDefault="00B3048F" w:rsidP="00B3048F">
            <w:pPr>
              <w:jc w:val="both"/>
            </w:pPr>
            <w:r w:rsidRPr="00B3048F">
              <w:t xml:space="preserve">Узел ввода горячей воды и сетей отопления организовать в существующем предназначенном для этого помещении </w:t>
            </w:r>
            <w:r w:rsidR="00490F58">
              <w:t>Технического здания</w:t>
            </w:r>
            <w:r w:rsidRPr="00B3048F">
              <w:t>, с устройством приборов учета.</w:t>
            </w:r>
          </w:p>
          <w:p w14:paraId="72C0CD85" w14:textId="77777777" w:rsidR="00B3048F" w:rsidRPr="00B3048F" w:rsidRDefault="00B3048F" w:rsidP="00B3048F">
            <w:pPr>
              <w:jc w:val="both"/>
            </w:pPr>
            <w:r w:rsidRPr="00B3048F">
              <w:t>Требования определить частным техническим заданием.</w:t>
            </w:r>
          </w:p>
          <w:p w14:paraId="699961D2" w14:textId="77777777" w:rsidR="00B3048F" w:rsidRPr="00B3048F" w:rsidRDefault="00B3048F" w:rsidP="00B3048F">
            <w:pPr>
              <w:jc w:val="both"/>
            </w:pPr>
          </w:p>
          <w:p w14:paraId="3C4AB4E4" w14:textId="0C0336F2" w:rsidR="00B3048F" w:rsidRPr="00B3048F" w:rsidRDefault="0092236F" w:rsidP="00B3048F">
            <w:pPr>
              <w:jc w:val="both"/>
              <w:rPr>
                <w:b/>
                <w:bCs/>
              </w:rPr>
            </w:pPr>
            <w:r>
              <w:rPr>
                <w:b/>
                <w:bCs/>
              </w:rPr>
              <w:t>В</w:t>
            </w:r>
            <w:r w:rsidRPr="00B3048F">
              <w:rPr>
                <w:b/>
                <w:bCs/>
              </w:rPr>
              <w:t xml:space="preserve">нутренний </w:t>
            </w:r>
            <w:r>
              <w:rPr>
                <w:b/>
                <w:bCs/>
              </w:rPr>
              <w:t>п</w:t>
            </w:r>
            <w:r w:rsidR="00B3048F" w:rsidRPr="00B3048F">
              <w:rPr>
                <w:b/>
                <w:bCs/>
              </w:rPr>
              <w:t>ротивопожарный водопровод:</w:t>
            </w:r>
          </w:p>
          <w:p w14:paraId="22406B67" w14:textId="1A5B6F07" w:rsidR="0032334E" w:rsidRPr="00B3048F" w:rsidRDefault="007B3E92" w:rsidP="00B3048F">
            <w:pPr>
              <w:jc w:val="both"/>
            </w:pPr>
            <w:r>
              <w:t>Необходимость о</w:t>
            </w:r>
            <w:r w:rsidRPr="00B3048F">
              <w:t xml:space="preserve">пределить в соответствии с требованиями нормативных </w:t>
            </w:r>
            <w:r>
              <w:t>регламентов.</w:t>
            </w:r>
          </w:p>
        </w:tc>
      </w:tr>
      <w:tr w:rsidR="00B3048F" w:rsidRPr="00B3048F" w14:paraId="49B9B4A7" w14:textId="77777777" w:rsidTr="00B3048F">
        <w:tc>
          <w:tcPr>
            <w:tcW w:w="624" w:type="dxa"/>
          </w:tcPr>
          <w:p w14:paraId="6E9B4B19" w14:textId="77777777" w:rsidR="00B3048F" w:rsidRPr="00B3048F" w:rsidRDefault="00B3048F" w:rsidP="00B3048F">
            <w:pPr>
              <w:spacing w:line="264" w:lineRule="auto"/>
              <w:jc w:val="center"/>
            </w:pPr>
            <w:r w:rsidRPr="00B3048F">
              <w:lastRenderedPageBreak/>
              <w:t>3.</w:t>
            </w:r>
          </w:p>
        </w:tc>
        <w:tc>
          <w:tcPr>
            <w:tcW w:w="3061" w:type="dxa"/>
          </w:tcPr>
          <w:p w14:paraId="569CDE10" w14:textId="77777777" w:rsidR="00B3048F" w:rsidRPr="00B3048F" w:rsidRDefault="00B3048F" w:rsidP="00B3048F">
            <w:pPr>
              <w:spacing w:line="264" w:lineRule="auto"/>
            </w:pPr>
            <w:r w:rsidRPr="00B3048F">
              <w:t>Система водоотведения</w:t>
            </w:r>
          </w:p>
        </w:tc>
        <w:tc>
          <w:tcPr>
            <w:tcW w:w="5949" w:type="dxa"/>
            <w:vAlign w:val="center"/>
          </w:tcPr>
          <w:p w14:paraId="5AFFFFE0" w14:textId="77777777" w:rsidR="00B3048F" w:rsidRPr="00B3048F" w:rsidRDefault="00B3048F" w:rsidP="00B3048F">
            <w:pPr>
              <w:jc w:val="both"/>
              <w:rPr>
                <w:shd w:val="clear" w:color="auto" w:fill="FFFFFF"/>
              </w:rPr>
            </w:pPr>
            <w:r w:rsidRPr="00B3048F">
              <w:rPr>
                <w:shd w:val="clear" w:color="auto" w:fill="FFFFFF"/>
              </w:rPr>
              <w:t xml:space="preserve">Проектирование сетей водоотведения необходимо выполнить согласно техническим условиям ООО </w:t>
            </w:r>
            <w:r w:rsidRPr="00B3048F">
              <w:rPr>
                <w:shd w:val="clear" w:color="auto" w:fill="FFFFFF"/>
              </w:rPr>
              <w:lastRenderedPageBreak/>
              <w:t>«КРАСЭКО-ЭЛЕКТРО». Технические условия на технологическое присоединение предоставляет Заказчик.</w:t>
            </w:r>
          </w:p>
          <w:p w14:paraId="2A081C14" w14:textId="77777777" w:rsidR="00B3048F" w:rsidRPr="00B3048F" w:rsidRDefault="00B3048F" w:rsidP="00B3048F">
            <w:pPr>
              <w:jc w:val="both"/>
              <w:rPr>
                <w:shd w:val="clear" w:color="auto" w:fill="FFFFFF"/>
              </w:rPr>
            </w:pPr>
          </w:p>
          <w:p w14:paraId="1429EDBB" w14:textId="77777777" w:rsidR="00B3048F" w:rsidRPr="00B3048F" w:rsidRDefault="00B3048F" w:rsidP="00B3048F">
            <w:pPr>
              <w:jc w:val="both"/>
              <w:rPr>
                <w:b/>
                <w:bCs/>
                <w:shd w:val="clear" w:color="auto" w:fill="FFFFFF"/>
              </w:rPr>
            </w:pPr>
            <w:r w:rsidRPr="00B3048F">
              <w:rPr>
                <w:b/>
                <w:bCs/>
                <w:shd w:val="clear" w:color="auto" w:fill="FFFFFF"/>
              </w:rPr>
              <w:t>Внутриплощадочное водоотведение:</w:t>
            </w:r>
          </w:p>
          <w:p w14:paraId="2791D6D5" w14:textId="77777777" w:rsidR="00B3048F" w:rsidRPr="00B3048F" w:rsidRDefault="00B3048F" w:rsidP="00B3048F">
            <w:pPr>
              <w:jc w:val="both"/>
              <w:rPr>
                <w:shd w:val="clear" w:color="auto" w:fill="FFFFFF"/>
              </w:rPr>
            </w:pPr>
            <w:r w:rsidRPr="00B3048F">
              <w:rPr>
                <w:shd w:val="clear" w:color="auto" w:fill="FFFFFF"/>
              </w:rPr>
              <w:t>Подключение выполнить к существующей сети водоотведения ООО «КРАСЭКО-ЭЛЕКТРО», точка подключения определена техническими условиями.</w:t>
            </w:r>
          </w:p>
          <w:p w14:paraId="20EB7030" w14:textId="77777777" w:rsidR="00B3048F" w:rsidRPr="00B3048F" w:rsidRDefault="00B3048F" w:rsidP="00B3048F">
            <w:pPr>
              <w:jc w:val="both"/>
              <w:rPr>
                <w:shd w:val="clear" w:color="auto" w:fill="FFFFFF"/>
              </w:rPr>
            </w:pPr>
            <w:r w:rsidRPr="00B3048F">
              <w:rPr>
                <w:shd w:val="clear" w:color="auto" w:fill="FFFFFF"/>
              </w:rPr>
              <w:t>Материал труб и соединительных муфт для системы водоотведения определить проектом.</w:t>
            </w:r>
          </w:p>
          <w:p w14:paraId="033BADDE" w14:textId="77777777" w:rsidR="00B3048F" w:rsidRPr="00B3048F" w:rsidRDefault="00B3048F" w:rsidP="00B3048F">
            <w:pPr>
              <w:jc w:val="both"/>
              <w:rPr>
                <w:shd w:val="clear" w:color="auto" w:fill="FFFFFF"/>
              </w:rPr>
            </w:pPr>
            <w:r w:rsidRPr="00B3048F">
              <w:rPr>
                <w:shd w:val="clear" w:color="auto" w:fill="FFFFFF"/>
              </w:rPr>
              <w:t>Люки колодцев применить чугунные в зоне дорог, полимерные – в зеленой зоне.</w:t>
            </w:r>
          </w:p>
          <w:p w14:paraId="2389DB9E" w14:textId="77777777" w:rsidR="00B3048F" w:rsidRPr="00B3048F" w:rsidRDefault="00B3048F" w:rsidP="00B3048F">
            <w:pPr>
              <w:jc w:val="both"/>
              <w:rPr>
                <w:shd w:val="clear" w:color="auto" w:fill="FFFFFF"/>
              </w:rPr>
            </w:pPr>
            <w:r w:rsidRPr="00B3048F">
              <w:t>Требования определить частным техническим заданием.</w:t>
            </w:r>
          </w:p>
          <w:p w14:paraId="7ABAF831" w14:textId="77777777" w:rsidR="00B3048F" w:rsidRPr="00B3048F" w:rsidRDefault="00B3048F" w:rsidP="00B3048F">
            <w:pPr>
              <w:jc w:val="both"/>
              <w:rPr>
                <w:shd w:val="clear" w:color="auto" w:fill="FFFFFF"/>
              </w:rPr>
            </w:pPr>
          </w:p>
          <w:p w14:paraId="71D05EB1" w14:textId="77777777" w:rsidR="00B3048F" w:rsidRPr="00B3048F" w:rsidRDefault="00B3048F" w:rsidP="00B3048F">
            <w:pPr>
              <w:jc w:val="both"/>
              <w:rPr>
                <w:b/>
                <w:bCs/>
                <w:shd w:val="clear" w:color="auto" w:fill="FFFFFF"/>
              </w:rPr>
            </w:pPr>
            <w:r w:rsidRPr="00B3048F">
              <w:rPr>
                <w:b/>
                <w:bCs/>
                <w:shd w:val="clear" w:color="auto" w:fill="FFFFFF"/>
              </w:rPr>
              <w:t>Внутреннее водоотведение:</w:t>
            </w:r>
          </w:p>
          <w:p w14:paraId="61CDA5E8" w14:textId="77777777" w:rsidR="00B3048F" w:rsidRPr="00B3048F" w:rsidRDefault="00B3048F" w:rsidP="00B3048F">
            <w:pPr>
              <w:jc w:val="both"/>
              <w:rPr>
                <w:shd w:val="clear" w:color="auto" w:fill="FFFFFF"/>
              </w:rPr>
            </w:pPr>
            <w:r w:rsidRPr="00B3048F">
              <w:rPr>
                <w:shd w:val="clear" w:color="auto" w:fill="FFFFFF"/>
              </w:rPr>
              <w:t>Материал труб и соединительных муфт для внутренней  системы водоотведения определить проектом.</w:t>
            </w:r>
          </w:p>
          <w:p w14:paraId="2962ADFE" w14:textId="77777777" w:rsidR="00B3048F" w:rsidRPr="00B3048F" w:rsidRDefault="00B3048F" w:rsidP="00B3048F">
            <w:pPr>
              <w:spacing w:line="264" w:lineRule="auto"/>
              <w:jc w:val="both"/>
            </w:pPr>
            <w:r w:rsidRPr="00B3048F">
              <w:t>Требования определить частным техническим заданием.</w:t>
            </w:r>
          </w:p>
        </w:tc>
      </w:tr>
      <w:tr w:rsidR="00B3048F" w:rsidRPr="00B3048F" w14:paraId="5C125F2A" w14:textId="77777777" w:rsidTr="00B3048F">
        <w:tc>
          <w:tcPr>
            <w:tcW w:w="624" w:type="dxa"/>
          </w:tcPr>
          <w:p w14:paraId="74543A2A" w14:textId="77777777" w:rsidR="00B3048F" w:rsidRPr="00B3048F" w:rsidRDefault="00B3048F" w:rsidP="00B3048F">
            <w:pPr>
              <w:spacing w:line="264" w:lineRule="auto"/>
              <w:jc w:val="center"/>
            </w:pPr>
            <w:r w:rsidRPr="00B3048F">
              <w:lastRenderedPageBreak/>
              <w:t>4.</w:t>
            </w:r>
          </w:p>
        </w:tc>
        <w:tc>
          <w:tcPr>
            <w:tcW w:w="3061" w:type="dxa"/>
          </w:tcPr>
          <w:p w14:paraId="5E4852BE" w14:textId="77777777" w:rsidR="00B3048F" w:rsidRPr="00B3048F" w:rsidRDefault="00B3048F" w:rsidP="00B3048F">
            <w:pPr>
              <w:jc w:val="both"/>
            </w:pPr>
            <w:r w:rsidRPr="00B3048F">
              <w:t xml:space="preserve">Система электроснабжения </w:t>
            </w:r>
          </w:p>
          <w:p w14:paraId="179B3C09" w14:textId="77777777" w:rsidR="00B3048F" w:rsidRPr="00B3048F" w:rsidRDefault="00B3048F" w:rsidP="00B3048F">
            <w:pPr>
              <w:spacing w:line="264" w:lineRule="auto"/>
              <w:jc w:val="both"/>
            </w:pPr>
          </w:p>
        </w:tc>
        <w:tc>
          <w:tcPr>
            <w:tcW w:w="5949" w:type="dxa"/>
            <w:vAlign w:val="center"/>
          </w:tcPr>
          <w:p w14:paraId="395AE628" w14:textId="77777777" w:rsidR="00B3048F" w:rsidRPr="00B3048F" w:rsidRDefault="00B3048F" w:rsidP="00B3048F">
            <w:pPr>
              <w:jc w:val="both"/>
            </w:pPr>
            <w:r w:rsidRPr="00B3048F">
              <w:t xml:space="preserve">Проектирование сетей электроснабжения необходимо выполнить согласно техническим условиям АО «КрасЭКо». </w:t>
            </w:r>
            <w:r w:rsidRPr="00B3048F">
              <w:rPr>
                <w:shd w:val="clear" w:color="auto" w:fill="FFFFFF"/>
              </w:rPr>
              <w:t>Технические условия на технологическое присоединение предоставляет Заказчик.</w:t>
            </w:r>
          </w:p>
          <w:p w14:paraId="6F3C71E8" w14:textId="77777777" w:rsidR="00B3048F" w:rsidRPr="00B3048F" w:rsidRDefault="00B3048F" w:rsidP="00B3048F">
            <w:pPr>
              <w:contextualSpacing/>
              <w:jc w:val="both"/>
            </w:pPr>
          </w:p>
          <w:p w14:paraId="7CEAC844" w14:textId="77777777" w:rsidR="00B3048F" w:rsidRPr="00B3048F" w:rsidRDefault="00B3048F" w:rsidP="00B3048F">
            <w:pPr>
              <w:contextualSpacing/>
              <w:jc w:val="both"/>
            </w:pPr>
            <w:r w:rsidRPr="00B3048F">
              <w:t>Установленная мощность – 200 кВт</w:t>
            </w:r>
          </w:p>
          <w:p w14:paraId="5611C3A0" w14:textId="77777777" w:rsidR="00B3048F" w:rsidRPr="00B3048F" w:rsidRDefault="00B3048F" w:rsidP="00B3048F">
            <w:pPr>
              <w:contextualSpacing/>
              <w:jc w:val="both"/>
            </w:pPr>
            <w:r w:rsidRPr="00B3048F">
              <w:t>Класс напряжения – 0,4 кВ</w:t>
            </w:r>
          </w:p>
          <w:p w14:paraId="028AB2C3" w14:textId="77777777" w:rsidR="00B3048F" w:rsidRPr="00B3048F" w:rsidRDefault="00B3048F" w:rsidP="00B3048F">
            <w:pPr>
              <w:contextualSpacing/>
              <w:jc w:val="both"/>
            </w:pPr>
            <w:r w:rsidRPr="00B3048F">
              <w:t xml:space="preserve">Категория надежности – </w:t>
            </w:r>
            <w:r w:rsidRPr="00B3048F">
              <w:rPr>
                <w:lang w:val="en-US"/>
              </w:rPr>
              <w:t>I</w:t>
            </w:r>
            <w:r w:rsidRPr="00B3048F">
              <w:t xml:space="preserve"> (особая)</w:t>
            </w:r>
          </w:p>
          <w:p w14:paraId="1DF889F4" w14:textId="77777777" w:rsidR="00B3048F" w:rsidRPr="00B3048F" w:rsidRDefault="00B3048F" w:rsidP="00B3048F">
            <w:pPr>
              <w:contextualSpacing/>
              <w:jc w:val="both"/>
            </w:pPr>
          </w:p>
          <w:p w14:paraId="62D12870" w14:textId="77777777" w:rsidR="00B3048F" w:rsidRPr="00B3048F" w:rsidRDefault="00B3048F" w:rsidP="00185C5B">
            <w:pPr>
              <w:numPr>
                <w:ilvl w:val="0"/>
                <w:numId w:val="61"/>
              </w:numPr>
              <w:ind w:left="0" w:firstLine="0"/>
              <w:contextualSpacing/>
              <w:jc w:val="both"/>
            </w:pPr>
            <w:r w:rsidRPr="00B3048F">
              <w:rPr>
                <w:b/>
                <w:bCs/>
              </w:rPr>
              <w:t>Требования к проектированию:</w:t>
            </w:r>
          </w:p>
          <w:p w14:paraId="0D093685" w14:textId="77777777" w:rsidR="00B3048F" w:rsidRPr="00B3048F" w:rsidRDefault="00B3048F" w:rsidP="00B3048F">
            <w:pPr>
              <w:jc w:val="both"/>
            </w:pPr>
            <w:r w:rsidRPr="00B3048F">
              <w:t>1.1. Разработать проектную документацию на внешние электрические сети и внутренние электроснабжение объекта от точек присоединения. Присоединения к электрическим сетям выполнить согласно техническим условиям АО «КрасЭКо». Основной источник питания: 1с.ш. РУ-0,4кВ проектируемой двух трансформаторной ТП-6/0,4кВ. Резервный источник питания: 2с.ш. РУ-0,4кВ проектируемой двух трансформаторной ТП-6/0,4кВ. Сечение кабельных линий определить проектом.</w:t>
            </w:r>
          </w:p>
          <w:p w14:paraId="357D3A06" w14:textId="35D0F743" w:rsidR="00B3048F" w:rsidRPr="00B3048F" w:rsidRDefault="00B3048F" w:rsidP="00B3048F">
            <w:pPr>
              <w:jc w:val="both"/>
            </w:pPr>
            <w:r w:rsidRPr="00B3048F">
              <w:t xml:space="preserve">1.2. РУ-0,4 кВ (ГРЩ) разместить в </w:t>
            </w:r>
            <w:r w:rsidR="002418EB">
              <w:t xml:space="preserve">Здании </w:t>
            </w:r>
            <w:r w:rsidR="008B163E">
              <w:t>инженерного обеспечения</w:t>
            </w:r>
            <w:r w:rsidRPr="00B3048F">
              <w:t xml:space="preserve">. </w:t>
            </w:r>
          </w:p>
          <w:p w14:paraId="2027CA61" w14:textId="77777777" w:rsidR="00B3048F" w:rsidRPr="00B3048F" w:rsidRDefault="00B3048F" w:rsidP="00B3048F">
            <w:pPr>
              <w:jc w:val="both"/>
            </w:pPr>
            <w:r w:rsidRPr="00B3048F">
              <w:t xml:space="preserve">1.3. Для обеспечения минимально необходимого уровня потребления электрической энергии в соответствии с уровнем аварийной и технологической брони, согласно п.50 Правил разработки и применения графиков аварийного ограничения режима потребления электрической энергии (мощности) и использования противоаварийной автоматики, утв. Приказом Министерства энергетики Российской Федерации 06.06.2013 №290, предусмотреть установку автономных </w:t>
            </w:r>
            <w:r w:rsidRPr="00B3048F">
              <w:lastRenderedPageBreak/>
              <w:t>резервных источников питания. Предусмотреть блокировку подачи напряжения в сеть, от автономного источника питания.</w:t>
            </w:r>
          </w:p>
          <w:p w14:paraId="318BA8AE" w14:textId="77777777" w:rsidR="00B3048F" w:rsidRPr="00B3048F" w:rsidRDefault="00B3048F" w:rsidP="00B3048F">
            <w:pPr>
              <w:jc w:val="both"/>
            </w:pPr>
            <w:r w:rsidRPr="00B3048F">
              <w:t xml:space="preserve">Схема электроснабжения должна обеспечивать подключение потребителей </w:t>
            </w:r>
            <w:r w:rsidRPr="00B3048F">
              <w:rPr>
                <w:lang w:val="en-US"/>
              </w:rPr>
              <w:t>I</w:t>
            </w:r>
            <w:r w:rsidRPr="00B3048F">
              <w:t xml:space="preserve"> (особой) категории, с защитой от перегрузок, токов короткого замыкания, в которых предусмотреть установку вводных автоматических выключателей и выполнить систему автоматического резервирования питания, а также выполнить установку автономного источника электрической энергии. В групповых сетях, питающих штепсельные</w:t>
            </w:r>
            <w:r w:rsidRPr="00B3048F">
              <w:rPr>
                <w:lang w:val="en-US"/>
              </w:rPr>
              <w:t> </w:t>
            </w:r>
            <w:r w:rsidRPr="00B3048F">
              <w:t>розетки предусмотреть установку устройства защитного отключения (УЗО) с номинальным током срабатывания не более 30 мА. Параметры выбранных автоматических выключателей, должны соответствовать нагрузке нормального режима и условиям селективного срабатывания в аварийном режиме..</w:t>
            </w:r>
          </w:p>
          <w:p w14:paraId="55D2F2F3" w14:textId="77777777" w:rsidR="00B3048F" w:rsidRPr="00B3048F" w:rsidRDefault="00B3048F" w:rsidP="00B3048F">
            <w:pPr>
              <w:ind w:left="32"/>
              <w:jc w:val="both"/>
            </w:pPr>
            <w:r w:rsidRPr="00B3048F">
              <w:t>Однолинейную схему электроснабжения согласовать с Заказчиком.</w:t>
            </w:r>
          </w:p>
          <w:p w14:paraId="18BF4905" w14:textId="77777777" w:rsidR="00B3048F" w:rsidRPr="00B3048F" w:rsidRDefault="00B3048F" w:rsidP="00B3048F">
            <w:pPr>
              <w:contextualSpacing/>
              <w:jc w:val="both"/>
            </w:pPr>
          </w:p>
          <w:p w14:paraId="7D60F824" w14:textId="77777777" w:rsidR="00B3048F" w:rsidRPr="00B3048F" w:rsidRDefault="00B3048F" w:rsidP="00185C5B">
            <w:pPr>
              <w:numPr>
                <w:ilvl w:val="0"/>
                <w:numId w:val="61"/>
              </w:numPr>
              <w:ind w:left="0" w:firstLine="0"/>
              <w:contextualSpacing/>
              <w:jc w:val="both"/>
              <w:rPr>
                <w:b/>
                <w:bCs/>
              </w:rPr>
            </w:pPr>
            <w:r w:rsidRPr="00B3048F">
              <w:rPr>
                <w:b/>
                <w:bCs/>
              </w:rPr>
              <w:t>Требования к проектированию систем электроснабжения:</w:t>
            </w:r>
          </w:p>
          <w:p w14:paraId="0C1C672E" w14:textId="77777777" w:rsidR="00B3048F" w:rsidRPr="00B3048F" w:rsidRDefault="00B3048F" w:rsidP="00185C5B">
            <w:pPr>
              <w:numPr>
                <w:ilvl w:val="1"/>
                <w:numId w:val="61"/>
              </w:numPr>
              <w:ind w:left="0" w:firstLine="0"/>
              <w:contextualSpacing/>
              <w:jc w:val="both"/>
            </w:pPr>
            <w:r w:rsidRPr="00B3048F">
              <w:t>Основное требование к системам электроснабжения ГП КС – обеспечение гарантированного электроснабжения электроприемников (инженерных комплексов сооружений связи, объектов и средств связи) с показателями качества по ГОСТ 32144-2013 «Электрическая энергия. Совместимость технических средств электромагнитная. Нормы качества электрической энергии в системах электроснабжения общего назначения».</w:t>
            </w:r>
          </w:p>
          <w:p w14:paraId="38AF0AFB" w14:textId="77777777" w:rsidR="00B3048F" w:rsidRPr="00B3048F" w:rsidRDefault="00B3048F" w:rsidP="00185C5B">
            <w:pPr>
              <w:numPr>
                <w:ilvl w:val="1"/>
                <w:numId w:val="61"/>
              </w:numPr>
              <w:ind w:left="0" w:firstLine="0"/>
              <w:contextualSpacing/>
              <w:jc w:val="both"/>
            </w:pPr>
            <w:r w:rsidRPr="00B3048F">
              <w:t>Каждая система электроснабжения ГП КС должна обеспечиваться электроэнергией по 1 категории надежности электроснабжения (для потребителей электрической энергии объектов связи ГП КС должен быть обеспечен автоматический ввод резервного питания).</w:t>
            </w:r>
          </w:p>
          <w:p w14:paraId="2E450CA9" w14:textId="77777777" w:rsidR="00B3048F" w:rsidRPr="00B3048F" w:rsidRDefault="00B3048F" w:rsidP="00185C5B">
            <w:pPr>
              <w:numPr>
                <w:ilvl w:val="1"/>
                <w:numId w:val="61"/>
              </w:numPr>
              <w:ind w:left="0" w:firstLine="0"/>
              <w:contextualSpacing/>
              <w:jc w:val="both"/>
            </w:pPr>
            <w:r w:rsidRPr="00B3048F">
              <w:t>Электроэнергия от каждого внешнего ввода должна подаваться на отдельную секцию вводного распределительного устройства (главного распределительного щита – ГРЩ).</w:t>
            </w:r>
          </w:p>
          <w:p w14:paraId="2A038231" w14:textId="77777777" w:rsidR="00B3048F" w:rsidRPr="00B3048F" w:rsidRDefault="00B3048F" w:rsidP="00185C5B">
            <w:pPr>
              <w:numPr>
                <w:ilvl w:val="1"/>
                <w:numId w:val="61"/>
              </w:numPr>
              <w:ind w:left="0" w:firstLine="0"/>
              <w:contextualSpacing/>
              <w:jc w:val="both"/>
            </w:pPr>
            <w:r w:rsidRPr="00B3048F">
              <w:t>Система электроснабжения должна включать не менее одной дизельной станции (ДЭС), автоматически запускаемой при аварийных ситуациях внешних вводов электроэнергии.</w:t>
            </w:r>
          </w:p>
          <w:p w14:paraId="63A660A0" w14:textId="77777777" w:rsidR="00B3048F" w:rsidRPr="00B3048F" w:rsidRDefault="00B3048F" w:rsidP="00B3048F">
            <w:pPr>
              <w:ind w:left="120"/>
              <w:contextualSpacing/>
              <w:jc w:val="both"/>
            </w:pPr>
          </w:p>
          <w:p w14:paraId="00D5B744" w14:textId="77777777" w:rsidR="00B3048F" w:rsidRPr="00B3048F" w:rsidRDefault="00B3048F" w:rsidP="00185C5B">
            <w:pPr>
              <w:numPr>
                <w:ilvl w:val="0"/>
                <w:numId w:val="61"/>
              </w:numPr>
              <w:ind w:left="0" w:firstLine="0"/>
              <w:contextualSpacing/>
              <w:jc w:val="both"/>
              <w:rPr>
                <w:b/>
                <w:bCs/>
              </w:rPr>
            </w:pPr>
            <w:r w:rsidRPr="00B3048F">
              <w:rPr>
                <w:b/>
                <w:bCs/>
              </w:rPr>
              <w:lastRenderedPageBreak/>
              <w:t>Требования к проектированию систем электропитания:</w:t>
            </w:r>
          </w:p>
          <w:p w14:paraId="21E456B7" w14:textId="77777777" w:rsidR="00B3048F" w:rsidRPr="00B3048F" w:rsidRDefault="00B3048F" w:rsidP="00185C5B">
            <w:pPr>
              <w:numPr>
                <w:ilvl w:val="1"/>
                <w:numId w:val="61"/>
              </w:numPr>
              <w:ind w:left="0" w:firstLine="0"/>
              <w:contextualSpacing/>
              <w:jc w:val="both"/>
            </w:pPr>
            <w:r w:rsidRPr="00B3048F">
              <w:t>Системы электропитания должны включать 2 подсистемы:</w:t>
            </w:r>
          </w:p>
          <w:p w14:paraId="4FDF67FF" w14:textId="77777777" w:rsidR="00B3048F" w:rsidRPr="00B3048F" w:rsidRDefault="00B3048F" w:rsidP="00B3048F">
            <w:pPr>
              <w:contextualSpacing/>
              <w:jc w:val="both"/>
            </w:pPr>
            <w:r w:rsidRPr="00B3048F">
              <w:t>- подсистема гарантированного электропитания, начинающая с выхода главного распределительного щита (подключенного к выходу АВР (системы АВР) напряжением 0,4кВ и обеспечивающая электропитанием электроприемники от внешних вводов и от ДЭС при отключении (аварии) внешних вводов.</w:t>
            </w:r>
          </w:p>
          <w:p w14:paraId="48A58BD9" w14:textId="77777777" w:rsidR="00B3048F" w:rsidRPr="00B3048F" w:rsidRDefault="00B3048F" w:rsidP="00B3048F">
            <w:pPr>
              <w:contextualSpacing/>
              <w:jc w:val="both"/>
            </w:pPr>
            <w:r w:rsidRPr="00B3048F">
              <w:t>- подсистема бесперебойного электропитания, обеспечивающая электроприемники качественным и непрерывным электропитанием от ИБП; при этом сами ИБП должны запитываться от подсистемы гарантированного питания.</w:t>
            </w:r>
          </w:p>
          <w:p w14:paraId="11F2DCB3" w14:textId="77777777" w:rsidR="00B3048F" w:rsidRPr="00B3048F" w:rsidRDefault="00B3048F" w:rsidP="00B3048F">
            <w:pPr>
              <w:ind w:firstLine="480"/>
              <w:contextualSpacing/>
              <w:jc w:val="both"/>
            </w:pPr>
            <w:r w:rsidRPr="00B3048F">
              <w:t>Каждая подсистема электропитания представляет собой разветвляющуюся сеть распределительных щитов (РЩ) электропитания и кабельных трасс.</w:t>
            </w:r>
          </w:p>
          <w:p w14:paraId="2D0982D7" w14:textId="77777777" w:rsidR="00B3048F" w:rsidRPr="00B3048F" w:rsidRDefault="00B3048F" w:rsidP="00B3048F">
            <w:pPr>
              <w:ind w:firstLine="480"/>
              <w:contextualSpacing/>
              <w:jc w:val="both"/>
            </w:pPr>
          </w:p>
          <w:p w14:paraId="60ED3457" w14:textId="77777777" w:rsidR="00B3048F" w:rsidRPr="00B3048F" w:rsidRDefault="00B3048F" w:rsidP="00185C5B">
            <w:pPr>
              <w:numPr>
                <w:ilvl w:val="0"/>
                <w:numId w:val="61"/>
              </w:numPr>
              <w:ind w:left="0" w:firstLine="0"/>
              <w:contextualSpacing/>
              <w:jc w:val="both"/>
              <w:rPr>
                <w:b/>
                <w:bCs/>
              </w:rPr>
            </w:pPr>
            <w:r w:rsidRPr="00B3048F">
              <w:rPr>
                <w:b/>
                <w:bCs/>
              </w:rPr>
              <w:t>Требования к проектированию подсистем гарантированного электропитания (ПГЭ):</w:t>
            </w:r>
          </w:p>
          <w:p w14:paraId="06FDDD54" w14:textId="77777777" w:rsidR="00B3048F" w:rsidRPr="00B3048F" w:rsidRDefault="00B3048F" w:rsidP="00185C5B">
            <w:pPr>
              <w:numPr>
                <w:ilvl w:val="1"/>
                <w:numId w:val="61"/>
              </w:numPr>
              <w:ind w:left="0" w:firstLine="0"/>
              <w:contextualSpacing/>
              <w:jc w:val="both"/>
            </w:pPr>
            <w:r w:rsidRPr="00B3048F">
              <w:t>Основное требование к проектированию ПГЭ – обеспечение потребителей электроэнергией от двух независимых взаимно резервирующих источников питания, перерыв их электроснабжения при нарушении электроснабжения от одного из источников может быть допущен лишь на время автоматического восстановления питания. Гарантированность электропитания в этом случае обеспечивается устройствами АВР и автономными ДЭС.</w:t>
            </w:r>
          </w:p>
          <w:p w14:paraId="54208C52" w14:textId="77777777" w:rsidR="00B3048F" w:rsidRPr="00B3048F" w:rsidRDefault="00B3048F" w:rsidP="00185C5B">
            <w:pPr>
              <w:numPr>
                <w:ilvl w:val="1"/>
                <w:numId w:val="61"/>
              </w:numPr>
              <w:ind w:left="0" w:firstLine="0"/>
              <w:contextualSpacing/>
              <w:jc w:val="both"/>
            </w:pPr>
            <w:r w:rsidRPr="00B3048F">
              <w:t>Центром ПГЭ является главный распределительный щит (ГРЩ).</w:t>
            </w:r>
          </w:p>
          <w:p w14:paraId="7FB41774" w14:textId="77777777" w:rsidR="00B3048F" w:rsidRPr="00B3048F" w:rsidRDefault="00B3048F" w:rsidP="00185C5B">
            <w:pPr>
              <w:numPr>
                <w:ilvl w:val="1"/>
                <w:numId w:val="61"/>
              </w:numPr>
              <w:ind w:left="0" w:firstLine="0"/>
              <w:contextualSpacing/>
              <w:jc w:val="both"/>
            </w:pPr>
            <w:r w:rsidRPr="00B3048F">
              <w:t xml:space="preserve">Кабельные линии и щиты распределения ПГЭ должны строиться по схеме </w:t>
            </w:r>
            <w:r w:rsidRPr="00B3048F">
              <w:rPr>
                <w:lang w:val="en-US"/>
              </w:rPr>
              <w:t>TN</w:t>
            </w:r>
            <w:r w:rsidRPr="00B3048F">
              <w:t>-</w:t>
            </w:r>
            <w:r w:rsidRPr="00B3048F">
              <w:rPr>
                <w:lang w:val="en-US"/>
              </w:rPr>
              <w:t>C</w:t>
            </w:r>
            <w:r w:rsidRPr="00B3048F">
              <w:t>-</w:t>
            </w:r>
            <w:r w:rsidRPr="00B3048F">
              <w:rPr>
                <w:lang w:val="en-US"/>
              </w:rPr>
              <w:t>S</w:t>
            </w:r>
            <w:r w:rsidRPr="00B3048F">
              <w:t>.</w:t>
            </w:r>
          </w:p>
          <w:p w14:paraId="3AF4AC09" w14:textId="77777777" w:rsidR="00B3048F" w:rsidRPr="00B3048F" w:rsidRDefault="00B3048F" w:rsidP="00185C5B">
            <w:pPr>
              <w:numPr>
                <w:ilvl w:val="1"/>
                <w:numId w:val="61"/>
              </w:numPr>
              <w:ind w:left="0" w:firstLine="0"/>
              <w:contextualSpacing/>
              <w:jc w:val="both"/>
            </w:pPr>
            <w:r w:rsidRPr="00B3048F">
              <w:t>Кабельные линии ПГЭ, обеспечивающие питание ИБП подсистемы бесперебойного питания, должны быть поданы от разных секций ГРЩ.</w:t>
            </w:r>
          </w:p>
          <w:p w14:paraId="5778A884" w14:textId="77777777" w:rsidR="00B3048F" w:rsidRPr="00B3048F" w:rsidRDefault="00B3048F" w:rsidP="00185C5B">
            <w:pPr>
              <w:numPr>
                <w:ilvl w:val="1"/>
                <w:numId w:val="61"/>
              </w:numPr>
              <w:ind w:left="0" w:firstLine="0"/>
              <w:contextualSpacing/>
              <w:jc w:val="both"/>
            </w:pPr>
            <w:r w:rsidRPr="00B3048F">
              <w:t>На сооружениях и объектах связи должен быть организован мониторинг ПГЭ с выводом информации на компьютеры дежурного персонала и ответственных должностных лиц.</w:t>
            </w:r>
          </w:p>
          <w:p w14:paraId="4AE5A239" w14:textId="77777777" w:rsidR="00B3048F" w:rsidRPr="00B3048F" w:rsidRDefault="00B3048F" w:rsidP="00185C5B">
            <w:pPr>
              <w:numPr>
                <w:ilvl w:val="0"/>
                <w:numId w:val="61"/>
              </w:numPr>
              <w:ind w:left="0" w:firstLine="0"/>
              <w:contextualSpacing/>
              <w:jc w:val="both"/>
              <w:rPr>
                <w:b/>
                <w:bCs/>
              </w:rPr>
            </w:pPr>
            <w:r w:rsidRPr="00B3048F">
              <w:rPr>
                <w:b/>
                <w:bCs/>
              </w:rPr>
              <w:t>Требования к проектированию подсистем бесперебойного электропитания (ПБЭ):</w:t>
            </w:r>
          </w:p>
          <w:p w14:paraId="668D4F7A" w14:textId="77777777" w:rsidR="00B3048F" w:rsidRPr="00B3048F" w:rsidRDefault="00B3048F" w:rsidP="00185C5B">
            <w:pPr>
              <w:numPr>
                <w:ilvl w:val="1"/>
                <w:numId w:val="61"/>
              </w:numPr>
              <w:ind w:left="0" w:firstLine="0"/>
              <w:contextualSpacing/>
              <w:jc w:val="both"/>
            </w:pPr>
            <w:r w:rsidRPr="00B3048F">
              <w:t>Основное требование к ПБЭ – обеспечение бесперебойного электропитания электроприемников, в том числе при выходе из строя (повреждения) или отключении на ремонт, профилактику или замену любой электроустановки в луче бесперебойного питания в проектируемом ПБЭ.</w:t>
            </w:r>
          </w:p>
          <w:p w14:paraId="562EF54D" w14:textId="77777777" w:rsidR="00B3048F" w:rsidRPr="00B3048F" w:rsidRDefault="00B3048F" w:rsidP="00185C5B">
            <w:pPr>
              <w:numPr>
                <w:ilvl w:val="1"/>
                <w:numId w:val="61"/>
              </w:numPr>
              <w:ind w:left="0" w:firstLine="0"/>
              <w:contextualSpacing/>
              <w:jc w:val="both"/>
            </w:pPr>
            <w:r w:rsidRPr="00B3048F">
              <w:lastRenderedPageBreak/>
              <w:t>Питание выпрямителя ИБП и питание входа байпас должно осуществляться в автоматическом режиме от разных секций ГРЩ с возможностью ручного переключения любых комбинаций обеспечения электропитанием оборудования в аварийном режиме работы ПГЭ.</w:t>
            </w:r>
          </w:p>
          <w:p w14:paraId="62858015" w14:textId="77777777" w:rsidR="00B3048F" w:rsidRPr="00B3048F" w:rsidRDefault="00B3048F" w:rsidP="00185C5B">
            <w:pPr>
              <w:numPr>
                <w:ilvl w:val="1"/>
                <w:numId w:val="61"/>
              </w:numPr>
              <w:ind w:left="0" w:firstLine="0"/>
              <w:contextualSpacing/>
              <w:jc w:val="both"/>
            </w:pPr>
            <w:r w:rsidRPr="00B3048F">
              <w:t>Каждый ИБП должен получить питание от ПГЭ по двум кабелям с разных секций ГРЩ через рубильник выбора линии или автомат выбора линии или их комбинацию, позволяющий фазировать и обходить ИБП на время ремонтных и профилактических работ, а также обеспечивать байпас в случае неисправности ИБП.</w:t>
            </w:r>
          </w:p>
          <w:p w14:paraId="368FA229" w14:textId="77777777" w:rsidR="00B3048F" w:rsidRPr="00B3048F" w:rsidRDefault="00B3048F" w:rsidP="00B3048F">
            <w:pPr>
              <w:ind w:left="480"/>
              <w:contextualSpacing/>
              <w:jc w:val="both"/>
            </w:pPr>
          </w:p>
          <w:p w14:paraId="3F4CD463" w14:textId="77777777" w:rsidR="00B3048F" w:rsidRPr="00B3048F" w:rsidRDefault="00B3048F" w:rsidP="00185C5B">
            <w:pPr>
              <w:numPr>
                <w:ilvl w:val="0"/>
                <w:numId w:val="61"/>
              </w:numPr>
              <w:ind w:left="0" w:firstLine="0"/>
              <w:contextualSpacing/>
              <w:jc w:val="both"/>
              <w:rPr>
                <w:b/>
                <w:bCs/>
              </w:rPr>
            </w:pPr>
            <w:r w:rsidRPr="00B3048F">
              <w:rPr>
                <w:b/>
                <w:bCs/>
              </w:rPr>
              <w:t>Требования к дизельным электростанциям (ДЭС):</w:t>
            </w:r>
          </w:p>
          <w:p w14:paraId="017CBD79" w14:textId="77777777" w:rsidR="00B3048F" w:rsidRPr="00B3048F" w:rsidRDefault="00B3048F" w:rsidP="00185C5B">
            <w:pPr>
              <w:numPr>
                <w:ilvl w:val="1"/>
                <w:numId w:val="61"/>
              </w:numPr>
              <w:ind w:left="0" w:firstLine="0"/>
              <w:contextualSpacing/>
              <w:jc w:val="both"/>
            </w:pPr>
            <w:r w:rsidRPr="00B3048F">
              <w:t>ДЭС должна автоматически включаться в качестве источника электроснабжения при аварийных отключениях внешних вводов электроснабжения.</w:t>
            </w:r>
          </w:p>
          <w:p w14:paraId="297D86D4" w14:textId="77777777" w:rsidR="00B3048F" w:rsidRPr="00B3048F" w:rsidRDefault="00B3048F" w:rsidP="00185C5B">
            <w:pPr>
              <w:numPr>
                <w:ilvl w:val="1"/>
                <w:numId w:val="61"/>
              </w:numPr>
              <w:ind w:left="0" w:firstLine="0"/>
              <w:contextualSpacing/>
              <w:jc w:val="both"/>
            </w:pPr>
            <w:r w:rsidRPr="00B3048F">
              <w:t>Мощность ДЭС должна выбираться из необходимости единовременного обеспечения питанием всего оборудования связи и значительной части вспомогательного оборудования, а также с учетом мощности, необходимой для заряда аккумуляторных батарей.</w:t>
            </w:r>
          </w:p>
          <w:p w14:paraId="4FAA2B83" w14:textId="77777777" w:rsidR="00B3048F" w:rsidRPr="00B3048F" w:rsidRDefault="00B3048F" w:rsidP="00B3048F">
            <w:pPr>
              <w:ind w:left="480"/>
              <w:contextualSpacing/>
              <w:jc w:val="both"/>
            </w:pPr>
          </w:p>
          <w:p w14:paraId="4E542448" w14:textId="77777777" w:rsidR="00B3048F" w:rsidRPr="00B3048F" w:rsidRDefault="00B3048F" w:rsidP="00185C5B">
            <w:pPr>
              <w:numPr>
                <w:ilvl w:val="0"/>
                <w:numId w:val="61"/>
              </w:numPr>
              <w:ind w:left="0" w:firstLine="0"/>
              <w:contextualSpacing/>
              <w:jc w:val="both"/>
              <w:rPr>
                <w:b/>
                <w:bCs/>
              </w:rPr>
            </w:pPr>
            <w:r w:rsidRPr="00B3048F">
              <w:rPr>
                <w:b/>
                <w:bCs/>
              </w:rPr>
              <w:t>Требования к выбору ИБП:</w:t>
            </w:r>
          </w:p>
          <w:p w14:paraId="0D00BEAB" w14:textId="77777777" w:rsidR="00B3048F" w:rsidRPr="00B3048F" w:rsidRDefault="00B3048F" w:rsidP="00185C5B">
            <w:pPr>
              <w:numPr>
                <w:ilvl w:val="1"/>
                <w:numId w:val="61"/>
              </w:numPr>
              <w:ind w:left="0" w:firstLine="0"/>
              <w:contextualSpacing/>
              <w:jc w:val="both"/>
            </w:pPr>
            <w:r w:rsidRPr="00B3048F">
              <w:t>При выборе производителя ИБП с батарейными шкафами, предусмотреть модель Е</w:t>
            </w:r>
            <w:r w:rsidRPr="00B3048F">
              <w:rPr>
                <w:lang w:val="en-US"/>
              </w:rPr>
              <w:t>aton</w:t>
            </w:r>
            <w:r w:rsidRPr="00B3048F">
              <w:t xml:space="preserve"> 93Е, мощностью </w:t>
            </w:r>
            <w:r w:rsidRPr="00B3048F">
              <w:rPr>
                <w:lang w:val="en-US"/>
              </w:rPr>
              <w:t>S</w:t>
            </w:r>
            <w:r w:rsidRPr="00B3048F">
              <w:t>ном.= 120кВА/108кВт. Конкретное исполнение ИБП, намеченное к применению, согласовывается с заказчиком.</w:t>
            </w:r>
          </w:p>
          <w:p w14:paraId="709F57CC" w14:textId="77777777" w:rsidR="00B3048F" w:rsidRPr="00B3048F" w:rsidRDefault="00B3048F" w:rsidP="00B3048F">
            <w:pPr>
              <w:ind w:left="32"/>
              <w:jc w:val="both"/>
            </w:pPr>
            <w:r w:rsidRPr="00B3048F">
              <w:t>Общие характеристики ИБП:</w:t>
            </w:r>
          </w:p>
          <w:p w14:paraId="2BF8175C" w14:textId="77777777" w:rsidR="00B3048F" w:rsidRPr="00B3048F" w:rsidRDefault="00B3048F" w:rsidP="00B3048F">
            <w:pPr>
              <w:ind w:left="32"/>
              <w:jc w:val="both"/>
            </w:pPr>
            <w:r w:rsidRPr="00B3048F">
              <w:t>- номинальная выходная мощность (при КМ=0,9): 120 кВА/108кВт.</w:t>
            </w:r>
          </w:p>
          <w:p w14:paraId="67A4EDC6" w14:textId="77777777" w:rsidR="00B3048F" w:rsidRPr="00B3048F" w:rsidRDefault="00B3048F" w:rsidP="00B3048F">
            <w:pPr>
              <w:ind w:left="32"/>
              <w:jc w:val="both"/>
            </w:pPr>
            <w:r w:rsidRPr="00B3048F">
              <w:t>- топология: ИБП с двойным преобразованием напряжения.</w:t>
            </w:r>
          </w:p>
          <w:p w14:paraId="3D42BE77" w14:textId="77777777" w:rsidR="00B3048F" w:rsidRPr="00B3048F" w:rsidRDefault="00B3048F" w:rsidP="00B3048F">
            <w:pPr>
              <w:ind w:left="32"/>
              <w:jc w:val="both"/>
            </w:pPr>
            <w:r w:rsidRPr="00B3048F">
              <w:t>- частота: 50/60 Гц (от 40 до 72 Гц).</w:t>
            </w:r>
          </w:p>
          <w:p w14:paraId="4491A689" w14:textId="77777777" w:rsidR="00B3048F" w:rsidRPr="00B3048F" w:rsidRDefault="00B3048F" w:rsidP="00B3048F">
            <w:pPr>
              <w:ind w:left="32"/>
              <w:jc w:val="both"/>
            </w:pPr>
            <w:r w:rsidRPr="00B3048F">
              <w:t>- входной коэффициент мощности: &gt;0,99.</w:t>
            </w:r>
          </w:p>
          <w:p w14:paraId="22AE9E4D" w14:textId="77777777" w:rsidR="00B3048F" w:rsidRPr="00B3048F" w:rsidRDefault="00B3048F" w:rsidP="00B3048F">
            <w:pPr>
              <w:ind w:left="32"/>
              <w:jc w:val="both"/>
            </w:pPr>
            <w:r w:rsidRPr="00B3048F">
              <w:t>- КНИ входного тока: &lt;/= 5%.</w:t>
            </w:r>
          </w:p>
          <w:p w14:paraId="1FFBC338" w14:textId="77777777" w:rsidR="00B3048F" w:rsidRPr="00B3048F" w:rsidRDefault="00B3048F" w:rsidP="00B3048F">
            <w:pPr>
              <w:ind w:left="32"/>
              <w:jc w:val="both"/>
            </w:pPr>
            <w:r w:rsidRPr="00B3048F">
              <w:t>Входные характеристики:</w:t>
            </w:r>
          </w:p>
          <w:p w14:paraId="187D0D9E" w14:textId="77777777" w:rsidR="00B3048F" w:rsidRPr="00B3048F" w:rsidRDefault="00B3048F" w:rsidP="00B3048F">
            <w:pPr>
              <w:ind w:left="32"/>
              <w:jc w:val="both"/>
            </w:pPr>
            <w:r w:rsidRPr="00B3048F">
              <w:t xml:space="preserve">- входные подключения: 3ф. + </w:t>
            </w:r>
            <w:r w:rsidRPr="00B3048F">
              <w:rPr>
                <w:lang w:val="en-US"/>
              </w:rPr>
              <w:t>N</w:t>
            </w:r>
            <w:r w:rsidRPr="00B3048F">
              <w:t>.</w:t>
            </w:r>
          </w:p>
          <w:p w14:paraId="10802AD0" w14:textId="77777777" w:rsidR="00B3048F" w:rsidRPr="00B3048F" w:rsidRDefault="00B3048F" w:rsidP="00B3048F">
            <w:pPr>
              <w:ind w:left="32"/>
              <w:jc w:val="both"/>
            </w:pPr>
            <w:r w:rsidRPr="00B3048F">
              <w:t>- номинальное напряжение: 220/380, 230/400, 240/415В, 50/60 Гц.</w:t>
            </w:r>
          </w:p>
          <w:p w14:paraId="1FF71AD2" w14:textId="77777777" w:rsidR="00B3048F" w:rsidRPr="00B3048F" w:rsidRDefault="00B3048F" w:rsidP="00B3048F">
            <w:pPr>
              <w:ind w:left="32"/>
              <w:jc w:val="both"/>
            </w:pPr>
            <w:r w:rsidRPr="00B3048F">
              <w:t>- диапазон входного напряжения: -15%, +20% от номинального (400В) при 100% нагрузке.</w:t>
            </w:r>
          </w:p>
          <w:p w14:paraId="65CCB909" w14:textId="77777777" w:rsidR="00B3048F" w:rsidRPr="00B3048F" w:rsidRDefault="00B3048F" w:rsidP="00B3048F">
            <w:pPr>
              <w:ind w:left="32"/>
              <w:jc w:val="both"/>
            </w:pPr>
            <w:r w:rsidRPr="00B3048F">
              <w:t>- возможность плавного пуска: да.</w:t>
            </w:r>
          </w:p>
          <w:p w14:paraId="79E38ACC" w14:textId="77777777" w:rsidR="00B3048F" w:rsidRPr="00B3048F" w:rsidRDefault="00B3048F" w:rsidP="00B3048F">
            <w:pPr>
              <w:ind w:left="32"/>
              <w:jc w:val="both"/>
            </w:pPr>
            <w:r w:rsidRPr="00B3048F">
              <w:t>- встроенная защита от обратного тока: да.</w:t>
            </w:r>
          </w:p>
          <w:p w14:paraId="2950AFF8" w14:textId="77777777" w:rsidR="00B3048F" w:rsidRPr="00B3048F" w:rsidRDefault="00B3048F" w:rsidP="00B3048F">
            <w:pPr>
              <w:ind w:left="32"/>
              <w:jc w:val="both"/>
            </w:pPr>
            <w:r w:rsidRPr="00B3048F">
              <w:t>Выходные характеристики:</w:t>
            </w:r>
          </w:p>
          <w:p w14:paraId="177B7A50" w14:textId="77777777" w:rsidR="00B3048F" w:rsidRPr="00B3048F" w:rsidRDefault="00B3048F" w:rsidP="00B3048F">
            <w:pPr>
              <w:ind w:left="32"/>
              <w:jc w:val="both"/>
            </w:pPr>
            <w:r w:rsidRPr="00B3048F">
              <w:t xml:space="preserve">- выходные подключения: 3ф. + </w:t>
            </w:r>
            <w:r w:rsidRPr="00B3048F">
              <w:rPr>
                <w:lang w:val="en-US"/>
              </w:rPr>
              <w:t>N</w:t>
            </w:r>
            <w:r w:rsidRPr="00B3048F">
              <w:t>.</w:t>
            </w:r>
          </w:p>
          <w:p w14:paraId="771011E5" w14:textId="77777777" w:rsidR="00B3048F" w:rsidRPr="00B3048F" w:rsidRDefault="00B3048F" w:rsidP="00B3048F">
            <w:pPr>
              <w:ind w:left="32"/>
              <w:jc w:val="both"/>
            </w:pPr>
            <w:r w:rsidRPr="00B3048F">
              <w:lastRenderedPageBreak/>
              <w:t>- номинальное напряжение (настраиваемое): 220/380, 230/400, 240/415В, 50/60 Гц.</w:t>
            </w:r>
          </w:p>
          <w:p w14:paraId="3E8B7F4B" w14:textId="77777777" w:rsidR="00B3048F" w:rsidRPr="00B3048F" w:rsidRDefault="00B3048F" w:rsidP="00B3048F">
            <w:pPr>
              <w:ind w:left="32"/>
              <w:jc w:val="both"/>
            </w:pPr>
            <w:r w:rsidRPr="00B3048F">
              <w:t>- отклонение выходного напряжения: +/- 1% статич.; &lt;5% динамич. при 100% изменении активной нагрузки, время реакции &lt;20 мс.</w:t>
            </w:r>
          </w:p>
          <w:p w14:paraId="089F38E4" w14:textId="77777777" w:rsidR="00B3048F" w:rsidRPr="00B3048F" w:rsidRDefault="00B3048F" w:rsidP="00B3048F">
            <w:pPr>
              <w:ind w:left="32"/>
              <w:jc w:val="both"/>
            </w:pPr>
            <w:r w:rsidRPr="00B3048F">
              <w:t>- перегрузочная способность инвертора: 10мин при 102-125% нагрузки; 1мин при 126-150% нагрузки; 500 мс при &gt;151% нагрузки.</w:t>
            </w:r>
          </w:p>
          <w:p w14:paraId="5F5631BB" w14:textId="77777777" w:rsidR="00B3048F" w:rsidRPr="00B3048F" w:rsidRDefault="00B3048F" w:rsidP="00B3048F">
            <w:pPr>
              <w:ind w:left="32"/>
              <w:jc w:val="both"/>
            </w:pPr>
            <w:r w:rsidRPr="00B3048F">
              <w:t>- перегрузочная способность при наличии байпаса: непрерывная – до 115%, в течении 20мс – 1000%.</w:t>
            </w:r>
          </w:p>
          <w:p w14:paraId="08BEC7E6" w14:textId="77777777" w:rsidR="00B3048F" w:rsidRPr="00B3048F" w:rsidRDefault="00B3048F" w:rsidP="00B3048F">
            <w:pPr>
              <w:ind w:left="32"/>
              <w:jc w:val="both"/>
            </w:pPr>
            <w:r w:rsidRPr="00B3048F">
              <w:t>Характеристики батарей:</w:t>
            </w:r>
          </w:p>
          <w:p w14:paraId="1A078ACA" w14:textId="77777777" w:rsidR="00B3048F" w:rsidRPr="00B3048F" w:rsidRDefault="00B3048F" w:rsidP="00B3048F">
            <w:pPr>
              <w:ind w:left="32"/>
              <w:jc w:val="both"/>
            </w:pPr>
            <w:r w:rsidRPr="00B3048F">
              <w:t>- батарея: нет. 432 В – 480 В для 100-400 кВА с внешними батареями.</w:t>
            </w:r>
          </w:p>
          <w:p w14:paraId="2E641EC2" w14:textId="77777777" w:rsidR="00B3048F" w:rsidRPr="00B3048F" w:rsidRDefault="00B3048F" w:rsidP="00B3048F">
            <w:pPr>
              <w:ind w:left="32"/>
              <w:jc w:val="both"/>
            </w:pPr>
            <w:r w:rsidRPr="00B3048F">
              <w:t>- метод заряда: технология АВМ.</w:t>
            </w:r>
          </w:p>
          <w:p w14:paraId="51FCB4DE" w14:textId="77777777" w:rsidR="00B3048F" w:rsidRPr="00B3048F" w:rsidRDefault="00B3048F" w:rsidP="00B3048F">
            <w:pPr>
              <w:ind w:left="32"/>
              <w:jc w:val="both"/>
            </w:pPr>
            <w:r w:rsidRPr="00B3048F">
              <w:t>- ток заряда: 20</w:t>
            </w:r>
          </w:p>
          <w:p w14:paraId="66B391EC" w14:textId="77777777" w:rsidR="00B3048F" w:rsidRPr="00B3048F" w:rsidRDefault="00B3048F" w:rsidP="00B3048F">
            <w:pPr>
              <w:ind w:left="32"/>
              <w:jc w:val="both"/>
            </w:pPr>
            <w:r w:rsidRPr="00B3048F">
              <w:t xml:space="preserve">  по умолчанию, А: 80</w:t>
            </w:r>
          </w:p>
          <w:p w14:paraId="11F1EC72" w14:textId="77777777" w:rsidR="00B3048F" w:rsidRPr="00B3048F" w:rsidRDefault="00B3048F" w:rsidP="00B3048F">
            <w:pPr>
              <w:ind w:left="32"/>
              <w:jc w:val="both"/>
            </w:pPr>
            <w:r w:rsidRPr="00B3048F">
              <w:t>Описание:</w:t>
            </w:r>
          </w:p>
          <w:p w14:paraId="09087F80" w14:textId="77777777" w:rsidR="00B3048F" w:rsidRPr="00B3048F" w:rsidRDefault="00B3048F" w:rsidP="00B3048F">
            <w:pPr>
              <w:ind w:left="32"/>
              <w:jc w:val="both"/>
            </w:pPr>
            <w:r w:rsidRPr="00B3048F">
              <w:t>- КПД: до 98,5% в высокоэффективном режиме (100-400 кВА) до 94% в режиме двойного преобразования.</w:t>
            </w:r>
          </w:p>
          <w:p w14:paraId="260FF9D0" w14:textId="77777777" w:rsidR="00B3048F" w:rsidRPr="00B3048F" w:rsidRDefault="00B3048F" w:rsidP="00B3048F">
            <w:pPr>
              <w:ind w:left="32"/>
              <w:jc w:val="both"/>
            </w:pPr>
            <w:r w:rsidRPr="00B3048F">
              <w:t xml:space="preserve">- технология параллельной работы: </w:t>
            </w:r>
            <w:r w:rsidRPr="00B3048F">
              <w:rPr>
                <w:lang w:val="en-US"/>
              </w:rPr>
              <w:t>Powerware</w:t>
            </w:r>
            <w:r w:rsidRPr="00B3048F">
              <w:t xml:space="preserve"> </w:t>
            </w:r>
            <w:r w:rsidRPr="00B3048F">
              <w:rPr>
                <w:lang w:val="en-US"/>
              </w:rPr>
              <w:t>Hot</w:t>
            </w:r>
            <w:r w:rsidRPr="00B3048F">
              <w:t xml:space="preserve"> </w:t>
            </w:r>
            <w:r w:rsidRPr="00B3048F">
              <w:rPr>
                <w:lang w:val="en-US"/>
              </w:rPr>
              <w:t>Sync</w:t>
            </w:r>
            <w:r w:rsidRPr="00B3048F">
              <w:t xml:space="preserve"> </w:t>
            </w:r>
            <w:r w:rsidRPr="00B3048F">
              <w:rPr>
                <w:lang w:val="en-US"/>
              </w:rPr>
              <w:t>Technology</w:t>
            </w:r>
            <w:r w:rsidRPr="00B3048F">
              <w:t>.</w:t>
            </w:r>
          </w:p>
          <w:p w14:paraId="4DEF6FC3" w14:textId="77777777" w:rsidR="00B3048F" w:rsidRPr="00B3048F" w:rsidRDefault="00B3048F" w:rsidP="00B3048F">
            <w:pPr>
              <w:ind w:left="32"/>
              <w:jc w:val="both"/>
            </w:pPr>
            <w:r w:rsidRPr="00B3048F">
              <w:t>- размеры: 600х800х1876.</w:t>
            </w:r>
          </w:p>
          <w:p w14:paraId="759F6573" w14:textId="77777777" w:rsidR="00B3048F" w:rsidRPr="00B3048F" w:rsidRDefault="00B3048F" w:rsidP="00B3048F">
            <w:pPr>
              <w:ind w:left="32"/>
              <w:jc w:val="both"/>
            </w:pPr>
            <w:r w:rsidRPr="00B3048F">
              <w:t xml:space="preserve">- класс защиты: </w:t>
            </w:r>
            <w:r w:rsidRPr="00B3048F">
              <w:rPr>
                <w:lang w:val="en-US"/>
              </w:rPr>
              <w:t>IP</w:t>
            </w:r>
            <w:r w:rsidRPr="00B3048F">
              <w:t>20 со стандартными фильтрами, моющимися водой.</w:t>
            </w:r>
          </w:p>
          <w:p w14:paraId="7F03F644" w14:textId="77777777" w:rsidR="00B3048F" w:rsidRPr="00B3048F" w:rsidRDefault="00B3048F" w:rsidP="00B3048F">
            <w:pPr>
              <w:ind w:left="32"/>
              <w:jc w:val="both"/>
            </w:pPr>
            <w:r w:rsidRPr="00B3048F">
              <w:t>- вес (кг): 457.</w:t>
            </w:r>
          </w:p>
          <w:p w14:paraId="560B9AE5" w14:textId="77777777" w:rsidR="00B3048F" w:rsidRPr="00B3048F" w:rsidRDefault="00B3048F" w:rsidP="00B3048F">
            <w:pPr>
              <w:ind w:left="32"/>
              <w:jc w:val="both"/>
            </w:pPr>
            <w:r w:rsidRPr="00B3048F">
              <w:t>Коммуникационные возможности:</w:t>
            </w:r>
          </w:p>
          <w:p w14:paraId="16421757" w14:textId="77777777" w:rsidR="00B3048F" w:rsidRPr="00B3048F" w:rsidRDefault="00B3048F" w:rsidP="00B3048F">
            <w:pPr>
              <w:ind w:left="32"/>
              <w:jc w:val="both"/>
            </w:pPr>
            <w:r w:rsidRPr="00B3048F">
              <w:t>- дисплей: графический ЖК-дисплей с голубой подсветкой.</w:t>
            </w:r>
          </w:p>
          <w:p w14:paraId="00861769" w14:textId="77777777" w:rsidR="00B3048F" w:rsidRPr="00B3048F" w:rsidRDefault="00B3048F" w:rsidP="00B3048F">
            <w:pPr>
              <w:ind w:left="32"/>
              <w:jc w:val="both"/>
            </w:pPr>
            <w:r w:rsidRPr="00B3048F">
              <w:t>- светодиоды: 4 сигнальных светодиода.</w:t>
            </w:r>
          </w:p>
          <w:p w14:paraId="333CD077" w14:textId="77777777" w:rsidR="00B3048F" w:rsidRPr="00B3048F" w:rsidRDefault="00B3048F" w:rsidP="00B3048F">
            <w:pPr>
              <w:ind w:left="32"/>
              <w:jc w:val="both"/>
            </w:pPr>
            <w:r w:rsidRPr="00B3048F">
              <w:t>- звуковая сигнализация: да.</w:t>
            </w:r>
          </w:p>
          <w:p w14:paraId="3F163D59" w14:textId="77777777" w:rsidR="00B3048F" w:rsidRPr="00B3048F" w:rsidRDefault="00B3048F" w:rsidP="00B3048F">
            <w:pPr>
              <w:ind w:left="32"/>
              <w:jc w:val="both"/>
            </w:pPr>
            <w:r w:rsidRPr="00B3048F">
              <w:t xml:space="preserve">- порты связи: (1) </w:t>
            </w:r>
            <w:r w:rsidRPr="00B3048F">
              <w:rPr>
                <w:lang w:val="en-US"/>
              </w:rPr>
              <w:t>RS</w:t>
            </w:r>
            <w:r w:rsidRPr="00B3048F">
              <w:t>-232, (1) USB, (1) ЕРО.</w:t>
            </w:r>
          </w:p>
          <w:p w14:paraId="533C55B0" w14:textId="77777777" w:rsidR="00B3048F" w:rsidRPr="00B3048F" w:rsidRDefault="00B3048F" w:rsidP="00B3048F">
            <w:pPr>
              <w:ind w:left="32"/>
              <w:jc w:val="both"/>
            </w:pPr>
            <w:r w:rsidRPr="00B3048F">
              <w:t>- слоты: 2 мини слота для установки коммуникационных карт.</w:t>
            </w:r>
          </w:p>
          <w:p w14:paraId="4CB014B5" w14:textId="77777777" w:rsidR="00B3048F" w:rsidRPr="00B3048F" w:rsidRDefault="00B3048F" w:rsidP="00B3048F">
            <w:pPr>
              <w:ind w:left="32"/>
              <w:jc w:val="both"/>
            </w:pPr>
            <w:r w:rsidRPr="00B3048F">
              <w:t>- релейные входы/выходы: 3 сигнальных входа.</w:t>
            </w:r>
          </w:p>
          <w:p w14:paraId="1A174071" w14:textId="77777777" w:rsidR="00B3048F" w:rsidRPr="00B3048F" w:rsidRDefault="00B3048F" w:rsidP="00B3048F">
            <w:pPr>
              <w:ind w:left="32"/>
              <w:jc w:val="both"/>
            </w:pPr>
            <w:r w:rsidRPr="00B3048F">
              <w:t>Условия работы:</w:t>
            </w:r>
          </w:p>
          <w:p w14:paraId="090FFCFB" w14:textId="77777777" w:rsidR="00B3048F" w:rsidRPr="00B3048F" w:rsidRDefault="00B3048F" w:rsidP="00B3048F">
            <w:pPr>
              <w:ind w:left="32"/>
              <w:jc w:val="both"/>
            </w:pPr>
            <w:r w:rsidRPr="00B3048F">
              <w:t>- температура работы: от 0С до +40С.</w:t>
            </w:r>
          </w:p>
          <w:p w14:paraId="4568D910" w14:textId="77777777" w:rsidR="00B3048F" w:rsidRPr="00B3048F" w:rsidRDefault="00B3048F" w:rsidP="00B3048F">
            <w:pPr>
              <w:ind w:left="32"/>
              <w:jc w:val="both"/>
            </w:pPr>
            <w:r w:rsidRPr="00B3048F">
              <w:t>- влажность: 5-95%, без конденсации.</w:t>
            </w:r>
          </w:p>
          <w:p w14:paraId="625C1746" w14:textId="77777777" w:rsidR="00B3048F" w:rsidRPr="00B3048F" w:rsidRDefault="00B3048F" w:rsidP="00B3048F">
            <w:pPr>
              <w:ind w:left="32"/>
              <w:jc w:val="both"/>
            </w:pPr>
            <w:r w:rsidRPr="00B3048F">
              <w:t>- уровень шума: &lt;/=70</w:t>
            </w:r>
            <w:r w:rsidRPr="00B3048F">
              <w:rPr>
                <w:lang w:val="en-US"/>
              </w:rPr>
              <w:t>dBA</w:t>
            </w:r>
            <w:r w:rsidRPr="00B3048F">
              <w:t>/</w:t>
            </w:r>
          </w:p>
          <w:p w14:paraId="01F5B7D1" w14:textId="77777777" w:rsidR="00B3048F" w:rsidRPr="00B3048F" w:rsidRDefault="00B3048F" w:rsidP="00B3048F">
            <w:pPr>
              <w:ind w:left="32"/>
              <w:jc w:val="both"/>
            </w:pPr>
            <w:r w:rsidRPr="00B3048F">
              <w:t>Соответствует стандартам:</w:t>
            </w:r>
          </w:p>
          <w:p w14:paraId="4A99892B" w14:textId="77777777" w:rsidR="00B3048F" w:rsidRPr="00B3048F" w:rsidRDefault="00B3048F" w:rsidP="00B3048F">
            <w:pPr>
              <w:ind w:left="32"/>
              <w:jc w:val="both"/>
            </w:pPr>
            <w:r w:rsidRPr="00B3048F">
              <w:t>- безопасность (сертификат СВ): IEC 62040-1.</w:t>
            </w:r>
          </w:p>
          <w:p w14:paraId="7F3011F5" w14:textId="77777777" w:rsidR="00B3048F" w:rsidRPr="00B3048F" w:rsidRDefault="00B3048F" w:rsidP="00B3048F">
            <w:pPr>
              <w:ind w:left="32"/>
              <w:jc w:val="both"/>
              <w:rPr>
                <w:lang w:val="en-US"/>
              </w:rPr>
            </w:pPr>
            <w:r w:rsidRPr="00B3048F">
              <w:rPr>
                <w:lang w:val="en-US"/>
              </w:rPr>
              <w:t xml:space="preserve">- </w:t>
            </w:r>
            <w:r w:rsidRPr="00B3048F">
              <w:t>ЭМС</w:t>
            </w:r>
            <w:r w:rsidRPr="00B3048F">
              <w:rPr>
                <w:lang w:val="en-US"/>
              </w:rPr>
              <w:t>: IEC 62040-2, EMC Category C3.</w:t>
            </w:r>
          </w:p>
          <w:p w14:paraId="722DE4F4" w14:textId="77777777" w:rsidR="00B3048F" w:rsidRPr="00B3048F" w:rsidRDefault="00B3048F" w:rsidP="00B3048F">
            <w:pPr>
              <w:ind w:left="32"/>
              <w:jc w:val="both"/>
            </w:pPr>
            <w:r w:rsidRPr="00B3048F">
              <w:t xml:space="preserve">- производительность: </w:t>
            </w:r>
            <w:r w:rsidRPr="00B3048F">
              <w:rPr>
                <w:lang w:val="en-US"/>
              </w:rPr>
              <w:t>IEC</w:t>
            </w:r>
            <w:r w:rsidRPr="00B3048F">
              <w:t xml:space="preserve"> 62040-3.</w:t>
            </w:r>
          </w:p>
          <w:p w14:paraId="65B555B5" w14:textId="77777777" w:rsidR="00B3048F" w:rsidRPr="00B3048F" w:rsidRDefault="00B3048F" w:rsidP="00B3048F">
            <w:pPr>
              <w:ind w:left="32"/>
              <w:jc w:val="both"/>
            </w:pPr>
            <w:r w:rsidRPr="00B3048F">
              <w:t xml:space="preserve">- качество: </w:t>
            </w:r>
            <w:r w:rsidRPr="00B3048F">
              <w:rPr>
                <w:lang w:val="en-US"/>
              </w:rPr>
              <w:t>ISO</w:t>
            </w:r>
            <w:r w:rsidRPr="00B3048F">
              <w:t xml:space="preserve"> 9001:2000 и </w:t>
            </w:r>
            <w:r w:rsidRPr="00B3048F">
              <w:rPr>
                <w:lang w:val="en-US"/>
              </w:rPr>
              <w:t>ISO</w:t>
            </w:r>
            <w:r w:rsidRPr="00B3048F">
              <w:t xml:space="preserve"> 14001:1996.</w:t>
            </w:r>
          </w:p>
          <w:p w14:paraId="78A5DE56" w14:textId="77777777" w:rsidR="00B3048F" w:rsidRPr="00B3048F" w:rsidRDefault="00B3048F" w:rsidP="00B3048F">
            <w:pPr>
              <w:ind w:left="32"/>
              <w:jc w:val="both"/>
            </w:pPr>
          </w:p>
          <w:p w14:paraId="0E4F846D" w14:textId="77777777" w:rsidR="00B3048F" w:rsidRPr="00B3048F" w:rsidRDefault="00B3048F" w:rsidP="00185C5B">
            <w:pPr>
              <w:numPr>
                <w:ilvl w:val="0"/>
                <w:numId w:val="61"/>
              </w:numPr>
              <w:ind w:left="0" w:firstLine="0"/>
              <w:contextualSpacing/>
              <w:jc w:val="both"/>
              <w:rPr>
                <w:b/>
                <w:bCs/>
              </w:rPr>
            </w:pPr>
            <w:r w:rsidRPr="00B3048F">
              <w:rPr>
                <w:b/>
                <w:bCs/>
              </w:rPr>
              <w:t>Требования к выбору ДГУ:</w:t>
            </w:r>
          </w:p>
          <w:p w14:paraId="1B9814C1" w14:textId="77777777" w:rsidR="00B3048F" w:rsidRPr="00B3048F" w:rsidRDefault="00B3048F" w:rsidP="00B3048F">
            <w:pPr>
              <w:jc w:val="both"/>
            </w:pPr>
            <w:r w:rsidRPr="00B3048F">
              <w:t xml:space="preserve">8.1. При выборе производителя ДГУ, предусмотреть тип </w:t>
            </w:r>
            <w:r w:rsidRPr="00B3048F">
              <w:rPr>
                <w:lang w:val="en-US"/>
              </w:rPr>
              <w:t>FG</w:t>
            </w:r>
            <w:r w:rsidRPr="00B3048F">
              <w:t xml:space="preserve"> </w:t>
            </w:r>
            <w:r w:rsidRPr="00B3048F">
              <w:rPr>
                <w:lang w:val="en-US"/>
              </w:rPr>
              <w:t>Wilson</w:t>
            </w:r>
            <w:r w:rsidRPr="00B3048F">
              <w:t xml:space="preserve"> </w:t>
            </w:r>
            <w:r w:rsidRPr="00B3048F">
              <w:rPr>
                <w:lang w:val="en-US"/>
              </w:rPr>
              <w:t>P</w:t>
            </w:r>
            <w:r w:rsidRPr="00B3048F">
              <w:t>220-3 200кВА/160кВт. Конкретное исполнение ДГУ, намеченное к применению, согласовывается с заказчиком.</w:t>
            </w:r>
          </w:p>
          <w:p w14:paraId="3460EAB5" w14:textId="77777777" w:rsidR="00B3048F" w:rsidRPr="00B3048F" w:rsidRDefault="00B3048F" w:rsidP="00B3048F">
            <w:pPr>
              <w:ind w:left="32"/>
              <w:jc w:val="both"/>
            </w:pPr>
            <w:r w:rsidRPr="00B3048F">
              <w:lastRenderedPageBreak/>
              <w:t>Основные технические характеристики ДГУ:</w:t>
            </w:r>
          </w:p>
          <w:p w14:paraId="0518FD3F" w14:textId="77777777" w:rsidR="00B3048F" w:rsidRPr="00B3048F" w:rsidRDefault="00B3048F" w:rsidP="00B3048F">
            <w:pPr>
              <w:ind w:left="32"/>
              <w:jc w:val="both"/>
            </w:pPr>
            <w:r w:rsidRPr="00B3048F">
              <w:t>- параметры напряжения сети: 230/400 В, 50 Гц.</w:t>
            </w:r>
          </w:p>
          <w:p w14:paraId="2AB8050C" w14:textId="77777777" w:rsidR="00B3048F" w:rsidRPr="00B3048F" w:rsidRDefault="00B3048F" w:rsidP="00B3048F">
            <w:pPr>
              <w:ind w:left="32"/>
              <w:jc w:val="both"/>
            </w:pPr>
            <w:r w:rsidRPr="00B3048F">
              <w:t xml:space="preserve">- качество выходного напряжения должно соответствовать </w:t>
            </w:r>
            <w:r w:rsidRPr="00B3048F">
              <w:rPr>
                <w:lang w:val="en-US"/>
              </w:rPr>
              <w:t>IEC</w:t>
            </w:r>
            <w:r w:rsidRPr="00B3048F">
              <w:t xml:space="preserve"> (МЭК) и в любом случае быть не ниже требований ГОСТ 32144-2013 «Электрическая энергия. Совместимость технических средств электромагнитная. Нормы качества электрической энергии в системах электроснабжения общего назначения».</w:t>
            </w:r>
          </w:p>
          <w:p w14:paraId="70A668CF" w14:textId="77777777" w:rsidR="00B3048F" w:rsidRPr="00B3048F" w:rsidRDefault="00B3048F" w:rsidP="00B3048F">
            <w:pPr>
              <w:ind w:left="32"/>
              <w:jc w:val="both"/>
            </w:pPr>
            <w:r w:rsidRPr="00B3048F">
              <w:t>- максимальная мощность в резервном режиме 220кВА/176кВт.</w:t>
            </w:r>
          </w:p>
          <w:p w14:paraId="3B0FCA08" w14:textId="77777777" w:rsidR="00B3048F" w:rsidRPr="00B3048F" w:rsidRDefault="00B3048F" w:rsidP="00B3048F">
            <w:pPr>
              <w:ind w:left="32"/>
              <w:jc w:val="both"/>
            </w:pPr>
            <w:r w:rsidRPr="00B3048F">
              <w:t>- номинальная мощность 200кВА/160кВт.</w:t>
            </w:r>
          </w:p>
          <w:p w14:paraId="67C6600F" w14:textId="77777777" w:rsidR="00B3048F" w:rsidRPr="00B3048F" w:rsidRDefault="00B3048F" w:rsidP="00B3048F">
            <w:pPr>
              <w:ind w:left="32"/>
              <w:jc w:val="both"/>
            </w:pPr>
            <w:r w:rsidRPr="00B3048F">
              <w:t>- номинальная скорость вращения вала двигателя 1500об/мин.</w:t>
            </w:r>
          </w:p>
          <w:p w14:paraId="40600068" w14:textId="77777777" w:rsidR="00B3048F" w:rsidRPr="00B3048F" w:rsidRDefault="00B3048F" w:rsidP="00B3048F">
            <w:pPr>
              <w:ind w:left="32"/>
              <w:jc w:val="both"/>
            </w:pPr>
            <w:r w:rsidRPr="00B3048F">
              <w:t>- время выхода ДГУ на полную мощность, после поступления команды на запуск, не должно превышать 1 (одной) минуты.</w:t>
            </w:r>
          </w:p>
          <w:p w14:paraId="3DFC7145" w14:textId="77777777" w:rsidR="00B3048F" w:rsidRPr="00B3048F" w:rsidRDefault="00B3048F" w:rsidP="00B3048F">
            <w:pPr>
              <w:ind w:left="32"/>
              <w:jc w:val="both"/>
            </w:pPr>
            <w:r w:rsidRPr="00B3048F">
              <w:t>- емкость бака электростанции 400л. (уточняется в зависимости от типа дизель-генератора).</w:t>
            </w:r>
          </w:p>
          <w:p w14:paraId="18923597" w14:textId="77777777" w:rsidR="00B3048F" w:rsidRPr="00B3048F" w:rsidRDefault="00B3048F" w:rsidP="00B3048F">
            <w:pPr>
              <w:ind w:left="32"/>
              <w:jc w:val="both"/>
            </w:pPr>
            <w:r w:rsidRPr="00B3048F">
              <w:t>- максимальная автономия при нагрузке 75% не менее 12 часов.</w:t>
            </w:r>
          </w:p>
          <w:p w14:paraId="3C1EAD4F" w14:textId="77777777" w:rsidR="00B3048F" w:rsidRPr="00B3048F" w:rsidRDefault="00B3048F" w:rsidP="00B3048F">
            <w:pPr>
              <w:ind w:left="32"/>
              <w:jc w:val="both"/>
            </w:pPr>
            <w:r w:rsidRPr="00B3048F">
              <w:t>Базовая комплектация ДГУ:</w:t>
            </w:r>
          </w:p>
          <w:p w14:paraId="7FEB862A" w14:textId="77777777" w:rsidR="00B3048F" w:rsidRPr="00B3048F" w:rsidRDefault="00B3048F" w:rsidP="00B3048F">
            <w:pPr>
              <w:ind w:left="32"/>
              <w:jc w:val="both"/>
            </w:pPr>
            <w:r w:rsidRPr="00B3048F">
              <w:t>- стальная сварная рама с виброопорами.</w:t>
            </w:r>
          </w:p>
          <w:p w14:paraId="0986EAA1" w14:textId="77777777" w:rsidR="00B3048F" w:rsidRPr="00B3048F" w:rsidRDefault="00B3048F" w:rsidP="00B3048F">
            <w:pPr>
              <w:ind w:left="32"/>
              <w:jc w:val="both"/>
            </w:pPr>
            <w:r w:rsidRPr="00B3048F">
              <w:t>- топливный бак в раме ДГУ.</w:t>
            </w:r>
          </w:p>
          <w:p w14:paraId="17E3CF39" w14:textId="77777777" w:rsidR="00B3048F" w:rsidRPr="00B3048F" w:rsidRDefault="00B3048F" w:rsidP="00B3048F">
            <w:pPr>
              <w:ind w:left="32"/>
              <w:jc w:val="both"/>
            </w:pPr>
            <w:r w:rsidRPr="00B3048F">
              <w:t xml:space="preserve">- дизельный двигатель с навесным оборудованием: типа </w:t>
            </w:r>
            <w:r w:rsidRPr="00B3048F">
              <w:rPr>
                <w:lang w:val="en-US"/>
              </w:rPr>
              <w:t>Perkins</w:t>
            </w:r>
            <w:r w:rsidRPr="00B3048F">
              <w:t xml:space="preserve"> с жидкостным охлаждением (пр-во: Великобритания, Китай).</w:t>
            </w:r>
          </w:p>
          <w:p w14:paraId="1991820B" w14:textId="77777777" w:rsidR="00B3048F" w:rsidRPr="00B3048F" w:rsidRDefault="00B3048F" w:rsidP="00B3048F">
            <w:pPr>
              <w:ind w:left="32"/>
              <w:jc w:val="both"/>
            </w:pPr>
            <w:r w:rsidRPr="00B3048F">
              <w:t>- стандартный радиатор системы охлаждения.</w:t>
            </w:r>
          </w:p>
          <w:p w14:paraId="7E36ACA5" w14:textId="77777777" w:rsidR="00B3048F" w:rsidRPr="00B3048F" w:rsidRDefault="00B3048F" w:rsidP="00B3048F">
            <w:pPr>
              <w:ind w:left="32"/>
              <w:jc w:val="both"/>
            </w:pPr>
            <w:r w:rsidRPr="00B3048F">
              <w:t xml:space="preserve">- синхронный генератор переменного тока: </w:t>
            </w:r>
            <w:r w:rsidRPr="00B3048F">
              <w:rPr>
                <w:lang w:val="en-US"/>
              </w:rPr>
              <w:t>Leroy</w:t>
            </w:r>
            <w:r w:rsidRPr="00B3048F">
              <w:t xml:space="preserve"> </w:t>
            </w:r>
            <w:r w:rsidRPr="00B3048F">
              <w:rPr>
                <w:lang w:val="en-US"/>
              </w:rPr>
              <w:t>Somer</w:t>
            </w:r>
            <w:r w:rsidRPr="00B3048F">
              <w:t xml:space="preserve"> с системой возбуждения </w:t>
            </w:r>
            <w:r w:rsidRPr="00B3048F">
              <w:rPr>
                <w:lang w:val="en-US"/>
              </w:rPr>
              <w:t>SHUNT</w:t>
            </w:r>
            <w:r w:rsidRPr="00B3048F">
              <w:t xml:space="preserve"> (пр-во: Франция) или </w:t>
            </w:r>
            <w:r w:rsidRPr="00B3048F">
              <w:rPr>
                <w:lang w:val="en-US"/>
              </w:rPr>
              <w:t>Marelli</w:t>
            </w:r>
            <w:r w:rsidRPr="00B3048F">
              <w:t xml:space="preserve"> с системой возбуждения </w:t>
            </w:r>
            <w:r w:rsidRPr="00B3048F">
              <w:rPr>
                <w:lang w:val="en-US"/>
              </w:rPr>
              <w:t>SHUNT</w:t>
            </w:r>
            <w:r w:rsidRPr="00B3048F">
              <w:t xml:space="preserve"> (пр-во: Италия).</w:t>
            </w:r>
          </w:p>
          <w:p w14:paraId="128A2F2E" w14:textId="77777777" w:rsidR="00B3048F" w:rsidRPr="00B3048F" w:rsidRDefault="00B3048F" w:rsidP="00B3048F">
            <w:pPr>
              <w:ind w:left="32"/>
              <w:jc w:val="both"/>
            </w:pPr>
            <w:r w:rsidRPr="00B3048F">
              <w:t>- зарядный генератор 12 В</w:t>
            </w:r>
          </w:p>
          <w:p w14:paraId="5A40A74A" w14:textId="77777777" w:rsidR="00B3048F" w:rsidRPr="00B3048F" w:rsidRDefault="00B3048F" w:rsidP="00B3048F">
            <w:pPr>
              <w:ind w:left="32"/>
              <w:jc w:val="both"/>
            </w:pPr>
            <w:r w:rsidRPr="00B3048F">
              <w:t>- необслуживаемая аккумуляторная батарея 12 В, с проводами и клеммами.</w:t>
            </w:r>
          </w:p>
          <w:p w14:paraId="7D5EA8D5" w14:textId="77777777" w:rsidR="00B3048F" w:rsidRPr="00B3048F" w:rsidRDefault="00B3048F" w:rsidP="00B3048F">
            <w:pPr>
              <w:ind w:left="32"/>
              <w:jc w:val="both"/>
            </w:pPr>
            <w:r w:rsidRPr="00B3048F">
              <w:t>- электронный регулятор частоты вращения.</w:t>
            </w:r>
          </w:p>
          <w:p w14:paraId="337FE33F" w14:textId="77777777" w:rsidR="00B3048F" w:rsidRPr="00B3048F" w:rsidRDefault="00B3048F" w:rsidP="00B3048F">
            <w:pPr>
              <w:ind w:left="32"/>
              <w:jc w:val="both"/>
            </w:pPr>
            <w:r w:rsidRPr="00B3048F">
              <w:t>- электростартер.</w:t>
            </w:r>
          </w:p>
          <w:p w14:paraId="4C3DC911" w14:textId="77777777" w:rsidR="00B3048F" w:rsidRPr="00B3048F" w:rsidRDefault="00B3048F" w:rsidP="00B3048F">
            <w:pPr>
              <w:ind w:left="32"/>
              <w:jc w:val="both"/>
            </w:pPr>
            <w:r w:rsidRPr="00B3048F">
              <w:t xml:space="preserve">- панель управления </w:t>
            </w:r>
            <w:r w:rsidRPr="00B3048F">
              <w:rPr>
                <w:lang w:val="en-US"/>
              </w:rPr>
              <w:t>Power</w:t>
            </w:r>
            <w:r w:rsidRPr="00B3048F">
              <w:t xml:space="preserve"> </w:t>
            </w:r>
            <w:r w:rsidRPr="00B3048F">
              <w:rPr>
                <w:lang w:val="en-US"/>
              </w:rPr>
              <w:t>Wizard</w:t>
            </w:r>
            <w:r w:rsidRPr="00B3048F">
              <w:t xml:space="preserve"> 2.1.</w:t>
            </w:r>
          </w:p>
          <w:p w14:paraId="79578191" w14:textId="77777777" w:rsidR="00B3048F" w:rsidRPr="00B3048F" w:rsidRDefault="00B3048F" w:rsidP="00B3048F">
            <w:pPr>
              <w:ind w:left="32"/>
              <w:jc w:val="both"/>
            </w:pPr>
            <w:r w:rsidRPr="00B3048F">
              <w:t>- выходной автомат защиты (автоматический выключатель) 400А.</w:t>
            </w:r>
          </w:p>
          <w:p w14:paraId="2D128333" w14:textId="77777777" w:rsidR="00B3048F" w:rsidRPr="00B3048F" w:rsidRDefault="00B3048F" w:rsidP="00B3048F">
            <w:pPr>
              <w:ind w:left="32"/>
              <w:jc w:val="both"/>
            </w:pPr>
            <w:r w:rsidRPr="00B3048F">
              <w:t>- воздушный фильтр для работы в нормальных условиях.</w:t>
            </w:r>
          </w:p>
          <w:p w14:paraId="3A40082E" w14:textId="77777777" w:rsidR="00B3048F" w:rsidRPr="00B3048F" w:rsidRDefault="00B3048F" w:rsidP="00B3048F">
            <w:pPr>
              <w:ind w:left="32"/>
              <w:jc w:val="both"/>
            </w:pPr>
            <w:r w:rsidRPr="00B3048F">
              <w:t>- система топливоподачи с фильтрацией.</w:t>
            </w:r>
          </w:p>
          <w:p w14:paraId="45869F95" w14:textId="77777777" w:rsidR="00B3048F" w:rsidRPr="00B3048F" w:rsidRDefault="00B3048F" w:rsidP="00B3048F">
            <w:pPr>
              <w:ind w:left="32"/>
              <w:jc w:val="both"/>
            </w:pPr>
            <w:r w:rsidRPr="00B3048F">
              <w:t>- система смазки с фильтрацией.</w:t>
            </w:r>
          </w:p>
          <w:p w14:paraId="58A4ECEC" w14:textId="77777777" w:rsidR="00B3048F" w:rsidRPr="00B3048F" w:rsidRDefault="00B3048F" w:rsidP="00B3048F">
            <w:pPr>
              <w:ind w:left="32"/>
              <w:jc w:val="both"/>
            </w:pPr>
            <w:r w:rsidRPr="00B3048F">
              <w:t>- система защиты по низкому давлению масла.</w:t>
            </w:r>
          </w:p>
          <w:p w14:paraId="4A21F2C0" w14:textId="77777777" w:rsidR="00B3048F" w:rsidRPr="00B3048F" w:rsidRDefault="00B3048F" w:rsidP="00B3048F">
            <w:pPr>
              <w:ind w:left="32"/>
              <w:jc w:val="both"/>
            </w:pPr>
            <w:r w:rsidRPr="00B3048F">
              <w:t>- заправка маслом и смесью антифриза (до - 40</w:t>
            </w:r>
            <w:r w:rsidRPr="00B3048F">
              <w:sym w:font="Symbol" w:char="F0B0"/>
            </w:r>
            <w:r w:rsidRPr="00B3048F">
              <w:t>С).</w:t>
            </w:r>
          </w:p>
          <w:p w14:paraId="136A8180" w14:textId="77777777" w:rsidR="00B3048F" w:rsidRPr="00B3048F" w:rsidRDefault="00B3048F" w:rsidP="00B3048F">
            <w:pPr>
              <w:ind w:left="32"/>
              <w:jc w:val="both"/>
            </w:pPr>
            <w:r w:rsidRPr="00B3048F">
              <w:t>- инструкция по эксплуатации на русском языке.</w:t>
            </w:r>
          </w:p>
          <w:p w14:paraId="77F6C57E" w14:textId="77777777" w:rsidR="00B3048F" w:rsidRPr="00B3048F" w:rsidRDefault="00B3048F" w:rsidP="00B3048F">
            <w:pPr>
              <w:ind w:left="32"/>
              <w:jc w:val="both"/>
            </w:pPr>
            <w:r w:rsidRPr="00B3048F">
              <w:t>Дополнительная комплектация для ДГУ:</w:t>
            </w:r>
          </w:p>
          <w:p w14:paraId="5103633D" w14:textId="77777777" w:rsidR="00B3048F" w:rsidRPr="00B3048F" w:rsidRDefault="00B3048F" w:rsidP="00B3048F">
            <w:pPr>
              <w:ind w:left="32"/>
              <w:jc w:val="both"/>
            </w:pPr>
            <w:r w:rsidRPr="00B3048F">
              <w:t xml:space="preserve">- панель переключения нагрузки </w:t>
            </w:r>
            <w:r w:rsidRPr="00B3048F">
              <w:rPr>
                <w:lang w:val="en-US"/>
              </w:rPr>
              <w:t>ATI</w:t>
            </w:r>
            <w:r w:rsidRPr="00B3048F">
              <w:t xml:space="preserve"> 400 (выносная панель управления).</w:t>
            </w:r>
          </w:p>
          <w:p w14:paraId="0A030DBB" w14:textId="77777777" w:rsidR="00B3048F" w:rsidRPr="00B3048F" w:rsidRDefault="00B3048F" w:rsidP="00B3048F">
            <w:pPr>
              <w:ind w:left="32"/>
              <w:jc w:val="both"/>
            </w:pPr>
            <w:r w:rsidRPr="00B3048F">
              <w:lastRenderedPageBreak/>
              <w:t>- подогреватель охлаждающей жидкости с реле подогревателя.</w:t>
            </w:r>
          </w:p>
          <w:p w14:paraId="323267FF" w14:textId="77777777" w:rsidR="00B3048F" w:rsidRPr="00B3048F" w:rsidRDefault="00B3048F" w:rsidP="00B3048F">
            <w:pPr>
              <w:ind w:left="32"/>
              <w:jc w:val="both"/>
            </w:pPr>
            <w:r w:rsidRPr="00B3048F">
              <w:t>- зарядное устройство аккумуляторной батареи.</w:t>
            </w:r>
          </w:p>
          <w:p w14:paraId="52CC69CB" w14:textId="77777777" w:rsidR="00B3048F" w:rsidRPr="00B3048F" w:rsidRDefault="00B3048F" w:rsidP="00B3048F">
            <w:pPr>
              <w:jc w:val="both"/>
              <w:rPr>
                <w:b/>
                <w:bCs/>
              </w:rPr>
            </w:pPr>
          </w:p>
          <w:p w14:paraId="07036784" w14:textId="77777777" w:rsidR="00B3048F" w:rsidRPr="00B3048F" w:rsidRDefault="00B3048F" w:rsidP="00185C5B">
            <w:pPr>
              <w:numPr>
                <w:ilvl w:val="0"/>
                <w:numId w:val="61"/>
              </w:numPr>
              <w:ind w:left="0" w:firstLine="0"/>
              <w:contextualSpacing/>
              <w:jc w:val="both"/>
              <w:rPr>
                <w:b/>
                <w:bCs/>
              </w:rPr>
            </w:pPr>
            <w:r w:rsidRPr="00B3048F">
              <w:rPr>
                <w:b/>
                <w:bCs/>
              </w:rPr>
              <w:t>Освещение:</w:t>
            </w:r>
          </w:p>
          <w:p w14:paraId="28A6F378" w14:textId="77777777" w:rsidR="00B3048F" w:rsidRPr="00B3048F" w:rsidRDefault="00B3048F" w:rsidP="00B3048F">
            <w:pPr>
              <w:ind w:left="32"/>
              <w:jc w:val="both"/>
            </w:pPr>
            <w:r w:rsidRPr="00B3048F">
              <w:t>Разработать рабочее и аварийное электроосвещение с применением светодиодных светильников. Питание рабочего освещения производить от щита ЩО, запитанного от распределительного щита гарантированного питания. Аварийное освещение производить от щита ЩАО, запитанного от бесперебойного питания. Выбор количества и мощности светильников произвести на основании светотехнического расчета. Освещенность помещений принять в соответствии с действующими нормами. На чертежах с однолинейными схемами показать ведомость кабелей, проводов и способ прокладки. Степень защиты оболочки (</w:t>
            </w:r>
            <w:r w:rsidRPr="00B3048F">
              <w:rPr>
                <w:lang w:val="en-US"/>
              </w:rPr>
              <w:t>IP</w:t>
            </w:r>
            <w:r w:rsidRPr="00B3048F">
              <w:t>) электроустановочных изделий (выключатели, розетки) и светильников должна соответствовать условиям их размещения.</w:t>
            </w:r>
          </w:p>
          <w:p w14:paraId="27D70522" w14:textId="74D4FB8D" w:rsidR="00B3048F" w:rsidRPr="00B3048F" w:rsidRDefault="00B3048F" w:rsidP="00B3048F">
            <w:pPr>
              <w:ind w:left="32"/>
              <w:jc w:val="both"/>
            </w:pPr>
            <w:r w:rsidRPr="00B3048F">
              <w:t xml:space="preserve">Запроектировать наружное освещение территории с применением светодиодных светильников на металлических цилиндрических опорах, расположенных по периметру территории, предусмотреть светодиодные светильники на фасаде </w:t>
            </w:r>
            <w:r w:rsidR="00490F58">
              <w:t>Технического здания</w:t>
            </w:r>
            <w:r w:rsidRPr="00B3048F">
              <w:t>. Опоры располагать на непроезжей территории. Питание осветительных установок производить от щитов ЩУНО, запитанного от распределительного щита гарантированного питания. Предусмотреть ручное/автоматическое управление от фотодатчиков.</w:t>
            </w:r>
          </w:p>
          <w:p w14:paraId="7EECA836" w14:textId="77777777" w:rsidR="00B3048F" w:rsidRPr="00B3048F" w:rsidRDefault="00B3048F" w:rsidP="00B3048F">
            <w:pPr>
              <w:ind w:left="32"/>
              <w:jc w:val="both"/>
            </w:pPr>
          </w:p>
          <w:p w14:paraId="57FE2F07" w14:textId="77777777" w:rsidR="00B3048F" w:rsidRPr="00B3048F" w:rsidRDefault="00B3048F" w:rsidP="00185C5B">
            <w:pPr>
              <w:numPr>
                <w:ilvl w:val="0"/>
                <w:numId w:val="61"/>
              </w:numPr>
              <w:ind w:left="0" w:firstLine="0"/>
              <w:contextualSpacing/>
              <w:jc w:val="both"/>
              <w:rPr>
                <w:b/>
                <w:bCs/>
              </w:rPr>
            </w:pPr>
            <w:r w:rsidRPr="00B3048F">
              <w:rPr>
                <w:b/>
                <w:bCs/>
              </w:rPr>
              <w:t>Требования к проектированию систем заземления и молниезащитных заземлений:</w:t>
            </w:r>
          </w:p>
          <w:p w14:paraId="4D5F12DB" w14:textId="77777777" w:rsidR="00B3048F" w:rsidRPr="00B3048F" w:rsidRDefault="00B3048F" w:rsidP="00185C5B">
            <w:pPr>
              <w:numPr>
                <w:ilvl w:val="1"/>
                <w:numId w:val="61"/>
              </w:numPr>
              <w:ind w:left="0" w:firstLine="0"/>
              <w:contextualSpacing/>
              <w:jc w:val="both"/>
            </w:pPr>
            <w:r w:rsidRPr="00B3048F">
              <w:t xml:space="preserve">Заземление на сооружениях и объектах связи ГП КС должно удовлетворять требованиям системы </w:t>
            </w:r>
            <w:r w:rsidRPr="00B3048F">
              <w:rPr>
                <w:lang w:val="en-US"/>
              </w:rPr>
              <w:t>TN</w:t>
            </w:r>
            <w:r w:rsidRPr="00B3048F">
              <w:t>-</w:t>
            </w:r>
            <w:r w:rsidRPr="00B3048F">
              <w:rPr>
                <w:lang w:val="en-US"/>
              </w:rPr>
              <w:t>S</w:t>
            </w:r>
            <w:r w:rsidRPr="00B3048F">
              <w:t xml:space="preserve">. Проводники </w:t>
            </w:r>
            <w:r w:rsidRPr="00B3048F">
              <w:rPr>
                <w:lang w:val="en-US"/>
              </w:rPr>
              <w:t>N</w:t>
            </w:r>
            <w:r w:rsidRPr="00B3048F">
              <w:t xml:space="preserve"> и РЕ объединяются на защитном заземляющем устройстве отдельно стоящей трансформаторной подстанции. Во внутренних сетях здания не должно быть </w:t>
            </w:r>
            <w:r w:rsidRPr="00B3048F">
              <w:rPr>
                <w:lang w:val="en-US"/>
              </w:rPr>
              <w:t>PEN</w:t>
            </w:r>
            <w:r w:rsidRPr="00B3048F">
              <w:t xml:space="preserve"> проводников. Если отдельный защитный проводник от ТП к вводному распределительному устройству не прокладывается, то электропитание организуется по схеме </w:t>
            </w:r>
            <w:r w:rsidRPr="00B3048F">
              <w:rPr>
                <w:lang w:val="en-US"/>
              </w:rPr>
              <w:t>TN</w:t>
            </w:r>
            <w:r w:rsidRPr="00B3048F">
              <w:t>-</w:t>
            </w:r>
            <w:r w:rsidRPr="00B3048F">
              <w:rPr>
                <w:lang w:val="en-US"/>
              </w:rPr>
              <w:t>C</w:t>
            </w:r>
            <w:r w:rsidRPr="00B3048F">
              <w:t>-</w:t>
            </w:r>
            <w:r w:rsidRPr="00B3048F">
              <w:rPr>
                <w:lang w:val="en-US"/>
              </w:rPr>
              <w:t>S</w:t>
            </w:r>
            <w:r w:rsidRPr="00B3048F">
              <w:t>.</w:t>
            </w:r>
          </w:p>
          <w:p w14:paraId="53634A4D" w14:textId="77777777" w:rsidR="00B3048F" w:rsidRPr="00B3048F" w:rsidRDefault="00B3048F" w:rsidP="00185C5B">
            <w:pPr>
              <w:numPr>
                <w:ilvl w:val="1"/>
                <w:numId w:val="61"/>
              </w:numPr>
              <w:ind w:left="0" w:firstLine="0"/>
              <w:contextualSpacing/>
              <w:jc w:val="both"/>
            </w:pPr>
            <w:r w:rsidRPr="00B3048F">
              <w:t>На сооружениях и объектах связи ГП КС должна быть выполнена главная система уравнивания потенциалов.</w:t>
            </w:r>
          </w:p>
          <w:p w14:paraId="232657A6" w14:textId="77777777" w:rsidR="00B3048F" w:rsidRPr="00B3048F" w:rsidRDefault="00B3048F" w:rsidP="00185C5B">
            <w:pPr>
              <w:numPr>
                <w:ilvl w:val="1"/>
                <w:numId w:val="61"/>
              </w:numPr>
              <w:ind w:left="0" w:firstLine="0"/>
              <w:contextualSpacing/>
              <w:jc w:val="both"/>
            </w:pPr>
            <w:r w:rsidRPr="00B3048F">
              <w:t>Заземление должно соответствовать ПУЭ.</w:t>
            </w:r>
          </w:p>
          <w:p w14:paraId="10FD2F75" w14:textId="77777777" w:rsidR="00B3048F" w:rsidRPr="00B3048F" w:rsidRDefault="00B3048F" w:rsidP="00B3048F">
            <w:pPr>
              <w:jc w:val="both"/>
            </w:pPr>
            <w:r w:rsidRPr="00B3048F">
              <w:t xml:space="preserve">Заземляющее устройство системы молниезащиты должно иметь прямую электрическую связь с защитным </w:t>
            </w:r>
            <w:r w:rsidRPr="00B3048F">
              <w:lastRenderedPageBreak/>
              <w:t xml:space="preserve">заземляющим устройством электроустановки (с целью уравнивания потенциалов).  </w:t>
            </w:r>
          </w:p>
        </w:tc>
      </w:tr>
      <w:tr w:rsidR="00B3048F" w:rsidRPr="00B3048F" w14:paraId="04323756" w14:textId="77777777" w:rsidTr="00B3048F">
        <w:tc>
          <w:tcPr>
            <w:tcW w:w="9634" w:type="dxa"/>
            <w:gridSpan w:val="3"/>
          </w:tcPr>
          <w:p w14:paraId="47D9A8EC" w14:textId="77777777" w:rsidR="00B3048F" w:rsidRPr="00B3048F" w:rsidRDefault="00B3048F" w:rsidP="00B3048F">
            <w:pPr>
              <w:jc w:val="center"/>
            </w:pPr>
            <w:r w:rsidRPr="00B3048F">
              <w:lastRenderedPageBreak/>
              <w:t>Автоматическая установка пожарной сигнализации (АУПС)</w:t>
            </w:r>
          </w:p>
        </w:tc>
      </w:tr>
      <w:tr w:rsidR="00B3048F" w:rsidRPr="00B3048F" w14:paraId="6FB1D01E" w14:textId="77777777" w:rsidTr="00B3048F">
        <w:tc>
          <w:tcPr>
            <w:tcW w:w="624" w:type="dxa"/>
          </w:tcPr>
          <w:p w14:paraId="15818A4E" w14:textId="77777777" w:rsidR="00B3048F" w:rsidRPr="00B3048F" w:rsidRDefault="00B3048F" w:rsidP="00B3048F">
            <w:pPr>
              <w:jc w:val="center"/>
            </w:pPr>
            <w:r w:rsidRPr="00B3048F">
              <w:t>1.</w:t>
            </w:r>
          </w:p>
        </w:tc>
        <w:tc>
          <w:tcPr>
            <w:tcW w:w="3061" w:type="dxa"/>
          </w:tcPr>
          <w:p w14:paraId="25A37E52" w14:textId="77777777" w:rsidR="00B3048F" w:rsidRPr="00B3048F" w:rsidRDefault="00B3048F" w:rsidP="00B3048F">
            <w:r w:rsidRPr="00B3048F">
              <w:t>Оборудование</w:t>
            </w:r>
          </w:p>
        </w:tc>
        <w:tc>
          <w:tcPr>
            <w:tcW w:w="5949" w:type="dxa"/>
          </w:tcPr>
          <w:p w14:paraId="0C31DB2C" w14:textId="77777777" w:rsidR="00B3048F" w:rsidRPr="00B3048F" w:rsidRDefault="00B3048F" w:rsidP="00B3048F">
            <w:pPr>
              <w:jc w:val="both"/>
            </w:pPr>
            <w:r w:rsidRPr="00B3048F">
              <w:t xml:space="preserve">установки типа Сигма-ИС или аналоги. </w:t>
            </w:r>
          </w:p>
        </w:tc>
      </w:tr>
      <w:tr w:rsidR="00B3048F" w:rsidRPr="00B3048F" w14:paraId="66790A1C" w14:textId="77777777" w:rsidTr="00B3048F">
        <w:tc>
          <w:tcPr>
            <w:tcW w:w="624" w:type="dxa"/>
          </w:tcPr>
          <w:p w14:paraId="138A0464" w14:textId="77777777" w:rsidR="00B3048F" w:rsidRPr="00B3048F" w:rsidRDefault="00B3048F" w:rsidP="00B3048F">
            <w:pPr>
              <w:jc w:val="center"/>
            </w:pPr>
            <w:r w:rsidRPr="00B3048F">
              <w:t>2.</w:t>
            </w:r>
          </w:p>
        </w:tc>
        <w:tc>
          <w:tcPr>
            <w:tcW w:w="3061" w:type="dxa"/>
          </w:tcPr>
          <w:p w14:paraId="30D71C9D" w14:textId="77777777" w:rsidR="00B3048F" w:rsidRPr="00B3048F" w:rsidRDefault="00B3048F" w:rsidP="00B3048F">
            <w:r w:rsidRPr="00B3048F">
              <w:t>Требования к системе</w:t>
            </w:r>
          </w:p>
        </w:tc>
        <w:tc>
          <w:tcPr>
            <w:tcW w:w="5949" w:type="dxa"/>
          </w:tcPr>
          <w:p w14:paraId="477173EC" w14:textId="77777777" w:rsidR="00B3048F" w:rsidRPr="00B3048F" w:rsidRDefault="00B3048F" w:rsidP="00B3048F">
            <w:pPr>
              <w:jc w:val="both"/>
            </w:pPr>
            <w:r w:rsidRPr="00B3048F">
              <w:t>определить ЧТЗ  в соответствии с СП 484.1311500.2020 «Системы противопожарной защиты. Системы пожарной сигнализации и автоматизация систем противопожарной защиты. Нормы и правила проектирования»</w:t>
            </w:r>
          </w:p>
        </w:tc>
      </w:tr>
      <w:tr w:rsidR="00B3048F" w:rsidRPr="00B3048F" w14:paraId="43CFA874" w14:textId="77777777" w:rsidTr="00B3048F">
        <w:tc>
          <w:tcPr>
            <w:tcW w:w="9634" w:type="dxa"/>
            <w:gridSpan w:val="3"/>
          </w:tcPr>
          <w:p w14:paraId="4C85CB28" w14:textId="77777777" w:rsidR="00B3048F" w:rsidRPr="00B3048F" w:rsidRDefault="00B3048F" w:rsidP="00B3048F">
            <w:pPr>
              <w:jc w:val="center"/>
            </w:pPr>
            <w:r w:rsidRPr="00B3048F">
              <w:t>Автоматическая установка газового пожаротушения (АУГП)</w:t>
            </w:r>
          </w:p>
        </w:tc>
      </w:tr>
      <w:tr w:rsidR="00B3048F" w:rsidRPr="00B3048F" w14:paraId="6D55EC63" w14:textId="77777777" w:rsidTr="00B3048F">
        <w:tc>
          <w:tcPr>
            <w:tcW w:w="624" w:type="dxa"/>
          </w:tcPr>
          <w:p w14:paraId="107E4BB3" w14:textId="77777777" w:rsidR="00B3048F" w:rsidRPr="00B3048F" w:rsidRDefault="00B3048F" w:rsidP="00B3048F">
            <w:pPr>
              <w:jc w:val="center"/>
            </w:pPr>
            <w:r w:rsidRPr="00B3048F">
              <w:t>1.</w:t>
            </w:r>
          </w:p>
        </w:tc>
        <w:tc>
          <w:tcPr>
            <w:tcW w:w="3061" w:type="dxa"/>
          </w:tcPr>
          <w:p w14:paraId="582AD889" w14:textId="77777777" w:rsidR="00B3048F" w:rsidRPr="00B3048F" w:rsidRDefault="00B3048F" w:rsidP="00B3048F">
            <w:r w:rsidRPr="00B3048F">
              <w:t>Требования к системе</w:t>
            </w:r>
          </w:p>
        </w:tc>
        <w:tc>
          <w:tcPr>
            <w:tcW w:w="5949" w:type="dxa"/>
          </w:tcPr>
          <w:p w14:paraId="7EC1D6AF" w14:textId="77777777" w:rsidR="00B3048F" w:rsidRPr="00B3048F" w:rsidRDefault="00B3048F" w:rsidP="00B3048F">
            <w:pPr>
              <w:jc w:val="both"/>
            </w:pPr>
            <w:r w:rsidRPr="00B3048F">
              <w:t>определить ЧТЗ с предварительным согласованием Заказчика</w:t>
            </w:r>
          </w:p>
        </w:tc>
      </w:tr>
      <w:tr w:rsidR="00B3048F" w:rsidRPr="00B3048F" w14:paraId="00A78353" w14:textId="77777777" w:rsidTr="00B3048F">
        <w:tc>
          <w:tcPr>
            <w:tcW w:w="624" w:type="dxa"/>
          </w:tcPr>
          <w:p w14:paraId="145A72B3" w14:textId="77777777" w:rsidR="00B3048F" w:rsidRPr="00B3048F" w:rsidRDefault="00B3048F" w:rsidP="00B3048F">
            <w:pPr>
              <w:jc w:val="center"/>
            </w:pPr>
            <w:r w:rsidRPr="00B3048F">
              <w:t>2.</w:t>
            </w:r>
          </w:p>
        </w:tc>
        <w:tc>
          <w:tcPr>
            <w:tcW w:w="3061" w:type="dxa"/>
          </w:tcPr>
          <w:p w14:paraId="6CEF03AF" w14:textId="77777777" w:rsidR="00B3048F" w:rsidRPr="00B3048F" w:rsidRDefault="00B3048F" w:rsidP="00B3048F">
            <w:r w:rsidRPr="00B3048F">
              <w:t>Защищаемые помещения</w:t>
            </w:r>
          </w:p>
        </w:tc>
        <w:tc>
          <w:tcPr>
            <w:tcW w:w="5949" w:type="dxa"/>
            <w:shd w:val="clear" w:color="auto" w:fill="auto"/>
          </w:tcPr>
          <w:p w14:paraId="286D356E" w14:textId="77777777" w:rsidR="00B3048F" w:rsidRPr="00B3048F" w:rsidRDefault="00B3048F" w:rsidP="00B3048F">
            <w:pPr>
              <w:jc w:val="both"/>
            </w:pPr>
            <w:r w:rsidRPr="00B3048F">
              <w:t>определить ЧТЗ в соответствии с требованиями нормативных документов</w:t>
            </w:r>
          </w:p>
        </w:tc>
      </w:tr>
      <w:tr w:rsidR="00B3048F" w:rsidRPr="00B3048F" w14:paraId="554FF756" w14:textId="77777777" w:rsidTr="00B3048F">
        <w:tc>
          <w:tcPr>
            <w:tcW w:w="624" w:type="dxa"/>
          </w:tcPr>
          <w:p w14:paraId="3565A9C5" w14:textId="77777777" w:rsidR="00B3048F" w:rsidRPr="00B3048F" w:rsidRDefault="00B3048F" w:rsidP="00B3048F">
            <w:pPr>
              <w:jc w:val="center"/>
            </w:pPr>
            <w:r w:rsidRPr="00B3048F">
              <w:t>3.</w:t>
            </w:r>
          </w:p>
        </w:tc>
        <w:tc>
          <w:tcPr>
            <w:tcW w:w="3061" w:type="dxa"/>
          </w:tcPr>
          <w:p w14:paraId="182EC143" w14:textId="77777777" w:rsidR="00B3048F" w:rsidRPr="00B3048F" w:rsidRDefault="00B3048F" w:rsidP="00B3048F">
            <w:r w:rsidRPr="00B3048F">
              <w:t>Размещение центрального оборудования</w:t>
            </w:r>
          </w:p>
        </w:tc>
        <w:tc>
          <w:tcPr>
            <w:tcW w:w="5949" w:type="dxa"/>
          </w:tcPr>
          <w:p w14:paraId="54B8EC59" w14:textId="77777777" w:rsidR="00B3048F" w:rsidRPr="00B3048F" w:rsidRDefault="00B3048F" w:rsidP="00B3048F">
            <w:pPr>
              <w:jc w:val="both"/>
            </w:pPr>
            <w:r w:rsidRPr="00B3048F">
              <w:t>непосредственно в защищаемом помещении и в помещении дежурной смены</w:t>
            </w:r>
          </w:p>
        </w:tc>
      </w:tr>
      <w:tr w:rsidR="00B3048F" w:rsidRPr="00B3048F" w14:paraId="12C11922" w14:textId="77777777" w:rsidTr="00B3048F">
        <w:tc>
          <w:tcPr>
            <w:tcW w:w="9634" w:type="dxa"/>
            <w:gridSpan w:val="3"/>
          </w:tcPr>
          <w:p w14:paraId="77D07262" w14:textId="77777777" w:rsidR="00B3048F" w:rsidRPr="00B3048F" w:rsidRDefault="00B3048F" w:rsidP="00B3048F">
            <w:pPr>
              <w:jc w:val="center"/>
            </w:pPr>
            <w:r w:rsidRPr="00B3048F">
              <w:t>Система оповещения и управления эвакуацией при пожаре (СОУЭ)</w:t>
            </w:r>
          </w:p>
        </w:tc>
      </w:tr>
      <w:tr w:rsidR="00B3048F" w:rsidRPr="00B3048F" w14:paraId="5D0D4FF6" w14:textId="77777777" w:rsidTr="00B3048F">
        <w:tc>
          <w:tcPr>
            <w:tcW w:w="624" w:type="dxa"/>
          </w:tcPr>
          <w:p w14:paraId="14EDE6D3" w14:textId="77777777" w:rsidR="00B3048F" w:rsidRPr="00B3048F" w:rsidRDefault="00B3048F" w:rsidP="00B3048F">
            <w:pPr>
              <w:jc w:val="center"/>
            </w:pPr>
            <w:r w:rsidRPr="00B3048F">
              <w:t>1.</w:t>
            </w:r>
          </w:p>
        </w:tc>
        <w:tc>
          <w:tcPr>
            <w:tcW w:w="3061" w:type="dxa"/>
          </w:tcPr>
          <w:p w14:paraId="05BCEC58" w14:textId="77777777" w:rsidR="00B3048F" w:rsidRPr="00B3048F" w:rsidRDefault="00B3048F" w:rsidP="00B3048F">
            <w:r w:rsidRPr="00B3048F">
              <w:t>Оборудование</w:t>
            </w:r>
          </w:p>
        </w:tc>
        <w:tc>
          <w:tcPr>
            <w:tcW w:w="5949" w:type="dxa"/>
          </w:tcPr>
          <w:p w14:paraId="3BC3AE95" w14:textId="77777777" w:rsidR="00B3048F" w:rsidRPr="00B3048F" w:rsidRDefault="00B3048F" w:rsidP="00B3048F">
            <w:pPr>
              <w:jc w:val="both"/>
            </w:pPr>
            <w:r w:rsidRPr="00B3048F">
              <w:t>определить ЧТЗ с предварительным согласованием Заказчика</w:t>
            </w:r>
          </w:p>
        </w:tc>
      </w:tr>
      <w:tr w:rsidR="00B3048F" w:rsidRPr="00B3048F" w14:paraId="4CBB14A5" w14:textId="77777777" w:rsidTr="00B3048F">
        <w:tc>
          <w:tcPr>
            <w:tcW w:w="624" w:type="dxa"/>
          </w:tcPr>
          <w:p w14:paraId="62C1754B" w14:textId="77777777" w:rsidR="00B3048F" w:rsidRPr="00B3048F" w:rsidRDefault="00B3048F" w:rsidP="00B3048F">
            <w:pPr>
              <w:jc w:val="center"/>
            </w:pPr>
            <w:r w:rsidRPr="00B3048F">
              <w:t>2.</w:t>
            </w:r>
          </w:p>
        </w:tc>
        <w:tc>
          <w:tcPr>
            <w:tcW w:w="3061" w:type="dxa"/>
          </w:tcPr>
          <w:p w14:paraId="32BDB1C9" w14:textId="77777777" w:rsidR="00B3048F" w:rsidRPr="00B3048F" w:rsidRDefault="00B3048F" w:rsidP="00B3048F">
            <w:r w:rsidRPr="00B3048F">
              <w:t>Требования к системе</w:t>
            </w:r>
          </w:p>
        </w:tc>
        <w:tc>
          <w:tcPr>
            <w:tcW w:w="5949" w:type="dxa"/>
          </w:tcPr>
          <w:p w14:paraId="325A494E" w14:textId="77777777" w:rsidR="00B3048F" w:rsidRPr="00B3048F" w:rsidRDefault="00B3048F" w:rsidP="00B3048F">
            <w:pPr>
              <w:jc w:val="both"/>
            </w:pPr>
            <w:r w:rsidRPr="00B3048F">
              <w:t>определить ЧТЗ в соответствии с требованиями СП 484.1311500.2020 «Системы противопожарной защиты. Системы пожарной сигнализации и автоматизация систем противопожарной защиты. Нормы и правила проектирования».</w:t>
            </w:r>
          </w:p>
        </w:tc>
      </w:tr>
      <w:tr w:rsidR="00B3048F" w:rsidRPr="00B3048F" w14:paraId="548EE239" w14:textId="77777777" w:rsidTr="00B3048F">
        <w:tc>
          <w:tcPr>
            <w:tcW w:w="9634" w:type="dxa"/>
            <w:gridSpan w:val="3"/>
          </w:tcPr>
          <w:p w14:paraId="4013D994" w14:textId="77777777" w:rsidR="00B3048F" w:rsidRPr="00B3048F" w:rsidRDefault="00B3048F" w:rsidP="00B3048F">
            <w:pPr>
              <w:jc w:val="center"/>
            </w:pPr>
            <w:r w:rsidRPr="00B3048F">
              <w:t>Система охранного телевидения (СОТ)</w:t>
            </w:r>
          </w:p>
        </w:tc>
      </w:tr>
      <w:tr w:rsidR="00B3048F" w:rsidRPr="00B3048F" w14:paraId="7DB7DEE9" w14:textId="77777777" w:rsidTr="00B3048F">
        <w:tc>
          <w:tcPr>
            <w:tcW w:w="624" w:type="dxa"/>
          </w:tcPr>
          <w:p w14:paraId="08898E49" w14:textId="77777777" w:rsidR="00B3048F" w:rsidRPr="00B3048F" w:rsidRDefault="00B3048F" w:rsidP="00B3048F">
            <w:pPr>
              <w:jc w:val="center"/>
            </w:pPr>
            <w:r w:rsidRPr="00B3048F">
              <w:t>1.</w:t>
            </w:r>
          </w:p>
        </w:tc>
        <w:tc>
          <w:tcPr>
            <w:tcW w:w="3061" w:type="dxa"/>
          </w:tcPr>
          <w:p w14:paraId="20243760" w14:textId="77777777" w:rsidR="00B3048F" w:rsidRPr="00B3048F" w:rsidRDefault="00B3048F" w:rsidP="00B3048F">
            <w:r w:rsidRPr="00B3048F">
              <w:t>Оборудование</w:t>
            </w:r>
          </w:p>
        </w:tc>
        <w:tc>
          <w:tcPr>
            <w:tcW w:w="5949" w:type="dxa"/>
          </w:tcPr>
          <w:p w14:paraId="286D21D6" w14:textId="77777777" w:rsidR="00B3048F" w:rsidRPr="00B3048F" w:rsidRDefault="00B3048F" w:rsidP="00B3048F">
            <w:pPr>
              <w:jc w:val="both"/>
            </w:pPr>
            <w:r w:rsidRPr="00B3048F">
              <w:t>определить ЧТЗ с предварительным согласованием Заказчика</w:t>
            </w:r>
          </w:p>
        </w:tc>
      </w:tr>
      <w:tr w:rsidR="00B3048F" w:rsidRPr="00B3048F" w14:paraId="2E6706A2" w14:textId="77777777" w:rsidTr="00B3048F">
        <w:tc>
          <w:tcPr>
            <w:tcW w:w="624" w:type="dxa"/>
          </w:tcPr>
          <w:p w14:paraId="11EF9E7D" w14:textId="77777777" w:rsidR="00B3048F" w:rsidRPr="00B3048F" w:rsidRDefault="00B3048F" w:rsidP="00B3048F">
            <w:pPr>
              <w:jc w:val="center"/>
            </w:pPr>
            <w:r w:rsidRPr="00B3048F">
              <w:t>2.</w:t>
            </w:r>
          </w:p>
        </w:tc>
        <w:tc>
          <w:tcPr>
            <w:tcW w:w="3061" w:type="dxa"/>
          </w:tcPr>
          <w:p w14:paraId="309FCF0B" w14:textId="77777777" w:rsidR="00B3048F" w:rsidRPr="00B3048F" w:rsidRDefault="00B3048F" w:rsidP="00B3048F">
            <w:r w:rsidRPr="00B3048F">
              <w:t>Требования к системе</w:t>
            </w:r>
          </w:p>
        </w:tc>
        <w:tc>
          <w:tcPr>
            <w:tcW w:w="5949" w:type="dxa"/>
          </w:tcPr>
          <w:p w14:paraId="7DD6A438" w14:textId="69C3CFB4" w:rsidR="00B3048F" w:rsidRPr="00957DA3" w:rsidRDefault="00B3048F" w:rsidP="00B3048F">
            <w:pPr>
              <w:jc w:val="both"/>
            </w:pPr>
            <w:r w:rsidRPr="00B3048F">
              <w:t xml:space="preserve">определить ЧТЗ в соответствии с требованиями Постановления </w:t>
            </w:r>
            <w:r w:rsidR="00303258">
              <w:t>П</w:t>
            </w:r>
            <w:r w:rsidRPr="00B3048F">
              <w:t xml:space="preserve">равительства РФ от 30.10.2014 № 1130 </w:t>
            </w:r>
            <w:r w:rsidR="00346678" w:rsidRPr="00B3048F">
              <w:rPr>
                <w:lang w:eastAsia="en-US"/>
              </w:rPr>
              <w:t>«Об утверждении требований к антитеррористической защищенности объектов (территорий), находящихся в ведении министерства связи и массовых коммуникаций</w:t>
            </w:r>
            <w:r w:rsidR="00346678">
              <w:rPr>
                <w:lang w:eastAsia="en-US"/>
              </w:rPr>
              <w:t xml:space="preserve"> Российской Федерации</w:t>
            </w:r>
            <w:r w:rsidR="00346678" w:rsidRPr="00B3048F">
              <w:rPr>
                <w:lang w:eastAsia="en-US"/>
              </w:rPr>
              <w:t xml:space="preserve">, </w:t>
            </w:r>
            <w:r w:rsidR="00346678">
              <w:rPr>
                <w:lang w:eastAsia="en-US"/>
              </w:rPr>
              <w:t>Ф</w:t>
            </w:r>
            <w:r w:rsidR="00346678" w:rsidRPr="00B3048F">
              <w:rPr>
                <w:lang w:eastAsia="en-US"/>
              </w:rPr>
              <w:t>едеральной службы по надзору в сфере связи, информационных технологий и массовых коммуникаций, а также подведомственных им организаци</w:t>
            </w:r>
            <w:r w:rsidR="00346678">
              <w:rPr>
                <w:lang w:eastAsia="en-US"/>
              </w:rPr>
              <w:t>й</w:t>
            </w:r>
            <w:r w:rsidR="00346678" w:rsidRPr="00B3048F">
              <w:rPr>
                <w:lang w:eastAsia="en-US"/>
              </w:rPr>
              <w:t>»</w:t>
            </w:r>
            <w:r w:rsidR="00957DA3" w:rsidRPr="001F484D">
              <w:t xml:space="preserve">. </w:t>
            </w:r>
            <w:r w:rsidR="00957DA3">
              <w:t>При эксплуатации СОТ должно быть использовано отечественное ПО.</w:t>
            </w:r>
          </w:p>
        </w:tc>
      </w:tr>
      <w:tr w:rsidR="00B3048F" w:rsidRPr="00B3048F" w14:paraId="7259B21C" w14:textId="77777777" w:rsidTr="00B3048F">
        <w:tc>
          <w:tcPr>
            <w:tcW w:w="9634" w:type="dxa"/>
            <w:gridSpan w:val="3"/>
          </w:tcPr>
          <w:p w14:paraId="41764C4B" w14:textId="77777777" w:rsidR="00B3048F" w:rsidRPr="00B3048F" w:rsidRDefault="00B3048F" w:rsidP="00B3048F">
            <w:pPr>
              <w:jc w:val="center"/>
            </w:pPr>
            <w:r w:rsidRPr="00B3048F">
              <w:t>Система контроля учета доступом (СКУД)</w:t>
            </w:r>
          </w:p>
        </w:tc>
      </w:tr>
      <w:tr w:rsidR="00B3048F" w:rsidRPr="00B3048F" w14:paraId="287BB7A0" w14:textId="77777777" w:rsidTr="00B3048F">
        <w:tc>
          <w:tcPr>
            <w:tcW w:w="624" w:type="dxa"/>
          </w:tcPr>
          <w:p w14:paraId="7612C658" w14:textId="77777777" w:rsidR="00B3048F" w:rsidRPr="00B3048F" w:rsidRDefault="00B3048F" w:rsidP="00B3048F">
            <w:pPr>
              <w:jc w:val="center"/>
            </w:pPr>
            <w:r w:rsidRPr="00B3048F">
              <w:lastRenderedPageBreak/>
              <w:t>1.</w:t>
            </w:r>
          </w:p>
        </w:tc>
        <w:tc>
          <w:tcPr>
            <w:tcW w:w="3061" w:type="dxa"/>
          </w:tcPr>
          <w:p w14:paraId="495006A5" w14:textId="77777777" w:rsidR="00B3048F" w:rsidRPr="00B3048F" w:rsidRDefault="00B3048F" w:rsidP="00B3048F">
            <w:r w:rsidRPr="00B3048F">
              <w:t>Оборудование</w:t>
            </w:r>
          </w:p>
        </w:tc>
        <w:tc>
          <w:tcPr>
            <w:tcW w:w="5949" w:type="dxa"/>
          </w:tcPr>
          <w:p w14:paraId="1E1BB858" w14:textId="77777777" w:rsidR="00B3048F" w:rsidRPr="00B3048F" w:rsidRDefault="00B3048F" w:rsidP="00B3048F">
            <w:pPr>
              <w:jc w:val="both"/>
            </w:pPr>
            <w:r w:rsidRPr="00B3048F">
              <w:t>определить ЧТЗ с предварительным согласованием Заказчика</w:t>
            </w:r>
          </w:p>
        </w:tc>
      </w:tr>
      <w:tr w:rsidR="00B3048F" w:rsidRPr="00B3048F" w14:paraId="7AF84CF2" w14:textId="77777777" w:rsidTr="00B3048F">
        <w:tc>
          <w:tcPr>
            <w:tcW w:w="624" w:type="dxa"/>
          </w:tcPr>
          <w:p w14:paraId="2D403CAF" w14:textId="77777777" w:rsidR="00B3048F" w:rsidRPr="00B3048F" w:rsidRDefault="00B3048F" w:rsidP="00B3048F">
            <w:pPr>
              <w:jc w:val="center"/>
            </w:pPr>
            <w:r w:rsidRPr="00B3048F">
              <w:t>2.</w:t>
            </w:r>
          </w:p>
        </w:tc>
        <w:tc>
          <w:tcPr>
            <w:tcW w:w="3061" w:type="dxa"/>
          </w:tcPr>
          <w:p w14:paraId="1464CAF6" w14:textId="77777777" w:rsidR="00B3048F" w:rsidRPr="00B3048F" w:rsidRDefault="00B3048F" w:rsidP="00B3048F">
            <w:r w:rsidRPr="00B3048F">
              <w:t>Требования к системе</w:t>
            </w:r>
          </w:p>
        </w:tc>
        <w:tc>
          <w:tcPr>
            <w:tcW w:w="5949" w:type="dxa"/>
          </w:tcPr>
          <w:p w14:paraId="0DA0B905" w14:textId="31DD8AAB" w:rsidR="00957DA3" w:rsidRPr="009D6FAA" w:rsidRDefault="00B3048F" w:rsidP="00957DA3">
            <w:pPr>
              <w:jc w:val="both"/>
            </w:pPr>
            <w:r w:rsidRPr="00B3048F">
              <w:t xml:space="preserve">определить ЧТЗ в соответствии с требованиями Постановления правительства РФ от 30.10.2014 № 1130 </w:t>
            </w:r>
            <w:r w:rsidR="00346678" w:rsidRPr="00B3048F">
              <w:rPr>
                <w:lang w:eastAsia="en-US"/>
              </w:rPr>
              <w:t>«Об утверждении требований к антитеррористической защищенности объектов (территорий), находящихся в ведении министерства связи и массовых коммуникаций</w:t>
            </w:r>
            <w:r w:rsidR="00346678">
              <w:rPr>
                <w:lang w:eastAsia="en-US"/>
              </w:rPr>
              <w:t xml:space="preserve"> Российской Федерации</w:t>
            </w:r>
            <w:r w:rsidR="00346678" w:rsidRPr="00B3048F">
              <w:rPr>
                <w:lang w:eastAsia="en-US"/>
              </w:rPr>
              <w:t xml:space="preserve">, </w:t>
            </w:r>
            <w:r w:rsidR="00346678">
              <w:rPr>
                <w:lang w:eastAsia="en-US"/>
              </w:rPr>
              <w:t>Ф</w:t>
            </w:r>
            <w:r w:rsidR="00346678" w:rsidRPr="00B3048F">
              <w:rPr>
                <w:lang w:eastAsia="en-US"/>
              </w:rPr>
              <w:t>едеральной службы по надзору в сфере связи, информационных технологий и массовых коммуникаций, а также подведомственных им организаци</w:t>
            </w:r>
            <w:r w:rsidR="00346678">
              <w:rPr>
                <w:lang w:eastAsia="en-US"/>
              </w:rPr>
              <w:t>й</w:t>
            </w:r>
            <w:r w:rsidR="00346678" w:rsidRPr="00B3048F">
              <w:rPr>
                <w:lang w:eastAsia="en-US"/>
              </w:rPr>
              <w:t>»</w:t>
            </w:r>
            <w:r w:rsidR="00957DA3" w:rsidRPr="001F484D">
              <w:t xml:space="preserve">. </w:t>
            </w:r>
            <w:r w:rsidR="00957DA3">
              <w:t>При эксплуатации СКУД должно быть использовано отечественное ПО.</w:t>
            </w:r>
          </w:p>
          <w:p w14:paraId="79CAFA7B" w14:textId="384D6ECE" w:rsidR="00B3048F" w:rsidRPr="00957DA3" w:rsidRDefault="00B3048F" w:rsidP="00B3048F">
            <w:pPr>
              <w:jc w:val="both"/>
            </w:pPr>
          </w:p>
        </w:tc>
      </w:tr>
      <w:tr w:rsidR="00B3048F" w:rsidRPr="00B3048F" w14:paraId="5D4CAE93" w14:textId="77777777" w:rsidTr="00B3048F">
        <w:tc>
          <w:tcPr>
            <w:tcW w:w="9634" w:type="dxa"/>
            <w:gridSpan w:val="3"/>
          </w:tcPr>
          <w:p w14:paraId="22ACE151" w14:textId="77777777" w:rsidR="00B3048F" w:rsidRPr="00B3048F" w:rsidRDefault="00B3048F" w:rsidP="00B3048F">
            <w:pPr>
              <w:jc w:val="center"/>
            </w:pPr>
            <w:r w:rsidRPr="00B3048F">
              <w:t>Система сбора обработки информации ИСБ (ССОИ ИСБ)</w:t>
            </w:r>
          </w:p>
        </w:tc>
      </w:tr>
      <w:tr w:rsidR="00B3048F" w:rsidRPr="00B3048F" w14:paraId="6B667EA6" w14:textId="77777777" w:rsidTr="00B3048F">
        <w:tc>
          <w:tcPr>
            <w:tcW w:w="624" w:type="dxa"/>
          </w:tcPr>
          <w:p w14:paraId="61D2288C" w14:textId="77777777" w:rsidR="00B3048F" w:rsidRPr="00B3048F" w:rsidRDefault="00B3048F" w:rsidP="00B3048F">
            <w:pPr>
              <w:jc w:val="center"/>
            </w:pPr>
            <w:r w:rsidRPr="00B3048F">
              <w:t>1.</w:t>
            </w:r>
          </w:p>
        </w:tc>
        <w:tc>
          <w:tcPr>
            <w:tcW w:w="3061" w:type="dxa"/>
          </w:tcPr>
          <w:p w14:paraId="566A7952" w14:textId="77777777" w:rsidR="00B3048F" w:rsidRPr="00B3048F" w:rsidRDefault="00B3048F" w:rsidP="00B3048F">
            <w:r w:rsidRPr="00B3048F">
              <w:t>Оборудование</w:t>
            </w:r>
          </w:p>
        </w:tc>
        <w:tc>
          <w:tcPr>
            <w:tcW w:w="5949" w:type="dxa"/>
          </w:tcPr>
          <w:p w14:paraId="4DBD1F4C" w14:textId="77777777" w:rsidR="00B3048F" w:rsidRPr="00B3048F" w:rsidRDefault="00B3048F" w:rsidP="00B3048F">
            <w:pPr>
              <w:jc w:val="both"/>
            </w:pPr>
            <w:r w:rsidRPr="00B3048F">
              <w:t xml:space="preserve">определить ЧТЗ </w:t>
            </w:r>
            <w:r w:rsidRPr="00B3048F">
              <w:rPr>
                <w:lang w:eastAsia="en-US"/>
              </w:rPr>
              <w:t>с предварительным согласованием Заказчика</w:t>
            </w:r>
          </w:p>
        </w:tc>
      </w:tr>
      <w:tr w:rsidR="00B3048F" w:rsidRPr="00B3048F" w14:paraId="5A0A1482" w14:textId="77777777" w:rsidTr="00B3048F">
        <w:tc>
          <w:tcPr>
            <w:tcW w:w="624" w:type="dxa"/>
          </w:tcPr>
          <w:p w14:paraId="5615908D" w14:textId="77777777" w:rsidR="00B3048F" w:rsidRPr="00B3048F" w:rsidRDefault="00B3048F" w:rsidP="00B3048F">
            <w:pPr>
              <w:jc w:val="center"/>
            </w:pPr>
            <w:r w:rsidRPr="00B3048F">
              <w:t>2.</w:t>
            </w:r>
          </w:p>
        </w:tc>
        <w:tc>
          <w:tcPr>
            <w:tcW w:w="3061" w:type="dxa"/>
          </w:tcPr>
          <w:p w14:paraId="145760F2" w14:textId="77777777" w:rsidR="00B3048F" w:rsidRPr="00B3048F" w:rsidRDefault="00B3048F" w:rsidP="00B3048F">
            <w:r w:rsidRPr="00B3048F">
              <w:t>Требования к системе</w:t>
            </w:r>
          </w:p>
        </w:tc>
        <w:tc>
          <w:tcPr>
            <w:tcW w:w="5949" w:type="dxa"/>
          </w:tcPr>
          <w:p w14:paraId="291AC855" w14:textId="12E3EAA3" w:rsidR="00957DA3" w:rsidRPr="009D6FAA" w:rsidRDefault="00B3048F" w:rsidP="00957DA3">
            <w:pPr>
              <w:jc w:val="both"/>
            </w:pPr>
            <w:r w:rsidRPr="00B3048F">
              <w:t xml:space="preserve">определить ЧТЗ </w:t>
            </w:r>
            <w:r w:rsidRPr="00B3048F">
              <w:rPr>
                <w:lang w:eastAsia="en-US"/>
              </w:rPr>
              <w:t xml:space="preserve">в соответствии с требованиями Постановления правительства РФ от 30.10.2014 № 1130 </w:t>
            </w:r>
            <w:r w:rsidR="00346678" w:rsidRPr="00B3048F">
              <w:rPr>
                <w:lang w:eastAsia="en-US"/>
              </w:rPr>
              <w:t>«Об утверждении требований к антитеррористической защищенности объектов (территорий), находящихся в ведении министерства связи и массовых коммуникаций</w:t>
            </w:r>
            <w:r w:rsidR="00346678">
              <w:rPr>
                <w:lang w:eastAsia="en-US"/>
              </w:rPr>
              <w:t xml:space="preserve"> Российской Федерации</w:t>
            </w:r>
            <w:r w:rsidR="00346678" w:rsidRPr="00B3048F">
              <w:rPr>
                <w:lang w:eastAsia="en-US"/>
              </w:rPr>
              <w:t xml:space="preserve">, </w:t>
            </w:r>
            <w:r w:rsidR="00346678">
              <w:rPr>
                <w:lang w:eastAsia="en-US"/>
              </w:rPr>
              <w:t>Ф</w:t>
            </w:r>
            <w:r w:rsidR="00346678" w:rsidRPr="00B3048F">
              <w:rPr>
                <w:lang w:eastAsia="en-US"/>
              </w:rPr>
              <w:t>едеральной службы по надзору в сфере связи, информационных технологий и массовых коммуникаций, а также подведомственных им организаци</w:t>
            </w:r>
            <w:r w:rsidR="00346678">
              <w:rPr>
                <w:lang w:eastAsia="en-US"/>
              </w:rPr>
              <w:t>й</w:t>
            </w:r>
            <w:r w:rsidR="00346678" w:rsidRPr="00B3048F">
              <w:rPr>
                <w:lang w:eastAsia="en-US"/>
              </w:rPr>
              <w:t>»</w:t>
            </w:r>
            <w:r w:rsidR="00957DA3">
              <w:rPr>
                <w:lang w:eastAsia="en-US"/>
              </w:rPr>
              <w:t xml:space="preserve">. </w:t>
            </w:r>
            <w:r w:rsidR="00957DA3">
              <w:t xml:space="preserve">При эксплуатации </w:t>
            </w:r>
            <w:r w:rsidR="00957DA3" w:rsidRPr="00B3048F">
              <w:t>ССОИ ИСБ</w:t>
            </w:r>
            <w:r w:rsidR="00957DA3">
              <w:t xml:space="preserve"> должно быть использовано отечественное ПО.</w:t>
            </w:r>
          </w:p>
          <w:p w14:paraId="772ED0B8" w14:textId="5D9E9DDB" w:rsidR="00B3048F" w:rsidRPr="00B3048F" w:rsidRDefault="00B3048F" w:rsidP="00B3048F">
            <w:pPr>
              <w:jc w:val="both"/>
            </w:pPr>
          </w:p>
        </w:tc>
      </w:tr>
      <w:tr w:rsidR="00B3048F" w:rsidRPr="00B3048F" w14:paraId="54448E60" w14:textId="77777777" w:rsidTr="00B3048F">
        <w:tc>
          <w:tcPr>
            <w:tcW w:w="9634" w:type="dxa"/>
            <w:gridSpan w:val="3"/>
          </w:tcPr>
          <w:p w14:paraId="4FC1AE32" w14:textId="77777777" w:rsidR="00B3048F" w:rsidRPr="00B3048F" w:rsidRDefault="00B3048F" w:rsidP="00B3048F">
            <w:pPr>
              <w:jc w:val="center"/>
              <w:rPr>
                <w:lang w:eastAsia="en-US"/>
              </w:rPr>
            </w:pPr>
            <w:r w:rsidRPr="00B3048F">
              <w:t>Система освещения периметра</w:t>
            </w:r>
          </w:p>
        </w:tc>
      </w:tr>
      <w:tr w:rsidR="00B3048F" w:rsidRPr="00B3048F" w14:paraId="7B32D95B" w14:textId="77777777" w:rsidTr="00B3048F">
        <w:tc>
          <w:tcPr>
            <w:tcW w:w="624" w:type="dxa"/>
          </w:tcPr>
          <w:p w14:paraId="6516ED63" w14:textId="77777777" w:rsidR="00B3048F" w:rsidRPr="00B3048F" w:rsidRDefault="00B3048F" w:rsidP="00B3048F">
            <w:pPr>
              <w:jc w:val="center"/>
            </w:pPr>
            <w:r w:rsidRPr="00B3048F">
              <w:t>1.</w:t>
            </w:r>
          </w:p>
        </w:tc>
        <w:tc>
          <w:tcPr>
            <w:tcW w:w="3061" w:type="dxa"/>
          </w:tcPr>
          <w:p w14:paraId="3B9DDA1D" w14:textId="77777777" w:rsidR="00B3048F" w:rsidRPr="00B3048F" w:rsidRDefault="00B3048F" w:rsidP="00B3048F">
            <w:r w:rsidRPr="00B3048F">
              <w:t>Оборудование</w:t>
            </w:r>
          </w:p>
        </w:tc>
        <w:tc>
          <w:tcPr>
            <w:tcW w:w="5949" w:type="dxa"/>
          </w:tcPr>
          <w:p w14:paraId="31C55AA2" w14:textId="77777777" w:rsidR="00B3048F" w:rsidRPr="00B3048F" w:rsidRDefault="00B3048F" w:rsidP="00B3048F">
            <w:pPr>
              <w:jc w:val="both"/>
              <w:rPr>
                <w:lang w:eastAsia="en-US"/>
              </w:rPr>
            </w:pPr>
            <w:r w:rsidRPr="00B3048F">
              <w:t xml:space="preserve">определить ЧТЗ </w:t>
            </w:r>
            <w:r w:rsidRPr="00B3048F">
              <w:rPr>
                <w:lang w:eastAsia="en-US"/>
              </w:rPr>
              <w:t>с предварительным согласованием Заказчика</w:t>
            </w:r>
          </w:p>
        </w:tc>
      </w:tr>
      <w:tr w:rsidR="00B3048F" w:rsidRPr="00B3048F" w14:paraId="2A68D1EF" w14:textId="77777777" w:rsidTr="00B3048F">
        <w:tc>
          <w:tcPr>
            <w:tcW w:w="624" w:type="dxa"/>
          </w:tcPr>
          <w:p w14:paraId="68C97676" w14:textId="77777777" w:rsidR="00B3048F" w:rsidRPr="00B3048F" w:rsidRDefault="00B3048F" w:rsidP="00B3048F">
            <w:pPr>
              <w:jc w:val="center"/>
            </w:pPr>
            <w:r w:rsidRPr="00B3048F">
              <w:t>2.</w:t>
            </w:r>
          </w:p>
        </w:tc>
        <w:tc>
          <w:tcPr>
            <w:tcW w:w="3061" w:type="dxa"/>
          </w:tcPr>
          <w:p w14:paraId="13D27732" w14:textId="77777777" w:rsidR="00B3048F" w:rsidRPr="00B3048F" w:rsidRDefault="00B3048F" w:rsidP="00B3048F">
            <w:r w:rsidRPr="00B3048F">
              <w:t>Требования к системе</w:t>
            </w:r>
          </w:p>
        </w:tc>
        <w:tc>
          <w:tcPr>
            <w:tcW w:w="5949" w:type="dxa"/>
          </w:tcPr>
          <w:p w14:paraId="0C3362FA" w14:textId="0B74D3DD" w:rsidR="00B3048F" w:rsidRPr="00B3048F" w:rsidRDefault="00B3048F">
            <w:pPr>
              <w:jc w:val="both"/>
              <w:rPr>
                <w:lang w:eastAsia="en-US"/>
              </w:rPr>
            </w:pPr>
            <w:r w:rsidRPr="00B3048F">
              <w:t xml:space="preserve">определить ЧТЗ </w:t>
            </w:r>
            <w:r w:rsidRPr="00B3048F">
              <w:rPr>
                <w:lang w:eastAsia="en-US"/>
              </w:rPr>
              <w:t>в соответствии с требованиями Постановления правительства РФ от 30.10.2014 № 1130 «Об утверждении требований к антитеррористической защищенности объектов (территорий), находящихся в ведении министерства связи и массовых коммуникаций</w:t>
            </w:r>
            <w:r w:rsidR="00CD4B43">
              <w:rPr>
                <w:lang w:eastAsia="en-US"/>
              </w:rPr>
              <w:t xml:space="preserve"> Российской Федерации</w:t>
            </w:r>
            <w:r w:rsidRPr="00B3048F">
              <w:rPr>
                <w:lang w:eastAsia="en-US"/>
              </w:rPr>
              <w:t xml:space="preserve">, </w:t>
            </w:r>
            <w:r w:rsidR="00CD4B43">
              <w:rPr>
                <w:lang w:eastAsia="en-US"/>
              </w:rPr>
              <w:t>Ф</w:t>
            </w:r>
            <w:r w:rsidRPr="00B3048F">
              <w:rPr>
                <w:lang w:eastAsia="en-US"/>
              </w:rPr>
              <w:t>едеральной службы по надзору в сфере связи, информационных технологий и массовых коммуникаций, а также подведомственных им организаци</w:t>
            </w:r>
            <w:r w:rsidR="00CD4B43">
              <w:rPr>
                <w:lang w:eastAsia="en-US"/>
              </w:rPr>
              <w:t>й</w:t>
            </w:r>
            <w:r w:rsidRPr="00B3048F">
              <w:rPr>
                <w:lang w:eastAsia="en-US"/>
              </w:rPr>
              <w:t>»</w:t>
            </w:r>
          </w:p>
        </w:tc>
      </w:tr>
      <w:tr w:rsidR="00B3048F" w:rsidRPr="00B3048F" w14:paraId="51C610A5" w14:textId="77777777" w:rsidTr="00B3048F">
        <w:tc>
          <w:tcPr>
            <w:tcW w:w="9634" w:type="dxa"/>
            <w:gridSpan w:val="3"/>
          </w:tcPr>
          <w:p w14:paraId="124A91BF" w14:textId="77777777" w:rsidR="00B3048F" w:rsidRPr="00B3048F" w:rsidRDefault="00B3048F" w:rsidP="00B3048F">
            <w:pPr>
              <w:jc w:val="center"/>
            </w:pPr>
            <w:r w:rsidRPr="00B3048F">
              <w:t>Система кондиционирования технологических помещений (СКТП)</w:t>
            </w:r>
          </w:p>
        </w:tc>
      </w:tr>
      <w:tr w:rsidR="00B3048F" w:rsidRPr="00B3048F" w14:paraId="5840ABA5" w14:textId="77777777" w:rsidTr="00B3048F">
        <w:tc>
          <w:tcPr>
            <w:tcW w:w="624" w:type="dxa"/>
          </w:tcPr>
          <w:p w14:paraId="367975FD" w14:textId="77777777" w:rsidR="00B3048F" w:rsidRPr="00B3048F" w:rsidRDefault="00B3048F" w:rsidP="00B3048F"/>
        </w:tc>
        <w:tc>
          <w:tcPr>
            <w:tcW w:w="3061" w:type="dxa"/>
          </w:tcPr>
          <w:p w14:paraId="6CB041E6" w14:textId="77777777" w:rsidR="00B3048F" w:rsidRPr="00B3048F" w:rsidRDefault="00B3048F" w:rsidP="00B3048F">
            <w:r w:rsidRPr="00B3048F">
              <w:t>Требования к системе</w:t>
            </w:r>
          </w:p>
        </w:tc>
        <w:tc>
          <w:tcPr>
            <w:tcW w:w="5949" w:type="dxa"/>
          </w:tcPr>
          <w:p w14:paraId="40DD1056" w14:textId="77777777" w:rsidR="00B3048F" w:rsidRPr="00B3048F" w:rsidRDefault="00B3048F" w:rsidP="00B3048F">
            <w:pPr>
              <w:jc w:val="both"/>
            </w:pPr>
            <w:r w:rsidRPr="00B3048F">
              <w:t>в технологических помещениях предусмотреть систему принудительной приточно-вытяжной вентиляции.</w:t>
            </w:r>
          </w:p>
          <w:p w14:paraId="7BC88FC6" w14:textId="77777777" w:rsidR="00B3048F" w:rsidRPr="00B3048F" w:rsidRDefault="00B3048F" w:rsidP="00B3048F">
            <w:pPr>
              <w:jc w:val="both"/>
            </w:pPr>
            <w:r w:rsidRPr="00B3048F">
              <w:lastRenderedPageBreak/>
              <w:t>Требования определить ЧТЗ с предварительным согласованием Заказчика</w:t>
            </w:r>
          </w:p>
        </w:tc>
      </w:tr>
      <w:tr w:rsidR="00B3048F" w:rsidRPr="00B3048F" w14:paraId="2A606C0E" w14:textId="77777777" w:rsidTr="00B3048F">
        <w:tc>
          <w:tcPr>
            <w:tcW w:w="9634" w:type="dxa"/>
            <w:gridSpan w:val="3"/>
          </w:tcPr>
          <w:p w14:paraId="4405B793" w14:textId="77777777" w:rsidR="00B3048F" w:rsidRPr="00B3048F" w:rsidRDefault="00B3048F" w:rsidP="00B3048F">
            <w:pPr>
              <w:jc w:val="center"/>
            </w:pPr>
            <w:r w:rsidRPr="00B3048F">
              <w:lastRenderedPageBreak/>
              <w:t>Автоматизированная система оперативного диспетчерского контроля и управления инженерным оборудованием и системами (АСОДУ)</w:t>
            </w:r>
          </w:p>
        </w:tc>
      </w:tr>
      <w:tr w:rsidR="00B3048F" w:rsidRPr="00B3048F" w14:paraId="1C3C3ED8" w14:textId="77777777" w:rsidTr="00B3048F">
        <w:tc>
          <w:tcPr>
            <w:tcW w:w="624" w:type="dxa"/>
          </w:tcPr>
          <w:p w14:paraId="501E0CE8" w14:textId="77777777" w:rsidR="00B3048F" w:rsidRPr="00B3048F" w:rsidRDefault="00B3048F" w:rsidP="00B3048F"/>
        </w:tc>
        <w:tc>
          <w:tcPr>
            <w:tcW w:w="3061" w:type="dxa"/>
          </w:tcPr>
          <w:p w14:paraId="2BE2067C" w14:textId="77777777" w:rsidR="00B3048F" w:rsidRPr="00B3048F" w:rsidRDefault="00B3048F" w:rsidP="00B3048F">
            <w:r w:rsidRPr="00B3048F">
              <w:t>Требования к системе</w:t>
            </w:r>
          </w:p>
        </w:tc>
        <w:tc>
          <w:tcPr>
            <w:tcW w:w="5949" w:type="dxa"/>
          </w:tcPr>
          <w:p w14:paraId="191F9399" w14:textId="77777777" w:rsidR="00B3048F" w:rsidRPr="00B3048F" w:rsidRDefault="00B3048F" w:rsidP="00B3048F">
            <w:pPr>
              <w:jc w:val="both"/>
            </w:pPr>
            <w:r w:rsidRPr="00B3048F">
              <w:t xml:space="preserve">АСОДУ должна обеспечивать сбор, хранение, отображение и анализ информации о состоянии инженерных систем здания, а также управление исполнительными механизмами и комплектной автоматикой инженерных систем. </w:t>
            </w:r>
          </w:p>
          <w:p w14:paraId="6B6E122C" w14:textId="77777777" w:rsidR="00B3048F" w:rsidRPr="00B3048F" w:rsidRDefault="00B3048F" w:rsidP="00B3048F">
            <w:pPr>
              <w:jc w:val="both"/>
            </w:pPr>
            <w:r w:rsidRPr="00B3048F">
              <w:t>Необходимо выполнить диспетчеризацию:</w:t>
            </w:r>
          </w:p>
          <w:p w14:paraId="78BC07A9" w14:textId="77777777" w:rsidR="00B3048F" w:rsidRPr="00B3048F" w:rsidRDefault="00B3048F" w:rsidP="00B3048F">
            <w:pPr>
              <w:jc w:val="both"/>
            </w:pPr>
            <w:r w:rsidRPr="00B3048F">
              <w:t>систем приточно-вытяжной вентиляции;</w:t>
            </w:r>
          </w:p>
          <w:p w14:paraId="607ECAF7" w14:textId="77777777" w:rsidR="00B3048F" w:rsidRPr="00B3048F" w:rsidRDefault="00B3048F" w:rsidP="00B3048F">
            <w:pPr>
              <w:jc w:val="both"/>
            </w:pPr>
            <w:r w:rsidRPr="00B3048F">
              <w:t>установок дымоудаления;</w:t>
            </w:r>
          </w:p>
          <w:p w14:paraId="7B3D4735" w14:textId="77777777" w:rsidR="00B3048F" w:rsidRPr="00B3048F" w:rsidRDefault="00B3048F" w:rsidP="00B3048F">
            <w:pPr>
              <w:jc w:val="both"/>
            </w:pPr>
            <w:r w:rsidRPr="00B3048F">
              <w:t>систем центрального и комфортного кондиционирования;</w:t>
            </w:r>
          </w:p>
          <w:p w14:paraId="78E1C884" w14:textId="77777777" w:rsidR="00B3048F" w:rsidRPr="00B3048F" w:rsidRDefault="00B3048F" w:rsidP="00B3048F">
            <w:pPr>
              <w:jc w:val="both"/>
            </w:pPr>
            <w:r w:rsidRPr="00B3048F">
              <w:t>системы электроснабжения;</w:t>
            </w:r>
          </w:p>
          <w:p w14:paraId="08D6715C" w14:textId="77777777" w:rsidR="00B3048F" w:rsidRPr="00B3048F" w:rsidRDefault="00B3048F" w:rsidP="00B3048F">
            <w:pPr>
              <w:jc w:val="both"/>
            </w:pPr>
            <w:r w:rsidRPr="00B3048F">
              <w:t>системы бесперебойного электропитания;</w:t>
            </w:r>
          </w:p>
          <w:p w14:paraId="25C77E36" w14:textId="77777777" w:rsidR="00B3048F" w:rsidRPr="00B3048F" w:rsidRDefault="00B3048F" w:rsidP="00B3048F">
            <w:pPr>
              <w:jc w:val="both"/>
            </w:pPr>
            <w:r w:rsidRPr="00B3048F">
              <w:t>вводного распределительного устройства;</w:t>
            </w:r>
          </w:p>
          <w:p w14:paraId="7141A266" w14:textId="77777777" w:rsidR="00B3048F" w:rsidRPr="00B3048F" w:rsidRDefault="00B3048F" w:rsidP="00B3048F">
            <w:pPr>
              <w:jc w:val="both"/>
            </w:pPr>
            <w:r w:rsidRPr="00B3048F">
              <w:t>индивидуального теплового пункта;</w:t>
            </w:r>
          </w:p>
          <w:p w14:paraId="7E001983" w14:textId="77777777" w:rsidR="00B3048F" w:rsidRPr="00B3048F" w:rsidRDefault="00B3048F" w:rsidP="00B3048F">
            <w:pPr>
              <w:jc w:val="both"/>
            </w:pPr>
            <w:r w:rsidRPr="00B3048F">
              <w:t>противопожарных насосов;</w:t>
            </w:r>
          </w:p>
          <w:p w14:paraId="64DFBD89" w14:textId="77777777" w:rsidR="00B3048F" w:rsidRPr="00B3048F" w:rsidRDefault="00B3048F" w:rsidP="00B3048F">
            <w:pPr>
              <w:jc w:val="both"/>
            </w:pPr>
            <w:r w:rsidRPr="00B3048F">
              <w:t>холодного водоснабжения;</w:t>
            </w:r>
          </w:p>
          <w:p w14:paraId="76770FDA" w14:textId="77777777" w:rsidR="00B3048F" w:rsidRPr="00B3048F" w:rsidRDefault="00B3048F" w:rsidP="00B3048F">
            <w:pPr>
              <w:jc w:val="both"/>
            </w:pPr>
            <w:r w:rsidRPr="00B3048F">
              <w:t>кондиционирования серверного помещения;</w:t>
            </w:r>
          </w:p>
          <w:p w14:paraId="50A80B4A" w14:textId="77777777" w:rsidR="00B3048F" w:rsidRPr="00B3048F" w:rsidRDefault="00B3048F" w:rsidP="00B3048F">
            <w:pPr>
              <w:jc w:val="both"/>
            </w:pPr>
            <w:r w:rsidRPr="00B3048F">
              <w:t>системы освещения здания и наружного освещения.</w:t>
            </w:r>
          </w:p>
          <w:p w14:paraId="59C601B4" w14:textId="1BF071F2" w:rsidR="00B3048F" w:rsidRPr="00B3048F" w:rsidRDefault="00B3048F" w:rsidP="00B3048F">
            <w:pPr>
              <w:jc w:val="both"/>
            </w:pPr>
            <w:r w:rsidRPr="00B3048F">
              <w:t>Автоматизированные и неавтоматизированные функции, перечень контролируемых параметров систем определить ЧТЗ с предварительным согласованием Заказчика</w:t>
            </w:r>
            <w:r w:rsidR="00957DA3">
              <w:t xml:space="preserve">. При эксплуатации </w:t>
            </w:r>
            <w:r w:rsidR="00957DA3" w:rsidRPr="00957DA3">
              <w:t>АСОДУ</w:t>
            </w:r>
            <w:r w:rsidR="00957DA3">
              <w:t xml:space="preserve"> должно быть использовано отечественное ПО.</w:t>
            </w:r>
          </w:p>
        </w:tc>
      </w:tr>
      <w:tr w:rsidR="00B3048F" w:rsidRPr="00B3048F" w14:paraId="1359A2E1" w14:textId="77777777" w:rsidTr="00B3048F">
        <w:tc>
          <w:tcPr>
            <w:tcW w:w="9634" w:type="dxa"/>
            <w:gridSpan w:val="3"/>
          </w:tcPr>
          <w:p w14:paraId="4E439FE3" w14:textId="77777777" w:rsidR="00B3048F" w:rsidRPr="00B3048F" w:rsidRDefault="00B3048F" w:rsidP="00B3048F">
            <w:pPr>
              <w:jc w:val="center"/>
            </w:pPr>
            <w:r w:rsidRPr="00B3048F">
              <w:t>Структурированная кабельная система (СКС)</w:t>
            </w:r>
          </w:p>
        </w:tc>
      </w:tr>
      <w:tr w:rsidR="00B3048F" w:rsidRPr="00B3048F" w14:paraId="739C58ED" w14:textId="77777777" w:rsidTr="00B3048F">
        <w:tc>
          <w:tcPr>
            <w:tcW w:w="624" w:type="dxa"/>
          </w:tcPr>
          <w:p w14:paraId="70CA5C4A" w14:textId="77777777" w:rsidR="00B3048F" w:rsidRPr="00B3048F" w:rsidRDefault="00B3048F" w:rsidP="00B3048F"/>
        </w:tc>
        <w:tc>
          <w:tcPr>
            <w:tcW w:w="3061" w:type="dxa"/>
          </w:tcPr>
          <w:p w14:paraId="1E4378D3" w14:textId="77777777" w:rsidR="00B3048F" w:rsidRPr="00B3048F" w:rsidRDefault="00B3048F" w:rsidP="00B3048F">
            <w:r w:rsidRPr="00B3048F">
              <w:t>Требования к системе</w:t>
            </w:r>
          </w:p>
        </w:tc>
        <w:tc>
          <w:tcPr>
            <w:tcW w:w="5949" w:type="dxa"/>
          </w:tcPr>
          <w:p w14:paraId="1D7EE689" w14:textId="77777777" w:rsidR="00B3048F" w:rsidRPr="00B3048F" w:rsidRDefault="00B3048F" w:rsidP="00B3048F">
            <w:pPr>
              <w:jc w:val="both"/>
            </w:pPr>
            <w:r w:rsidRPr="00B3048F">
              <w:t>коммутация поэтажная - Gigabit Ether№et (САТ6Е).</w:t>
            </w:r>
          </w:p>
          <w:p w14:paraId="285ECBDF" w14:textId="77777777" w:rsidR="00B3048F" w:rsidRPr="00B3048F" w:rsidRDefault="00B3048F" w:rsidP="00B3048F">
            <w:pPr>
              <w:jc w:val="both"/>
            </w:pPr>
            <w:r w:rsidRPr="00B3048F">
              <w:t>Коммутация межэтажная - BOJIC, 100% резервирование.</w:t>
            </w:r>
          </w:p>
          <w:p w14:paraId="57BFE308" w14:textId="77777777" w:rsidR="00B3048F" w:rsidRPr="00B3048F" w:rsidRDefault="00B3048F" w:rsidP="00B3048F">
            <w:pPr>
              <w:jc w:val="both"/>
            </w:pPr>
            <w:r w:rsidRPr="00B3048F">
              <w:t>Структурированная кабельная система (СКС) должна быть выполнена в соответствии со стандартами TIA/EIA 568В, ISO 11801, иметь категорию не ниже 6.</w:t>
            </w:r>
          </w:p>
          <w:p w14:paraId="77758C82" w14:textId="77777777" w:rsidR="00B3048F" w:rsidRPr="00B3048F" w:rsidRDefault="00B3048F" w:rsidP="00B3048F">
            <w:pPr>
              <w:jc w:val="both"/>
            </w:pPr>
            <w:r w:rsidRPr="00B3048F">
              <w:t>Требования определить ЧТЗ с предварительным согласованием Заказчика</w:t>
            </w:r>
          </w:p>
        </w:tc>
      </w:tr>
      <w:tr w:rsidR="00B3048F" w:rsidRPr="00B3048F" w14:paraId="06B68E01" w14:textId="77777777" w:rsidTr="00B3048F">
        <w:tc>
          <w:tcPr>
            <w:tcW w:w="9634" w:type="dxa"/>
            <w:gridSpan w:val="3"/>
          </w:tcPr>
          <w:p w14:paraId="500C661F" w14:textId="77777777" w:rsidR="00B3048F" w:rsidRPr="00B3048F" w:rsidRDefault="00B3048F" w:rsidP="00B3048F">
            <w:pPr>
              <w:jc w:val="center"/>
            </w:pPr>
            <w:r w:rsidRPr="00B3048F">
              <w:t>Наружные сети</w:t>
            </w:r>
          </w:p>
        </w:tc>
      </w:tr>
      <w:tr w:rsidR="00B3048F" w:rsidRPr="00B3048F" w14:paraId="7DED0F59" w14:textId="77777777" w:rsidTr="00B3048F">
        <w:tc>
          <w:tcPr>
            <w:tcW w:w="624" w:type="dxa"/>
          </w:tcPr>
          <w:p w14:paraId="24726E91" w14:textId="77777777" w:rsidR="00B3048F" w:rsidRPr="00B3048F" w:rsidRDefault="00B3048F" w:rsidP="00B3048F">
            <w:pPr>
              <w:jc w:val="center"/>
            </w:pPr>
            <w:r w:rsidRPr="00B3048F">
              <w:t>1.</w:t>
            </w:r>
          </w:p>
        </w:tc>
        <w:tc>
          <w:tcPr>
            <w:tcW w:w="3061" w:type="dxa"/>
          </w:tcPr>
          <w:p w14:paraId="55087EFA" w14:textId="77777777" w:rsidR="00B3048F" w:rsidRPr="00B3048F" w:rsidRDefault="00B3048F" w:rsidP="00B3048F">
            <w:r w:rsidRPr="00B3048F">
              <w:t>Теплосеть</w:t>
            </w:r>
          </w:p>
        </w:tc>
        <w:tc>
          <w:tcPr>
            <w:tcW w:w="5949" w:type="dxa"/>
          </w:tcPr>
          <w:p w14:paraId="41FC0F8B" w14:textId="77777777" w:rsidR="00B3048F" w:rsidRPr="00B3048F" w:rsidRDefault="00B3048F" w:rsidP="00B3048F">
            <w:pPr>
              <w:jc w:val="both"/>
            </w:pPr>
            <w:r w:rsidRPr="00B3048F">
              <w:t>определить ЧТЗ с предварительным согласованием Заказчика  согласно полученным техническим условиям</w:t>
            </w:r>
          </w:p>
        </w:tc>
      </w:tr>
      <w:tr w:rsidR="00B3048F" w:rsidRPr="00B3048F" w14:paraId="62D90B47" w14:textId="77777777" w:rsidTr="00B3048F">
        <w:tc>
          <w:tcPr>
            <w:tcW w:w="624" w:type="dxa"/>
          </w:tcPr>
          <w:p w14:paraId="0A72D0F5" w14:textId="77777777" w:rsidR="00B3048F" w:rsidRPr="00B3048F" w:rsidRDefault="00B3048F" w:rsidP="00B3048F">
            <w:pPr>
              <w:jc w:val="center"/>
            </w:pPr>
            <w:r w:rsidRPr="00B3048F">
              <w:t>2.</w:t>
            </w:r>
          </w:p>
        </w:tc>
        <w:tc>
          <w:tcPr>
            <w:tcW w:w="3061" w:type="dxa"/>
          </w:tcPr>
          <w:p w14:paraId="71C6F1C9" w14:textId="77777777" w:rsidR="00B3048F" w:rsidRPr="00B3048F" w:rsidRDefault="00B3048F" w:rsidP="00B3048F">
            <w:r w:rsidRPr="00B3048F">
              <w:t>Водопровод</w:t>
            </w:r>
          </w:p>
        </w:tc>
        <w:tc>
          <w:tcPr>
            <w:tcW w:w="5949" w:type="dxa"/>
          </w:tcPr>
          <w:p w14:paraId="7836A15B" w14:textId="77777777" w:rsidR="00B3048F" w:rsidRPr="00B3048F" w:rsidRDefault="00B3048F" w:rsidP="00B3048F">
            <w:pPr>
              <w:jc w:val="both"/>
            </w:pPr>
            <w:r w:rsidRPr="00B3048F">
              <w:t>определить ЧТЗ с предварительным согласованием Заказчика  согласно полученным техническим условиям</w:t>
            </w:r>
          </w:p>
        </w:tc>
      </w:tr>
      <w:tr w:rsidR="00B3048F" w:rsidRPr="00B3048F" w14:paraId="64D35B48" w14:textId="77777777" w:rsidTr="00B3048F">
        <w:tc>
          <w:tcPr>
            <w:tcW w:w="624" w:type="dxa"/>
          </w:tcPr>
          <w:p w14:paraId="3B92A04C" w14:textId="77777777" w:rsidR="00B3048F" w:rsidRPr="00B3048F" w:rsidRDefault="00B3048F" w:rsidP="00B3048F">
            <w:pPr>
              <w:jc w:val="center"/>
            </w:pPr>
            <w:r w:rsidRPr="00B3048F">
              <w:t>3.</w:t>
            </w:r>
          </w:p>
        </w:tc>
        <w:tc>
          <w:tcPr>
            <w:tcW w:w="3061" w:type="dxa"/>
          </w:tcPr>
          <w:p w14:paraId="031C66F8" w14:textId="77777777" w:rsidR="00B3048F" w:rsidRPr="00B3048F" w:rsidRDefault="00B3048F" w:rsidP="00B3048F">
            <w:r w:rsidRPr="00B3048F">
              <w:t>Канализация</w:t>
            </w:r>
          </w:p>
        </w:tc>
        <w:tc>
          <w:tcPr>
            <w:tcW w:w="5949" w:type="dxa"/>
          </w:tcPr>
          <w:p w14:paraId="73A6E606" w14:textId="77777777" w:rsidR="00B3048F" w:rsidRPr="00B3048F" w:rsidRDefault="00B3048F" w:rsidP="00B3048F">
            <w:pPr>
              <w:jc w:val="both"/>
            </w:pPr>
            <w:r w:rsidRPr="00B3048F">
              <w:t>определить ЧТЗ с предварительным согласованием Заказчика  согласно полученным техническим условиям</w:t>
            </w:r>
          </w:p>
        </w:tc>
      </w:tr>
      <w:tr w:rsidR="00B3048F" w:rsidRPr="00B3048F" w14:paraId="3D606A8B" w14:textId="77777777" w:rsidTr="00B3048F">
        <w:tc>
          <w:tcPr>
            <w:tcW w:w="624" w:type="dxa"/>
          </w:tcPr>
          <w:p w14:paraId="1B61C7AE" w14:textId="77777777" w:rsidR="00B3048F" w:rsidRPr="00B3048F" w:rsidRDefault="00B3048F" w:rsidP="00B3048F">
            <w:pPr>
              <w:jc w:val="center"/>
            </w:pPr>
            <w:r w:rsidRPr="00B3048F">
              <w:lastRenderedPageBreak/>
              <w:t>4.</w:t>
            </w:r>
          </w:p>
        </w:tc>
        <w:tc>
          <w:tcPr>
            <w:tcW w:w="3061" w:type="dxa"/>
          </w:tcPr>
          <w:p w14:paraId="11360E9E" w14:textId="77777777" w:rsidR="00B3048F" w:rsidRPr="00B3048F" w:rsidRDefault="00B3048F" w:rsidP="00B3048F">
            <w:r w:rsidRPr="00B3048F">
              <w:t>Ливневая канализация</w:t>
            </w:r>
          </w:p>
        </w:tc>
        <w:tc>
          <w:tcPr>
            <w:tcW w:w="5949" w:type="dxa"/>
          </w:tcPr>
          <w:p w14:paraId="61DB83E9" w14:textId="77777777" w:rsidR="00B3048F" w:rsidRPr="00B3048F" w:rsidRDefault="00B3048F" w:rsidP="00B3048F">
            <w:pPr>
              <w:jc w:val="both"/>
            </w:pPr>
            <w:r w:rsidRPr="00B3048F">
              <w:t>определить ЧТЗ с предварительным согласованием Заказчика  согласно полученным техническим условиям</w:t>
            </w:r>
          </w:p>
        </w:tc>
      </w:tr>
      <w:tr w:rsidR="00B3048F" w:rsidRPr="00B3048F" w14:paraId="0296FC2E" w14:textId="77777777" w:rsidTr="00B3048F">
        <w:tc>
          <w:tcPr>
            <w:tcW w:w="624" w:type="dxa"/>
          </w:tcPr>
          <w:p w14:paraId="36E43BBA" w14:textId="77777777" w:rsidR="00B3048F" w:rsidRPr="00B3048F" w:rsidRDefault="00B3048F" w:rsidP="00B3048F">
            <w:pPr>
              <w:jc w:val="center"/>
            </w:pPr>
            <w:r w:rsidRPr="00B3048F">
              <w:t>5.</w:t>
            </w:r>
          </w:p>
        </w:tc>
        <w:tc>
          <w:tcPr>
            <w:tcW w:w="3061" w:type="dxa"/>
          </w:tcPr>
          <w:p w14:paraId="6CD41141" w14:textId="77777777" w:rsidR="00B3048F" w:rsidRPr="00B3048F" w:rsidRDefault="00B3048F" w:rsidP="00B3048F">
            <w:r w:rsidRPr="00B3048F">
              <w:t>Электроснабжение</w:t>
            </w:r>
          </w:p>
        </w:tc>
        <w:tc>
          <w:tcPr>
            <w:tcW w:w="5949" w:type="dxa"/>
          </w:tcPr>
          <w:p w14:paraId="1EA6DDC8" w14:textId="77777777" w:rsidR="00B3048F" w:rsidRPr="00B3048F" w:rsidRDefault="00B3048F" w:rsidP="00B3048F">
            <w:pPr>
              <w:jc w:val="both"/>
            </w:pPr>
            <w:r w:rsidRPr="00B3048F">
              <w:t>определить ЧТЗ с предварительным согласованием Заказчика  согласно полученным техническим условиям</w:t>
            </w:r>
          </w:p>
        </w:tc>
      </w:tr>
      <w:tr w:rsidR="00B3048F" w:rsidRPr="00B3048F" w14:paraId="51F4AA70" w14:textId="77777777" w:rsidTr="00B3048F">
        <w:tc>
          <w:tcPr>
            <w:tcW w:w="624" w:type="dxa"/>
          </w:tcPr>
          <w:p w14:paraId="75551EDD" w14:textId="77777777" w:rsidR="00B3048F" w:rsidRPr="00B3048F" w:rsidRDefault="00B3048F" w:rsidP="00B3048F">
            <w:pPr>
              <w:jc w:val="center"/>
            </w:pPr>
            <w:r w:rsidRPr="00B3048F">
              <w:t>6.</w:t>
            </w:r>
          </w:p>
        </w:tc>
        <w:tc>
          <w:tcPr>
            <w:tcW w:w="3061" w:type="dxa"/>
          </w:tcPr>
          <w:p w14:paraId="5D8E004B" w14:textId="77777777" w:rsidR="00B3048F" w:rsidRPr="00B3048F" w:rsidRDefault="00B3048F" w:rsidP="00B3048F">
            <w:r w:rsidRPr="00B3048F">
              <w:t>Телефонная канализация</w:t>
            </w:r>
          </w:p>
        </w:tc>
        <w:tc>
          <w:tcPr>
            <w:tcW w:w="5949" w:type="dxa"/>
          </w:tcPr>
          <w:p w14:paraId="2BAE1F54" w14:textId="77777777" w:rsidR="00B3048F" w:rsidRPr="00B3048F" w:rsidRDefault="00B3048F" w:rsidP="00B3048F">
            <w:pPr>
              <w:jc w:val="both"/>
            </w:pPr>
            <w:r w:rsidRPr="00B3048F">
              <w:t>определить ЧТЗ с предварительным согласованием Заказчика  согласно полученным техническим условиям</w:t>
            </w:r>
          </w:p>
        </w:tc>
      </w:tr>
      <w:tr w:rsidR="00B3048F" w:rsidRPr="00B3048F" w14:paraId="09603C15" w14:textId="77777777" w:rsidTr="00B3048F">
        <w:tc>
          <w:tcPr>
            <w:tcW w:w="624" w:type="dxa"/>
          </w:tcPr>
          <w:p w14:paraId="323B6B1F" w14:textId="77777777" w:rsidR="00B3048F" w:rsidRPr="00B3048F" w:rsidRDefault="00B3048F" w:rsidP="00B3048F">
            <w:pPr>
              <w:jc w:val="center"/>
            </w:pPr>
            <w:r w:rsidRPr="00B3048F">
              <w:t>7.</w:t>
            </w:r>
          </w:p>
        </w:tc>
        <w:tc>
          <w:tcPr>
            <w:tcW w:w="3061" w:type="dxa"/>
          </w:tcPr>
          <w:p w14:paraId="2C895556" w14:textId="77777777" w:rsidR="00B3048F" w:rsidRPr="00B3048F" w:rsidRDefault="00B3048F" w:rsidP="00B3048F">
            <w:r w:rsidRPr="00B3048F">
              <w:t>Противопожарный водопровод</w:t>
            </w:r>
          </w:p>
        </w:tc>
        <w:tc>
          <w:tcPr>
            <w:tcW w:w="5949" w:type="dxa"/>
          </w:tcPr>
          <w:p w14:paraId="2B9B8C40" w14:textId="77777777" w:rsidR="00B3048F" w:rsidRPr="00B3048F" w:rsidRDefault="00B3048F" w:rsidP="00B3048F">
            <w:pPr>
              <w:jc w:val="both"/>
            </w:pPr>
            <w:r w:rsidRPr="00B3048F">
              <w:t>определить ЧТЗ с предварительным согласованием Заказчика  согласно полученным техническим условиям</w:t>
            </w:r>
          </w:p>
        </w:tc>
      </w:tr>
    </w:tbl>
    <w:p w14:paraId="566C3EB4" w14:textId="05AFEFD0" w:rsidR="00005A25" w:rsidRPr="00B3048F" w:rsidRDefault="00B3048F" w:rsidP="00737E82">
      <w:pPr>
        <w:spacing w:before="60" w:line="264" w:lineRule="auto"/>
        <w:jc w:val="both"/>
      </w:pPr>
      <w:r w:rsidRPr="00B3048F">
        <w:br w:type="textWrapping" w:clear="all"/>
      </w:r>
    </w:p>
    <w:sectPr w:rsidR="00005A25" w:rsidRPr="00B3048F" w:rsidSect="00737E82">
      <w:headerReference w:type="even" r:id="rId44"/>
      <w:footerReference w:type="even" r:id="rId45"/>
      <w:footerReference w:type="default" r:id="rId46"/>
      <w:pgSz w:w="11906" w:h="16838" w:code="9"/>
      <w:pgMar w:top="567" w:right="709" w:bottom="851" w:left="1276" w:header="709" w:footer="425" w:gutter="0"/>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4C2968" w16cex:dateUtc="2022-12-20T05:30:00Z"/>
  <w16cex:commentExtensible w16cex:durableId="274C2DAB" w16cex:dateUtc="2022-12-20T05:48:00Z"/>
  <w16cex:commentExtensible w16cex:durableId="274C2DF9" w16cex:dateUtc="2022-12-20T05:50:00Z"/>
  <w16cex:commentExtensible w16cex:durableId="274C4286" w16cex:dateUtc="2022-12-20T07: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B27E24" w16cid:durableId="274C1774"/>
  <w16cid:commentId w16cid:paraId="6BB84757" w16cid:durableId="274C1775"/>
  <w16cid:commentId w16cid:paraId="4AE70FD6" w16cid:durableId="274C2968"/>
  <w16cid:commentId w16cid:paraId="4C67A563" w16cid:durableId="274C1776"/>
  <w16cid:commentId w16cid:paraId="1DAD4106" w16cid:durableId="274C1777"/>
  <w16cid:commentId w16cid:paraId="24502CD5" w16cid:durableId="274C1778"/>
  <w16cid:commentId w16cid:paraId="10EFDC4F" w16cid:durableId="274C1779"/>
  <w16cid:commentId w16cid:paraId="101072A2" w16cid:durableId="274C177A"/>
  <w16cid:commentId w16cid:paraId="61A0180A" w16cid:durableId="274C177B"/>
  <w16cid:commentId w16cid:paraId="5665F569" w16cid:durableId="274C177C"/>
  <w16cid:commentId w16cid:paraId="5D426E2F" w16cid:durableId="274C177D"/>
  <w16cid:commentId w16cid:paraId="79493D54" w16cid:durableId="274C177E"/>
  <w16cid:commentId w16cid:paraId="61F73790" w16cid:durableId="274C177F"/>
  <w16cid:commentId w16cid:paraId="7A50C553" w16cid:durableId="274C1780"/>
  <w16cid:commentId w16cid:paraId="21D2ACE3" w16cid:durableId="274C1781"/>
  <w16cid:commentId w16cid:paraId="091B89B3" w16cid:durableId="274C1782"/>
  <w16cid:commentId w16cid:paraId="06FE3EA0" w16cid:durableId="274C2DAB"/>
  <w16cid:commentId w16cid:paraId="17231919" w16cid:durableId="274C1783"/>
  <w16cid:commentId w16cid:paraId="7A9138E7" w16cid:durableId="274C2DF9"/>
  <w16cid:commentId w16cid:paraId="70538E4C" w16cid:durableId="274C1784"/>
  <w16cid:commentId w16cid:paraId="1B7B9D84" w16cid:durableId="274C1785"/>
  <w16cid:commentId w16cid:paraId="03010447" w16cid:durableId="274C1786"/>
  <w16cid:commentId w16cid:paraId="0617947F" w16cid:durableId="274C1787"/>
  <w16cid:commentId w16cid:paraId="14FF98FC" w16cid:durableId="274C1788"/>
  <w16cid:commentId w16cid:paraId="127D6264" w16cid:durableId="274C4286"/>
  <w16cid:commentId w16cid:paraId="535AC601" w16cid:durableId="274C178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A89DAD" w14:textId="77777777" w:rsidR="007106C6" w:rsidRDefault="007106C6">
      <w:r>
        <w:separator/>
      </w:r>
    </w:p>
  </w:endnote>
  <w:endnote w:type="continuationSeparator" w:id="0">
    <w:p w14:paraId="65E315B2" w14:textId="77777777" w:rsidR="007106C6" w:rsidRDefault="007106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Narrow">
    <w:panose1 w:val="020B0606020202030204"/>
    <w:charset w:val="CC"/>
    <w:family w:val="swiss"/>
    <w:pitch w:val="variable"/>
    <w:sig w:usb0="00000287" w:usb1="00000800" w:usb2="00000000" w:usb3="00000000" w:csb0="000000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Kudriashov">
    <w:altName w:val="Times New Roman"/>
    <w:panose1 w:val="00000000000000000000"/>
    <w:charset w:val="00"/>
    <w:family w:val="auto"/>
    <w:notTrueType/>
    <w:pitch w:val="variable"/>
    <w:sig w:usb0="00000003" w:usb1="00000000" w:usb2="00000000" w:usb3="00000000" w:csb0="00000001" w:csb1="00000000"/>
  </w:font>
  <w:font w:name="GaramondC">
    <w:altName w:val="Times New Roman"/>
    <w:panose1 w:val="00000000000000000000"/>
    <w:charset w:val="CC"/>
    <w:family w:val="roman"/>
    <w:notTrueType/>
    <w:pitch w:val="default"/>
    <w:sig w:usb0="00000203" w:usb1="00000000" w:usb2="00000000" w:usb3="00000000" w:csb0="00000005" w:csb1="00000000"/>
  </w:font>
  <w:font w:name="Antiqua">
    <w:altName w:val="Times New Roman"/>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FuturaA Bk BT">
    <w:altName w:val="Arial"/>
    <w:charset w:val="00"/>
    <w:family w:val="swiss"/>
    <w:pitch w:val="variable"/>
    <w:sig w:usb0="00000087" w:usb1="00000000" w:usb2="00000000" w:usb3="00000000" w:csb0="0000001B" w:csb1="00000000"/>
  </w:font>
  <w:font w:name="LinePrinter">
    <w:altName w:val="Lucida Console"/>
    <w:panose1 w:val="00000000000000000000"/>
    <w:charset w:val="00"/>
    <w:family w:val="modern"/>
    <w:notTrueType/>
    <w:pitch w:val="fixed"/>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NTHelvetica/Cyrillic">
    <w:altName w:val="Times New Roman"/>
    <w:panose1 w:val="00000000000000000000"/>
    <w:charset w:val="CC"/>
    <w:family w:val="swiss"/>
    <w:notTrueType/>
    <w:pitch w:val="default"/>
    <w:sig w:usb0="00000201" w:usb1="00000000" w:usb2="00000000" w:usb3="00000000" w:csb0="00000004" w:csb1="00000000"/>
  </w:font>
  <w:font w:name="Proxima Nova ExCn Rg">
    <w:altName w:val="Candara"/>
    <w:panose1 w:val="00000000000000000000"/>
    <w:charset w:val="00"/>
    <w:family w:val="modern"/>
    <w:notTrueType/>
    <w:pitch w:val="variable"/>
    <w:sig w:usb0="A00002EF" w:usb1="5000E0FB" w:usb2="00000000" w:usb3="00000000" w:csb0="0000019F" w:csb1="00000000"/>
  </w:font>
  <w:font w:name="Verdana">
    <w:panose1 w:val="020B0604030504040204"/>
    <w:charset w:val="CC"/>
    <w:family w:val="swiss"/>
    <w:pitch w:val="variable"/>
    <w:sig w:usb0="A00006FF" w:usb1="4000205B" w:usb2="00000010" w:usb3="00000000" w:csb0="0000019F" w:csb1="00000000"/>
  </w:font>
  <w:font w:name="Journal">
    <w:altName w:val="Times New Roman"/>
    <w:panose1 w:val="00000000000000000000"/>
    <w:charset w:val="00"/>
    <w:family w:val="auto"/>
    <w:notTrueType/>
    <w:pitch w:val="default"/>
    <w:sig w:usb0="00000003" w:usb1="00000000" w:usb2="00000000" w:usb3="00000000" w:csb0="00000001" w:csb1="00000000"/>
  </w:font>
  <w:font w:name="Times New Roman CYR">
    <w:panose1 w:val="02020603050405020304"/>
    <w:charset w:val="CC"/>
    <w:family w:val="roman"/>
    <w:pitch w:val="variable"/>
    <w:sig w:usb0="E0002EFF" w:usb1="C000785B"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Century Schoolbook">
    <w:panose1 w:val="02040604050505020304"/>
    <w:charset w:val="CC"/>
    <w:family w:val="roman"/>
    <w:pitch w:val="variable"/>
    <w:sig w:usb0="00000287" w:usb1="00000000" w:usb2="00000000" w:usb3="00000000" w:csb0="0000009F" w:csb1="00000000"/>
  </w:font>
  <w:font w:name="Times">
    <w:panose1 w:val="02020603050405020304"/>
    <w:charset w:val="CC"/>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HiddenHorzOCR">
    <w:altName w:val="Yu Gothic UI"/>
    <w:panose1 w:val="00000000000000000000"/>
    <w:charset w:val="80"/>
    <w:family w:val="auto"/>
    <w:notTrueType/>
    <w:pitch w:val="default"/>
    <w:sig w:usb0="00000001" w:usb1="08070000" w:usb2="00000010" w:usb3="00000000" w:csb0="00020000"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946C17" w14:textId="77777777" w:rsidR="00432C67" w:rsidRDefault="00432C67">
    <w:pPr>
      <w:pStyle w:val="aff5"/>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separate"/>
    </w:r>
    <w:r>
      <w:rPr>
        <w:rStyle w:val="afa"/>
      </w:rPr>
      <w:t>28</w:t>
    </w:r>
    <w:r>
      <w:rPr>
        <w:rStyle w:val="afa"/>
      </w:rPr>
      <w:fldChar w:fldCharType="end"/>
    </w:r>
  </w:p>
  <w:p w14:paraId="5E0382B9" w14:textId="77777777" w:rsidR="00432C67" w:rsidRDefault="00432C67">
    <w:pPr>
      <w:pStyle w:val="aff5"/>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30519642"/>
      <w:docPartObj>
        <w:docPartGallery w:val="Page Numbers (Bottom of Page)"/>
        <w:docPartUnique/>
      </w:docPartObj>
    </w:sdtPr>
    <w:sdtEndPr>
      <w:rPr>
        <w:sz w:val="20"/>
      </w:rPr>
    </w:sdtEndPr>
    <w:sdtContent>
      <w:p w14:paraId="6761341C" w14:textId="28B2DA8F" w:rsidR="00432C67" w:rsidRPr="006D39CC" w:rsidRDefault="00432C67">
        <w:pPr>
          <w:pStyle w:val="aff5"/>
          <w:jc w:val="right"/>
          <w:rPr>
            <w:sz w:val="20"/>
          </w:rPr>
        </w:pPr>
        <w:r w:rsidRPr="006D39CC">
          <w:rPr>
            <w:sz w:val="20"/>
          </w:rPr>
          <w:fldChar w:fldCharType="begin"/>
        </w:r>
        <w:r w:rsidRPr="006D39CC">
          <w:rPr>
            <w:sz w:val="20"/>
          </w:rPr>
          <w:instrText xml:space="preserve"> PAGE   \* MERGEFORMAT </w:instrText>
        </w:r>
        <w:r w:rsidRPr="006D39CC">
          <w:rPr>
            <w:sz w:val="20"/>
          </w:rPr>
          <w:fldChar w:fldCharType="separate"/>
        </w:r>
        <w:r w:rsidR="00B62ED0">
          <w:rPr>
            <w:sz w:val="20"/>
          </w:rPr>
          <w:t>31</w:t>
        </w:r>
        <w:r w:rsidRPr="006D39CC">
          <w:rPr>
            <w:sz w:val="20"/>
          </w:rPr>
          <w:fldChar w:fldCharType="end"/>
        </w:r>
      </w:p>
    </w:sdtContent>
  </w:sdt>
  <w:p w14:paraId="171915C7" w14:textId="77777777" w:rsidR="00432C67" w:rsidRDefault="00432C67">
    <w:pPr>
      <w:pStyle w:val="aff5"/>
      <w:ind w:right="360"/>
      <w:rPr>
        <w:sz w:val="16"/>
        <w:szCs w:val="16"/>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78AF20" w14:textId="5E0F9DFA" w:rsidR="00432C67" w:rsidRDefault="00432C67" w:rsidP="006B613D">
    <w:pPr>
      <w:pStyle w:val="aff5"/>
      <w:jc w:val="right"/>
    </w:pPr>
    <w:r>
      <w:fldChar w:fldCharType="begin"/>
    </w:r>
    <w:r>
      <w:instrText>PAGE   \* MERGEFORMAT</w:instrText>
    </w:r>
    <w:r>
      <w:fldChar w:fldCharType="separate"/>
    </w:r>
    <w:r w:rsidR="00B62ED0">
      <w:t>63</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2F47A3" w14:textId="77777777" w:rsidR="00432C67" w:rsidRDefault="00432C67">
    <w:pPr>
      <w:pStyle w:val="aff5"/>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separate"/>
    </w:r>
    <w:r>
      <w:rPr>
        <w:rStyle w:val="afa"/>
      </w:rPr>
      <w:t>28</w:t>
    </w:r>
    <w:r>
      <w:rPr>
        <w:rStyle w:val="afa"/>
      </w:rPr>
      <w:fldChar w:fldCharType="end"/>
    </w:r>
  </w:p>
  <w:p w14:paraId="58DC205D" w14:textId="77777777" w:rsidR="00432C67" w:rsidRDefault="00432C67">
    <w:pPr>
      <w:pStyle w:val="aff5"/>
      <w:ind w:right="360"/>
    </w:pPr>
  </w:p>
  <w:p w14:paraId="0FD27C0F" w14:textId="77777777" w:rsidR="00432C67" w:rsidRDefault="00432C67"/>
  <w:p w14:paraId="18EE10FC" w14:textId="77777777" w:rsidR="00432C67" w:rsidRDefault="00432C67"/>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035D9B" w14:textId="7EB17593" w:rsidR="00432C67" w:rsidRPr="005B40C7" w:rsidRDefault="00432C67">
    <w:pPr>
      <w:pStyle w:val="aff5"/>
      <w:jc w:val="right"/>
      <w:rPr>
        <w:sz w:val="16"/>
        <w:szCs w:val="16"/>
      </w:rPr>
    </w:pPr>
    <w:r w:rsidRPr="005B40C7">
      <w:rPr>
        <w:sz w:val="16"/>
        <w:szCs w:val="16"/>
      </w:rPr>
      <w:fldChar w:fldCharType="begin"/>
    </w:r>
    <w:r w:rsidRPr="005B40C7">
      <w:rPr>
        <w:sz w:val="16"/>
        <w:szCs w:val="16"/>
      </w:rPr>
      <w:instrText xml:space="preserve"> PAGE   \* MERGEFORMAT </w:instrText>
    </w:r>
    <w:r w:rsidRPr="005B40C7">
      <w:rPr>
        <w:sz w:val="16"/>
        <w:szCs w:val="16"/>
      </w:rPr>
      <w:fldChar w:fldCharType="separate"/>
    </w:r>
    <w:r w:rsidR="00B62ED0">
      <w:rPr>
        <w:sz w:val="16"/>
        <w:szCs w:val="16"/>
      </w:rPr>
      <w:t>82</w:t>
    </w:r>
    <w:r w:rsidRPr="005B40C7">
      <w:rPr>
        <w:sz w:val="16"/>
        <w:szCs w:val="16"/>
      </w:rPr>
      <w:fldChar w:fldCharType="end"/>
    </w:r>
  </w:p>
  <w:p w14:paraId="162ADF1A" w14:textId="77777777" w:rsidR="00432C67" w:rsidRDefault="00432C67">
    <w:pPr>
      <w:pStyle w:val="aff5"/>
      <w:ind w:right="360"/>
      <w:rPr>
        <w:sz w:val="16"/>
        <w:szCs w:val="16"/>
      </w:rPr>
    </w:pPr>
  </w:p>
  <w:p w14:paraId="05BD96C1" w14:textId="77777777" w:rsidR="00432C67" w:rsidRDefault="00432C67"/>
  <w:p w14:paraId="554D2754" w14:textId="77777777" w:rsidR="00432C67" w:rsidRDefault="00432C67"/>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DA78E4" w14:textId="77777777" w:rsidR="007106C6" w:rsidRDefault="007106C6">
      <w:r>
        <w:separator/>
      </w:r>
    </w:p>
  </w:footnote>
  <w:footnote w:type="continuationSeparator" w:id="0">
    <w:p w14:paraId="65FE1AE5" w14:textId="77777777" w:rsidR="007106C6" w:rsidRDefault="007106C6">
      <w:r>
        <w:continuationSeparator/>
      </w:r>
    </w:p>
  </w:footnote>
  <w:footnote w:id="1">
    <w:p w14:paraId="640281E8" w14:textId="77777777" w:rsidR="00432C67" w:rsidRDefault="00432C67" w:rsidP="00F430AE">
      <w:pPr>
        <w:pStyle w:val="afffffc"/>
      </w:pPr>
      <w:r>
        <w:rPr>
          <w:rStyle w:val="afffff6"/>
        </w:rPr>
        <w:footnoteRef/>
      </w:r>
      <w:r>
        <w:t xml:space="preserve"> Участник закупки вправе увеличить срок действия заявки, в случае уменьшения срока действия заявки – заявка подлежит отклонению.</w:t>
      </w:r>
    </w:p>
  </w:footnote>
  <w:footnote w:id="2">
    <w:p w14:paraId="4F3E95F2" w14:textId="77777777" w:rsidR="00432C67" w:rsidRPr="00643BDB" w:rsidRDefault="00432C67" w:rsidP="00F430AE">
      <w:pPr>
        <w:pStyle w:val="afffffc"/>
      </w:pPr>
      <w:r w:rsidRPr="00643BDB">
        <w:rPr>
          <w:rStyle w:val="afffff6"/>
        </w:rPr>
        <w:footnoteRef/>
      </w:r>
      <w:r w:rsidRPr="00643BDB">
        <w:t xml:space="preserve"> </w:t>
      </w:r>
      <w:r w:rsidRPr="00643BDB">
        <w:rPr>
          <w:rFonts w:eastAsiaTheme="minorHAnsi"/>
          <w:snapToGrid w:val="0"/>
          <w:lang w:eastAsia="en-US"/>
        </w:rPr>
        <w:t>Указывается ТОЛЬКО при проведении закупки, предметом договора по которой являются работы по проектированию, строительству, модернизации и ремонту особо опасных, технически сложных объектов капитального строительства. В иных случаях слова «, привлекаемых нами субподрядчиков, соисполнителей и (или) изготовителей товара, являющегося предметом закупки» и настоящая сноска УДАЛЯЕТСЯ.</w:t>
      </w:r>
    </w:p>
  </w:footnote>
  <w:footnote w:id="3">
    <w:p w14:paraId="2F0B37A3" w14:textId="77777777" w:rsidR="00432C67" w:rsidRPr="00643BDB" w:rsidRDefault="00432C67" w:rsidP="00F430AE">
      <w:pPr>
        <w:pStyle w:val="afffffc"/>
        <w:rPr>
          <w:rFonts w:eastAsiaTheme="minorHAnsi"/>
          <w:snapToGrid w:val="0"/>
          <w:lang w:eastAsia="en-US"/>
        </w:rPr>
      </w:pPr>
      <w:r w:rsidRPr="00643BDB">
        <w:rPr>
          <w:rStyle w:val="afffff6"/>
        </w:rPr>
        <w:footnoteRef/>
      </w:r>
      <w:r w:rsidRPr="00643BDB">
        <w:rPr>
          <w:rFonts w:eastAsiaTheme="minorHAnsi"/>
          <w:snapToGrid w:val="0"/>
          <w:lang w:eastAsia="en-US"/>
        </w:rPr>
        <w:t xml:space="preserve">При отсутствии соответствующего обязательного требования в </w:t>
      </w:r>
      <w:r>
        <w:rPr>
          <w:rFonts w:eastAsiaTheme="minorHAnsi"/>
          <w:snapToGrid w:val="0"/>
          <w:lang w:eastAsia="en-US"/>
        </w:rPr>
        <w:t xml:space="preserve">п. 11 </w:t>
      </w:r>
      <w:r w:rsidRPr="00643BDB">
        <w:rPr>
          <w:rFonts w:eastAsiaTheme="minorHAnsi"/>
          <w:snapToGrid w:val="0"/>
          <w:lang w:eastAsia="en-US"/>
        </w:rPr>
        <w:t>информационной карт</w:t>
      </w:r>
      <w:r>
        <w:rPr>
          <w:rFonts w:eastAsiaTheme="minorHAnsi"/>
          <w:snapToGrid w:val="0"/>
          <w:lang w:eastAsia="en-US"/>
        </w:rPr>
        <w:t>ы</w:t>
      </w:r>
      <w:r w:rsidRPr="00643BDB">
        <w:rPr>
          <w:rFonts w:eastAsiaTheme="minorHAnsi"/>
          <w:snapToGrid w:val="0"/>
          <w:lang w:eastAsia="en-US"/>
        </w:rPr>
        <w:t xml:space="preserve"> – данный абзац следует исключить из текста заявки.</w:t>
      </w:r>
    </w:p>
  </w:footnote>
  <w:footnote w:id="4">
    <w:p w14:paraId="5C623012" w14:textId="77777777" w:rsidR="00432C67" w:rsidRPr="00643BDB" w:rsidRDefault="00432C67" w:rsidP="00F430AE">
      <w:pPr>
        <w:pStyle w:val="afffffc"/>
      </w:pPr>
      <w:r w:rsidRPr="00643BDB">
        <w:rPr>
          <w:rStyle w:val="afffff6"/>
        </w:rPr>
        <w:footnoteRef/>
      </w:r>
      <w:r w:rsidRPr="00643BDB">
        <w:t xml:space="preserve"> </w:t>
      </w:r>
      <w:r w:rsidRPr="00643BDB">
        <w:rPr>
          <w:rFonts w:eastAsiaTheme="minorHAnsi"/>
          <w:snapToGrid w:val="0"/>
          <w:lang w:eastAsia="en-US"/>
        </w:rPr>
        <w:t>Указывается ТОЛЬКО при проведении закупки, предметом договора по которой являются работы по проектированию, строительству, модернизации и ремонту особо опасных, технически сложных объектов капитального строительства. В иных случаях слова «, привлекаемых нами субподрядчиков, соисполнителей и (или) изготовителей товара, являющегося предметом закупки» и настоящая сноска УДАЛЯЕТСЯ.</w:t>
      </w:r>
    </w:p>
  </w:footnote>
  <w:footnote w:id="5">
    <w:p w14:paraId="3DDB03CC" w14:textId="77777777" w:rsidR="00432C67" w:rsidRDefault="00432C67" w:rsidP="00F430AE">
      <w:pPr>
        <w:pStyle w:val="afffffc"/>
      </w:pPr>
      <w:r>
        <w:rPr>
          <w:rStyle w:val="afffff6"/>
        </w:rPr>
        <w:footnoteRef/>
      </w:r>
      <w:r>
        <w:t xml:space="preserve"> Требования к описанию товара</w:t>
      </w:r>
    </w:p>
    <w:p w14:paraId="162D7A1C" w14:textId="77777777" w:rsidR="00432C67" w:rsidRDefault="00432C67" w:rsidP="00F430AE">
      <w:pPr>
        <w:pStyle w:val="afffffc"/>
      </w:pPr>
      <w:r>
        <w:t xml:space="preserve">Описание продукции должно быть подготовлено участником процедуры закупки </w:t>
      </w:r>
    </w:p>
    <w:p w14:paraId="69B24535" w14:textId="77777777" w:rsidR="00432C67" w:rsidRDefault="00432C67" w:rsidP="00F430AE">
      <w:pPr>
        <w:pStyle w:val="afffffc"/>
      </w:pPr>
      <w:r>
        <w:t>При описании продукции участник процедуры закупки обязан подтвердить соответствие поставляемой продукции требованиям документации о закупке в отношении всех показателей, которые в ней установлены.</w:t>
      </w:r>
    </w:p>
    <w:p w14:paraId="7715F591" w14:textId="77777777" w:rsidR="00432C67" w:rsidRDefault="00432C67" w:rsidP="00F430AE">
      <w:pPr>
        <w:pStyle w:val="afffffc"/>
      </w:pPr>
      <w:r>
        <w:t>При описании продукции участником процедуры закупки должны указываться точные, конкретные, однозначно трактуемые и не допускающие двусмысленного толкования показатели</w:t>
      </w:r>
    </w:p>
    <w:p w14:paraId="207AAA6C" w14:textId="77777777" w:rsidR="00432C67" w:rsidRDefault="00432C67" w:rsidP="00F430AE">
      <w:pPr>
        <w:pStyle w:val="afffffc"/>
      </w:pPr>
      <w:r>
        <w:t>В случае если Части 2 «Техническая часть» указаны товарные знаки, знаки обслуживания, патенты, полезные модели, промышленные образцы, наименования мест происхождения товара или наименования производителей, сопровождаемые словами «или эквивалент», участник процедуры закупки при описании продукции обязан подтвердить соответствие предлагаемой продукции показателям эквивалентности, установленным в документации о закупке.</w:t>
      </w:r>
    </w:p>
    <w:p w14:paraId="1CE8B6B2" w14:textId="77777777" w:rsidR="00432C67" w:rsidRDefault="00432C67" w:rsidP="00F430AE">
      <w:pPr>
        <w:pStyle w:val="afffffc"/>
      </w:pPr>
      <w:r>
        <w:t>При описании продукции участник процедуры закупки должен использовать общеизвестные (стандартные) показатели, термины и сокращения в соответствии с законодательством и требованиями настоящей документации о закупке.</w:t>
      </w:r>
    </w:p>
  </w:footnote>
  <w:footnote w:id="6">
    <w:p w14:paraId="26B58CC1" w14:textId="77777777" w:rsidR="00432C67" w:rsidRPr="00527FB2" w:rsidRDefault="00432C67" w:rsidP="00F430AE">
      <w:pPr>
        <w:pStyle w:val="afffffc"/>
        <w:ind w:firstLine="709"/>
      </w:pPr>
      <w:r>
        <w:rPr>
          <w:rStyle w:val="afffff6"/>
        </w:rPr>
        <w:footnoteRef/>
      </w:r>
      <w:r>
        <w:t xml:space="preserve"> </w:t>
      </w:r>
      <w:r w:rsidRPr="00527FB2">
        <w:t>Для юридических лиц</w:t>
      </w:r>
    </w:p>
  </w:footnote>
  <w:footnote w:id="7">
    <w:p w14:paraId="1DE58389" w14:textId="77777777" w:rsidR="00432C67" w:rsidRPr="00527FB2" w:rsidRDefault="00432C67" w:rsidP="00F430AE">
      <w:pPr>
        <w:pStyle w:val="afffffc"/>
        <w:ind w:firstLine="709"/>
      </w:pPr>
      <w:r w:rsidRPr="00527FB2">
        <w:rPr>
          <w:rStyle w:val="afffff6"/>
        </w:rPr>
        <w:footnoteRef/>
      </w:r>
      <w:r w:rsidRPr="00527FB2">
        <w:t xml:space="preserve"> Для индивидуальных предпринимателей</w:t>
      </w:r>
    </w:p>
  </w:footnote>
  <w:footnote w:id="8">
    <w:p w14:paraId="08F3D3D3" w14:textId="77777777" w:rsidR="00432C67" w:rsidRPr="00527FB2" w:rsidRDefault="00432C67" w:rsidP="00F430AE">
      <w:pPr>
        <w:pStyle w:val="afffffc"/>
        <w:ind w:firstLine="709"/>
        <w:jc w:val="both"/>
      </w:pPr>
      <w:r w:rsidRPr="00527FB2">
        <w:rPr>
          <w:rStyle w:val="afffff6"/>
        </w:rPr>
        <w:footnoteRef/>
      </w:r>
      <w:r w:rsidRPr="00527FB2">
        <w:t>Здесь и далее необходимо: подчеркнуть нужные слова, заполнение последующей таблицы производится при выборе ответа «имеется» / «имеются».</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774DCD" w14:textId="77777777" w:rsidR="00432C67" w:rsidRDefault="00432C67">
    <w:pPr>
      <w:pStyle w:val="aff2"/>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rPr>
      <w:t>28</w:t>
    </w:r>
    <w:r>
      <w:rPr>
        <w:rStyle w:val="afa"/>
      </w:rPr>
      <w:fldChar w:fldCharType="end"/>
    </w:r>
  </w:p>
  <w:p w14:paraId="53F084DE" w14:textId="77777777" w:rsidR="00432C67" w:rsidRDefault="00432C67">
    <w:pPr>
      <w:pStyle w:val="aff2"/>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C9781F" w14:textId="77777777" w:rsidR="00432C67" w:rsidRDefault="00432C67">
    <w:pPr>
      <w:pStyle w:val="aff2"/>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rPr>
      <w:t>28</w:t>
    </w:r>
    <w:r>
      <w:rPr>
        <w:rStyle w:val="afa"/>
      </w:rPr>
      <w:fldChar w:fldCharType="end"/>
    </w:r>
  </w:p>
  <w:p w14:paraId="7E1214A0" w14:textId="77777777" w:rsidR="00432C67" w:rsidRDefault="00432C67">
    <w:pPr>
      <w:pStyle w:val="aff2"/>
    </w:pPr>
  </w:p>
  <w:p w14:paraId="16AE3663" w14:textId="77777777" w:rsidR="00432C67" w:rsidRDefault="00432C67"/>
  <w:p w14:paraId="34693BF9" w14:textId="77777777" w:rsidR="00432C67" w:rsidRDefault="00432C67"/>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55E09AC"/>
    <w:lvl w:ilvl="0">
      <w:start w:val="1"/>
      <w:numFmt w:val="decimal"/>
      <w:pStyle w:val="3"/>
      <w:lvlText w:val="%1."/>
      <w:lvlJc w:val="left"/>
      <w:pPr>
        <w:tabs>
          <w:tab w:val="num" w:pos="1492"/>
        </w:tabs>
        <w:ind w:left="1492" w:hanging="360"/>
      </w:pPr>
      <w:rPr>
        <w:rFonts w:cs="Times New Roman"/>
      </w:rPr>
    </w:lvl>
  </w:abstractNum>
  <w:abstractNum w:abstractNumId="1" w15:restartNumberingAfterBreak="0">
    <w:nsid w:val="FFFFFF7D"/>
    <w:multiLevelType w:val="singleLevel"/>
    <w:tmpl w:val="43C2C8D2"/>
    <w:lvl w:ilvl="0">
      <w:start w:val="1"/>
      <w:numFmt w:val="decimal"/>
      <w:pStyle w:val="a"/>
      <w:lvlText w:val="%1."/>
      <w:lvlJc w:val="left"/>
      <w:pPr>
        <w:tabs>
          <w:tab w:val="num" w:pos="1209"/>
        </w:tabs>
        <w:ind w:left="1209" w:hanging="360"/>
      </w:pPr>
      <w:rPr>
        <w:rFonts w:cs="Times New Roman"/>
      </w:rPr>
    </w:lvl>
  </w:abstractNum>
  <w:abstractNum w:abstractNumId="2" w15:restartNumberingAfterBreak="0">
    <w:nsid w:val="FFFFFF7E"/>
    <w:multiLevelType w:val="singleLevel"/>
    <w:tmpl w:val="3C087A46"/>
    <w:lvl w:ilvl="0">
      <w:start w:val="1"/>
      <w:numFmt w:val="decimal"/>
      <w:pStyle w:val="5"/>
      <w:lvlText w:val="%1."/>
      <w:lvlJc w:val="left"/>
      <w:pPr>
        <w:tabs>
          <w:tab w:val="num" w:pos="926"/>
        </w:tabs>
        <w:ind w:left="926" w:hanging="360"/>
      </w:pPr>
      <w:rPr>
        <w:rFonts w:cs="Times New Roman"/>
      </w:rPr>
    </w:lvl>
  </w:abstractNum>
  <w:abstractNum w:abstractNumId="3" w15:restartNumberingAfterBreak="0">
    <w:nsid w:val="FFFFFF7F"/>
    <w:multiLevelType w:val="singleLevel"/>
    <w:tmpl w:val="CA8634D4"/>
    <w:lvl w:ilvl="0">
      <w:start w:val="1"/>
      <w:numFmt w:val="decimal"/>
      <w:pStyle w:val="4"/>
      <w:lvlText w:val="%1."/>
      <w:lvlJc w:val="left"/>
      <w:pPr>
        <w:tabs>
          <w:tab w:val="num" w:pos="643"/>
        </w:tabs>
        <w:ind w:left="643" w:hanging="360"/>
      </w:pPr>
      <w:rPr>
        <w:rFonts w:cs="Times New Roman"/>
      </w:rPr>
    </w:lvl>
  </w:abstractNum>
  <w:abstractNum w:abstractNumId="4" w15:restartNumberingAfterBreak="0">
    <w:nsid w:val="FFFFFF80"/>
    <w:multiLevelType w:val="singleLevel"/>
    <w:tmpl w:val="5DD64CB4"/>
    <w:lvl w:ilvl="0">
      <w:start w:val="1"/>
      <w:numFmt w:val="bullet"/>
      <w:pStyle w:val="2"/>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67E8752"/>
    <w:lvl w:ilvl="0">
      <w:start w:val="1"/>
      <w:numFmt w:val="bullet"/>
      <w:pStyle w:val="a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850A718"/>
    <w:lvl w:ilvl="0">
      <w:start w:val="1"/>
      <w:numFmt w:val="bullet"/>
      <w:pStyle w:val="5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028E474"/>
    <w:lvl w:ilvl="0">
      <w:start w:val="1"/>
      <w:numFmt w:val="bullet"/>
      <w:pStyle w:val="4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7F65428"/>
    <w:lvl w:ilvl="0">
      <w:start w:val="1"/>
      <w:numFmt w:val="decimal"/>
      <w:pStyle w:val="30"/>
      <w:lvlText w:val="%1."/>
      <w:lvlJc w:val="left"/>
      <w:pPr>
        <w:tabs>
          <w:tab w:val="num" w:pos="360"/>
        </w:tabs>
        <w:ind w:left="360" w:hanging="360"/>
      </w:pPr>
      <w:rPr>
        <w:rFonts w:cs="Times New Roman"/>
      </w:rPr>
    </w:lvl>
  </w:abstractNum>
  <w:abstractNum w:abstractNumId="9" w15:restartNumberingAfterBreak="0">
    <w:nsid w:val="01FC595C"/>
    <w:multiLevelType w:val="multilevel"/>
    <w:tmpl w:val="9D2873A0"/>
    <w:lvl w:ilvl="0">
      <w:start w:val="1"/>
      <w:numFmt w:val="decimal"/>
      <w:lvlText w:val="%1."/>
      <w:lvlJc w:val="left"/>
      <w:pPr>
        <w:ind w:left="785" w:hanging="360"/>
      </w:pPr>
      <w:rPr>
        <w:rFonts w:cs="Times New Roman" w:hint="default"/>
      </w:rPr>
    </w:lvl>
    <w:lvl w:ilvl="1">
      <w:start w:val="1"/>
      <w:numFmt w:val="bullet"/>
      <w:pStyle w:val="20"/>
      <w:lvlText w:val=""/>
      <w:lvlJc w:val="left"/>
      <w:pPr>
        <w:ind w:left="785" w:hanging="360"/>
      </w:pPr>
      <w:rPr>
        <w:rFonts w:ascii="Symbol" w:hAnsi="Symbol" w:hint="default"/>
      </w:rPr>
    </w:lvl>
    <w:lvl w:ilvl="2">
      <w:start w:val="1"/>
      <w:numFmt w:val="decimal"/>
      <w:isLgl/>
      <w:lvlText w:val="%1.%2.%3."/>
      <w:lvlJc w:val="left"/>
      <w:pPr>
        <w:ind w:left="1145" w:hanging="720"/>
      </w:pPr>
      <w:rPr>
        <w:rFonts w:cs="Times New Roman" w:hint="default"/>
      </w:rPr>
    </w:lvl>
    <w:lvl w:ilvl="3">
      <w:start w:val="1"/>
      <w:numFmt w:val="decimal"/>
      <w:isLgl/>
      <w:lvlText w:val="%1.%2.%3.%4."/>
      <w:lvlJc w:val="left"/>
      <w:pPr>
        <w:ind w:left="1145" w:hanging="720"/>
      </w:pPr>
      <w:rPr>
        <w:rFonts w:cs="Times New Roman" w:hint="default"/>
      </w:rPr>
    </w:lvl>
    <w:lvl w:ilvl="4">
      <w:start w:val="1"/>
      <w:numFmt w:val="decimal"/>
      <w:isLgl/>
      <w:lvlText w:val="%1.%2.%3.%4.%5."/>
      <w:lvlJc w:val="left"/>
      <w:pPr>
        <w:ind w:left="1505" w:hanging="1080"/>
      </w:pPr>
      <w:rPr>
        <w:rFonts w:cs="Times New Roman" w:hint="default"/>
      </w:rPr>
    </w:lvl>
    <w:lvl w:ilvl="5">
      <w:start w:val="1"/>
      <w:numFmt w:val="decimal"/>
      <w:isLgl/>
      <w:lvlText w:val="%1.%2.%3.%4.%5.%6."/>
      <w:lvlJc w:val="left"/>
      <w:pPr>
        <w:ind w:left="1505" w:hanging="1080"/>
      </w:pPr>
      <w:rPr>
        <w:rFonts w:cs="Times New Roman" w:hint="default"/>
      </w:rPr>
    </w:lvl>
    <w:lvl w:ilvl="6">
      <w:start w:val="1"/>
      <w:numFmt w:val="decimal"/>
      <w:isLgl/>
      <w:lvlText w:val="%1.%2.%3.%4.%5.%6.%7."/>
      <w:lvlJc w:val="left"/>
      <w:pPr>
        <w:ind w:left="1865" w:hanging="1440"/>
      </w:pPr>
      <w:rPr>
        <w:rFonts w:cs="Times New Roman" w:hint="default"/>
      </w:rPr>
    </w:lvl>
    <w:lvl w:ilvl="7">
      <w:start w:val="1"/>
      <w:numFmt w:val="decimal"/>
      <w:isLgl/>
      <w:lvlText w:val="%1.%2.%3.%4.%5.%6.%7.%8."/>
      <w:lvlJc w:val="left"/>
      <w:pPr>
        <w:ind w:left="1865" w:hanging="1440"/>
      </w:pPr>
      <w:rPr>
        <w:rFonts w:cs="Times New Roman" w:hint="default"/>
      </w:rPr>
    </w:lvl>
    <w:lvl w:ilvl="8">
      <w:start w:val="1"/>
      <w:numFmt w:val="decimal"/>
      <w:isLgl/>
      <w:lvlText w:val="%1.%2.%3.%4.%5.%6.%7.%8.%9."/>
      <w:lvlJc w:val="left"/>
      <w:pPr>
        <w:ind w:left="2225" w:hanging="1800"/>
      </w:pPr>
      <w:rPr>
        <w:rFonts w:cs="Times New Roman" w:hint="default"/>
      </w:rPr>
    </w:lvl>
  </w:abstractNum>
  <w:abstractNum w:abstractNumId="10" w15:restartNumberingAfterBreak="0">
    <w:nsid w:val="034A5C3F"/>
    <w:multiLevelType w:val="hybridMultilevel"/>
    <w:tmpl w:val="046276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07DF3562"/>
    <w:multiLevelType w:val="multilevel"/>
    <w:tmpl w:val="2E968976"/>
    <w:lvl w:ilvl="0">
      <w:start w:val="1"/>
      <w:numFmt w:val="decimal"/>
      <w:pStyle w:val="21"/>
      <w:lvlText w:val="%1."/>
      <w:lvlJc w:val="left"/>
      <w:pPr>
        <w:ind w:left="1134" w:hanging="1134"/>
      </w:pPr>
      <w:rPr>
        <w:rFonts w:hint="default"/>
      </w:rPr>
    </w:lvl>
    <w:lvl w:ilvl="1">
      <w:start w:val="1"/>
      <w:numFmt w:val="decimal"/>
      <w:pStyle w:val="31"/>
      <w:lvlText w:val="%1.%2"/>
      <w:lvlJc w:val="left"/>
      <w:pPr>
        <w:ind w:left="2269" w:hanging="1134"/>
      </w:pPr>
      <w:rPr>
        <w:rFonts w:hint="default"/>
      </w:rPr>
    </w:lvl>
    <w:lvl w:ilvl="2">
      <w:start w:val="1"/>
      <w:numFmt w:val="decimal"/>
      <w:pStyle w:val="41"/>
      <w:lvlText w:val="%1.%2.%3"/>
      <w:lvlJc w:val="left"/>
      <w:pPr>
        <w:ind w:left="1134" w:hanging="1134"/>
      </w:pPr>
      <w:rPr>
        <w:rFonts w:ascii="Times New Roman" w:hAnsi="Times New Roman" w:cs="Times New Roman" w:hint="default"/>
        <w:b w:val="0"/>
        <w:sz w:val="24"/>
      </w:rPr>
    </w:lvl>
    <w:lvl w:ilvl="3">
      <w:start w:val="1"/>
      <w:numFmt w:val="decimal"/>
      <w:pStyle w:val="51"/>
      <w:lvlText w:val="(%4)"/>
      <w:lvlJc w:val="left"/>
      <w:pPr>
        <w:ind w:left="1985" w:hanging="851"/>
      </w:pPr>
      <w:rPr>
        <w:rFonts w:hint="default"/>
        <w:b w:val="0"/>
        <w:i w:val="0"/>
      </w:rPr>
    </w:lvl>
    <w:lvl w:ilvl="4">
      <w:start w:val="1"/>
      <w:numFmt w:val="russianLower"/>
      <w:pStyle w:val="6"/>
      <w:lvlText w:val="(%5)"/>
      <w:lvlJc w:val="left"/>
      <w:pPr>
        <w:ind w:left="2977" w:hanging="850"/>
      </w:pPr>
      <w:rPr>
        <w:rFonts w:hint="default"/>
      </w:rPr>
    </w:lvl>
    <w:lvl w:ilvl="5">
      <w:start w:val="1"/>
      <w:numFmt w:val="none"/>
      <w:pStyle w:val="a1"/>
      <w:lvlText w:val=""/>
      <w:lvlJc w:val="left"/>
      <w:pPr>
        <w:ind w:left="1134" w:hanging="1134"/>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none"/>
      <w:lvlText w:val=""/>
      <w:lvlJc w:val="left"/>
      <w:pPr>
        <w:ind w:left="1134" w:hanging="1134"/>
      </w:pPr>
      <w:rPr>
        <w:rFonts w:hint="default"/>
      </w:rPr>
    </w:lvl>
    <w:lvl w:ilvl="7">
      <w:start w:val="1"/>
      <w:numFmt w:val="none"/>
      <w:lvlText w:val=""/>
      <w:lvlJc w:val="left"/>
      <w:pPr>
        <w:ind w:left="1134" w:hanging="1134"/>
      </w:pPr>
      <w:rPr>
        <w:rFonts w:hint="default"/>
      </w:rPr>
    </w:lvl>
    <w:lvl w:ilvl="8">
      <w:start w:val="1"/>
      <w:numFmt w:val="none"/>
      <w:lvlText w:val=""/>
      <w:lvlJc w:val="left"/>
      <w:pPr>
        <w:ind w:left="1134" w:hanging="1134"/>
      </w:pPr>
      <w:rPr>
        <w:rFonts w:hint="default"/>
      </w:rPr>
    </w:lvl>
  </w:abstractNum>
  <w:abstractNum w:abstractNumId="12" w15:restartNumberingAfterBreak="0">
    <w:nsid w:val="08025500"/>
    <w:multiLevelType w:val="hybridMultilevel"/>
    <w:tmpl w:val="60EEFF4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0A0877F4"/>
    <w:multiLevelType w:val="hybridMultilevel"/>
    <w:tmpl w:val="68A63208"/>
    <w:lvl w:ilvl="0" w:tplc="AE5EB772">
      <w:start w:val="1"/>
      <w:numFmt w:val="bullet"/>
      <w:pStyle w:val="11"/>
      <w:lvlText w:val="•"/>
      <w:lvlJc w:val="left"/>
      <w:pPr>
        <w:ind w:left="720" w:hanging="360"/>
      </w:pPr>
      <w:rPr>
        <w:rFonts w:hint="default"/>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4" w15:restartNumberingAfterBreak="0">
    <w:nsid w:val="10E556AE"/>
    <w:multiLevelType w:val="hybridMultilevel"/>
    <w:tmpl w:val="130E53B6"/>
    <w:lvl w:ilvl="0" w:tplc="1BE22B86">
      <w:start w:val="1"/>
      <w:numFmt w:val="bullet"/>
      <w:pStyle w:val="a2"/>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12061812"/>
    <w:multiLevelType w:val="multilevel"/>
    <w:tmpl w:val="4FD8A1CC"/>
    <w:lvl w:ilvl="0">
      <w:start w:val="1"/>
      <w:numFmt w:val="decimal"/>
      <w:lvlText w:val="%1."/>
      <w:lvlJc w:val="left"/>
      <w:pPr>
        <w:ind w:left="480" w:hanging="360"/>
      </w:pPr>
      <w:rPr>
        <w:rFonts w:hint="default"/>
        <w:b/>
        <w:bCs/>
      </w:rPr>
    </w:lvl>
    <w:lvl w:ilvl="1">
      <w:start w:val="1"/>
      <w:numFmt w:val="decimal"/>
      <w:isLgl/>
      <w:lvlText w:val="%1.%2."/>
      <w:lvlJc w:val="left"/>
      <w:pPr>
        <w:ind w:left="480" w:hanging="360"/>
      </w:pPr>
      <w:rPr>
        <w:rFonts w:hint="default"/>
      </w:rPr>
    </w:lvl>
    <w:lvl w:ilvl="2">
      <w:start w:val="1"/>
      <w:numFmt w:val="decimal"/>
      <w:isLgl/>
      <w:lvlText w:val="%1.%2.%3."/>
      <w:lvlJc w:val="left"/>
      <w:pPr>
        <w:ind w:left="840" w:hanging="720"/>
      </w:pPr>
      <w:rPr>
        <w:rFonts w:hint="default"/>
      </w:rPr>
    </w:lvl>
    <w:lvl w:ilvl="3">
      <w:start w:val="1"/>
      <w:numFmt w:val="decimal"/>
      <w:isLgl/>
      <w:lvlText w:val="%1.%2.%3.%4."/>
      <w:lvlJc w:val="left"/>
      <w:pPr>
        <w:ind w:left="840" w:hanging="720"/>
      </w:pPr>
      <w:rPr>
        <w:rFonts w:hint="default"/>
      </w:rPr>
    </w:lvl>
    <w:lvl w:ilvl="4">
      <w:start w:val="1"/>
      <w:numFmt w:val="decimal"/>
      <w:isLgl/>
      <w:lvlText w:val="%1.%2.%3.%4.%5."/>
      <w:lvlJc w:val="left"/>
      <w:pPr>
        <w:ind w:left="1200" w:hanging="1080"/>
      </w:pPr>
      <w:rPr>
        <w:rFonts w:hint="default"/>
      </w:rPr>
    </w:lvl>
    <w:lvl w:ilvl="5">
      <w:start w:val="1"/>
      <w:numFmt w:val="decimal"/>
      <w:isLgl/>
      <w:lvlText w:val="%1.%2.%3.%4.%5.%6."/>
      <w:lvlJc w:val="left"/>
      <w:pPr>
        <w:ind w:left="1200" w:hanging="1080"/>
      </w:pPr>
      <w:rPr>
        <w:rFonts w:hint="default"/>
      </w:rPr>
    </w:lvl>
    <w:lvl w:ilvl="6">
      <w:start w:val="1"/>
      <w:numFmt w:val="decimal"/>
      <w:isLgl/>
      <w:lvlText w:val="%1.%2.%3.%4.%5.%6.%7."/>
      <w:lvlJc w:val="left"/>
      <w:pPr>
        <w:ind w:left="1560" w:hanging="1440"/>
      </w:pPr>
      <w:rPr>
        <w:rFonts w:hint="default"/>
      </w:rPr>
    </w:lvl>
    <w:lvl w:ilvl="7">
      <w:start w:val="1"/>
      <w:numFmt w:val="decimal"/>
      <w:isLgl/>
      <w:lvlText w:val="%1.%2.%3.%4.%5.%6.%7.%8."/>
      <w:lvlJc w:val="left"/>
      <w:pPr>
        <w:ind w:left="1560" w:hanging="1440"/>
      </w:pPr>
      <w:rPr>
        <w:rFonts w:hint="default"/>
      </w:rPr>
    </w:lvl>
    <w:lvl w:ilvl="8">
      <w:start w:val="1"/>
      <w:numFmt w:val="decimal"/>
      <w:isLgl/>
      <w:lvlText w:val="%1.%2.%3.%4.%5.%6.%7.%8.%9."/>
      <w:lvlJc w:val="left"/>
      <w:pPr>
        <w:ind w:left="1920" w:hanging="1800"/>
      </w:pPr>
      <w:rPr>
        <w:rFonts w:hint="default"/>
      </w:rPr>
    </w:lvl>
  </w:abstractNum>
  <w:abstractNum w:abstractNumId="16" w15:restartNumberingAfterBreak="0">
    <w:nsid w:val="14FD60F6"/>
    <w:multiLevelType w:val="hybridMultilevel"/>
    <w:tmpl w:val="32A42204"/>
    <w:lvl w:ilvl="0" w:tplc="5D2A69AC">
      <w:start w:val="1"/>
      <w:numFmt w:val="bullet"/>
      <w:pStyle w:val="-"/>
      <w:lvlText w:val="-"/>
      <w:lvlJc w:val="left"/>
      <w:pPr>
        <w:tabs>
          <w:tab w:val="num" w:pos="720"/>
        </w:tabs>
        <w:ind w:left="720" w:hanging="360"/>
      </w:pPr>
      <w:rPr>
        <w:rFonts w:ascii="Arial" w:hAnsi="Aria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C408F0"/>
    <w:multiLevelType w:val="hybridMultilevel"/>
    <w:tmpl w:val="09EC2738"/>
    <w:lvl w:ilvl="0" w:tplc="DA1E507C">
      <w:start w:val="1"/>
      <w:numFmt w:val="russianLower"/>
      <w:lvlText w:val="%1)"/>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1D1D2656"/>
    <w:multiLevelType w:val="hybridMultilevel"/>
    <w:tmpl w:val="93CA2B38"/>
    <w:lvl w:ilvl="0" w:tplc="FFFFFFFF">
      <w:start w:val="1"/>
      <w:numFmt w:val="bullet"/>
      <w:pStyle w:val="a3"/>
      <w:lvlText w:val="-"/>
      <w:lvlJc w:val="left"/>
      <w:pPr>
        <w:tabs>
          <w:tab w:val="num" w:pos="1636"/>
        </w:tabs>
        <w:ind w:left="1636" w:hanging="360"/>
      </w:pPr>
      <w:rPr>
        <w:rFonts w:ascii="Arial" w:hAnsi="Arial" w:hint="default"/>
      </w:rPr>
    </w:lvl>
    <w:lvl w:ilvl="1" w:tplc="FFFFFFFF">
      <w:start w:val="1"/>
      <w:numFmt w:val="bullet"/>
      <w:lvlText w:val="–"/>
      <w:lvlJc w:val="left"/>
      <w:pPr>
        <w:tabs>
          <w:tab w:val="num" w:pos="2007"/>
        </w:tabs>
        <w:ind w:left="2007" w:hanging="360"/>
      </w:pPr>
      <w:rPr>
        <w:rFonts w:ascii="Arial" w:hAnsi="Arial" w:hint="default"/>
      </w:rPr>
    </w:lvl>
    <w:lvl w:ilvl="2" w:tplc="FFFFFFFF" w:tentative="1">
      <w:start w:val="1"/>
      <w:numFmt w:val="bullet"/>
      <w:lvlText w:val=""/>
      <w:lvlJc w:val="left"/>
      <w:pPr>
        <w:tabs>
          <w:tab w:val="num" w:pos="2727"/>
        </w:tabs>
        <w:ind w:left="2727" w:hanging="360"/>
      </w:pPr>
      <w:rPr>
        <w:rFonts w:ascii="Wingdings" w:hAnsi="Wingdings" w:hint="default"/>
      </w:rPr>
    </w:lvl>
    <w:lvl w:ilvl="3" w:tplc="FFFFFFFF" w:tentative="1">
      <w:start w:val="1"/>
      <w:numFmt w:val="bullet"/>
      <w:lvlText w:val=""/>
      <w:lvlJc w:val="left"/>
      <w:pPr>
        <w:tabs>
          <w:tab w:val="num" w:pos="3447"/>
        </w:tabs>
        <w:ind w:left="3447" w:hanging="360"/>
      </w:pPr>
      <w:rPr>
        <w:rFonts w:ascii="Symbol" w:hAnsi="Symbol" w:hint="default"/>
      </w:rPr>
    </w:lvl>
    <w:lvl w:ilvl="4" w:tplc="FFFFFFFF" w:tentative="1">
      <w:start w:val="1"/>
      <w:numFmt w:val="bullet"/>
      <w:lvlText w:val="o"/>
      <w:lvlJc w:val="left"/>
      <w:pPr>
        <w:tabs>
          <w:tab w:val="num" w:pos="4167"/>
        </w:tabs>
        <w:ind w:left="4167" w:hanging="360"/>
      </w:pPr>
      <w:rPr>
        <w:rFonts w:ascii="Courier New" w:hAnsi="Courier New" w:cs="Courier New" w:hint="default"/>
      </w:rPr>
    </w:lvl>
    <w:lvl w:ilvl="5" w:tplc="FFFFFFFF" w:tentative="1">
      <w:start w:val="1"/>
      <w:numFmt w:val="bullet"/>
      <w:lvlText w:val=""/>
      <w:lvlJc w:val="left"/>
      <w:pPr>
        <w:tabs>
          <w:tab w:val="num" w:pos="4887"/>
        </w:tabs>
        <w:ind w:left="4887" w:hanging="360"/>
      </w:pPr>
      <w:rPr>
        <w:rFonts w:ascii="Wingdings" w:hAnsi="Wingdings" w:hint="default"/>
      </w:rPr>
    </w:lvl>
    <w:lvl w:ilvl="6" w:tplc="FFFFFFFF" w:tentative="1">
      <w:start w:val="1"/>
      <w:numFmt w:val="bullet"/>
      <w:lvlText w:val=""/>
      <w:lvlJc w:val="left"/>
      <w:pPr>
        <w:tabs>
          <w:tab w:val="num" w:pos="5607"/>
        </w:tabs>
        <w:ind w:left="5607" w:hanging="360"/>
      </w:pPr>
      <w:rPr>
        <w:rFonts w:ascii="Symbol" w:hAnsi="Symbol" w:hint="default"/>
      </w:rPr>
    </w:lvl>
    <w:lvl w:ilvl="7" w:tplc="FFFFFFFF" w:tentative="1">
      <w:start w:val="1"/>
      <w:numFmt w:val="bullet"/>
      <w:lvlText w:val="o"/>
      <w:lvlJc w:val="left"/>
      <w:pPr>
        <w:tabs>
          <w:tab w:val="num" w:pos="6327"/>
        </w:tabs>
        <w:ind w:left="6327" w:hanging="360"/>
      </w:pPr>
      <w:rPr>
        <w:rFonts w:ascii="Courier New" w:hAnsi="Courier New" w:cs="Courier New" w:hint="default"/>
      </w:rPr>
    </w:lvl>
    <w:lvl w:ilvl="8" w:tplc="FFFFFFFF"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1D226A7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1DBD02D5"/>
    <w:multiLevelType w:val="hybridMultilevel"/>
    <w:tmpl w:val="C1E851C4"/>
    <w:lvl w:ilvl="0" w:tplc="F80C8720">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1" w15:restartNumberingAfterBreak="0">
    <w:nsid w:val="1DFD215E"/>
    <w:multiLevelType w:val="hybridMultilevel"/>
    <w:tmpl w:val="A86E260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1E0967C9"/>
    <w:multiLevelType w:val="multilevel"/>
    <w:tmpl w:val="C0449F32"/>
    <w:lvl w:ilvl="0">
      <w:start w:val="1"/>
      <w:numFmt w:val="decimal"/>
      <w:lvlText w:val="%1."/>
      <w:lvlJc w:val="left"/>
      <w:pPr>
        <w:tabs>
          <w:tab w:val="num" w:pos="567"/>
        </w:tabs>
        <w:ind w:left="567" w:hanging="567"/>
      </w:pPr>
      <w:rPr>
        <w:rFonts w:cs="Times New Roman"/>
      </w:rPr>
    </w:lvl>
    <w:lvl w:ilvl="1">
      <w:start w:val="1"/>
      <w:numFmt w:val="decimal"/>
      <w:pStyle w:val="22"/>
      <w:lvlText w:val="%1.%2"/>
      <w:lvlJc w:val="left"/>
      <w:pPr>
        <w:tabs>
          <w:tab w:val="num" w:pos="567"/>
        </w:tabs>
        <w:ind w:left="567" w:hanging="567"/>
      </w:pPr>
      <w:rPr>
        <w:rFonts w:cs="Times New Roman"/>
        <w:b w:val="0"/>
      </w:rPr>
    </w:lvl>
    <w:lvl w:ilvl="2">
      <w:start w:val="1"/>
      <w:numFmt w:val="none"/>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3" w15:restartNumberingAfterBreak="0">
    <w:nsid w:val="1E7E04D5"/>
    <w:multiLevelType w:val="singleLevel"/>
    <w:tmpl w:val="D34A6FD8"/>
    <w:lvl w:ilvl="0">
      <w:start w:val="1"/>
      <w:numFmt w:val="decimal"/>
      <w:pStyle w:val="23"/>
      <w:lvlText w:val="%1."/>
      <w:lvlJc w:val="left"/>
      <w:pPr>
        <w:tabs>
          <w:tab w:val="num" w:pos="360"/>
        </w:tabs>
        <w:ind w:left="360" w:hanging="360"/>
      </w:pPr>
      <w:rPr>
        <w:rFonts w:cs="Times New Roman"/>
      </w:rPr>
    </w:lvl>
  </w:abstractNum>
  <w:abstractNum w:abstractNumId="24" w15:restartNumberingAfterBreak="0">
    <w:nsid w:val="1EF021C7"/>
    <w:multiLevelType w:val="singleLevel"/>
    <w:tmpl w:val="896671E8"/>
    <w:lvl w:ilvl="0">
      <w:start w:val="1"/>
      <w:numFmt w:val="bullet"/>
      <w:pStyle w:val="a4"/>
      <w:lvlText w:val=""/>
      <w:lvlJc w:val="left"/>
      <w:pPr>
        <w:tabs>
          <w:tab w:val="num" w:pos="927"/>
        </w:tabs>
        <w:ind w:left="907" w:hanging="340"/>
      </w:pPr>
      <w:rPr>
        <w:rFonts w:ascii="Symbol" w:hAnsi="Symbol" w:cs="Times New Roman" w:hint="default"/>
      </w:rPr>
    </w:lvl>
  </w:abstractNum>
  <w:abstractNum w:abstractNumId="25" w15:restartNumberingAfterBreak="0">
    <w:nsid w:val="20CB47B9"/>
    <w:multiLevelType w:val="hybridMultilevel"/>
    <w:tmpl w:val="F76C8C12"/>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6" w15:restartNumberingAfterBreak="0">
    <w:nsid w:val="268572BB"/>
    <w:multiLevelType w:val="multilevel"/>
    <w:tmpl w:val="7AE65528"/>
    <w:lvl w:ilvl="0">
      <w:start w:val="8"/>
      <w:numFmt w:val="decimal"/>
      <w:lvlText w:val="%1."/>
      <w:lvlJc w:val="left"/>
      <w:pPr>
        <w:ind w:left="540" w:hanging="540"/>
      </w:pPr>
      <w:rPr>
        <w:rFonts w:hint="default"/>
      </w:rPr>
    </w:lvl>
    <w:lvl w:ilvl="1">
      <w:start w:val="1"/>
      <w:numFmt w:val="decimal"/>
      <w:lvlText w:val="%1.%2."/>
      <w:lvlJc w:val="left"/>
      <w:pPr>
        <w:ind w:left="894" w:hanging="540"/>
      </w:pPr>
      <w:rPr>
        <w:rFonts w:ascii="Times New Roman" w:hAnsi="Times New Roman" w:cs="Times New Roman" w:hint="default"/>
        <w:b w:val="0"/>
      </w:rPr>
    </w:lvl>
    <w:lvl w:ilvl="2">
      <w:start w:val="1"/>
      <w:numFmt w:val="decimal"/>
      <w:lvlText w:val="%1.%2.%3."/>
      <w:lvlJc w:val="left"/>
      <w:pPr>
        <w:ind w:left="5256" w:hanging="720"/>
      </w:pPr>
      <w:rPr>
        <w:rFonts w:hint="default"/>
        <w:b w:val="0"/>
      </w:rPr>
    </w:lvl>
    <w:lvl w:ilvl="3">
      <w:start w:val="1"/>
      <w:numFmt w:val="decimal"/>
      <w:lvlText w:val="%4)"/>
      <w:lvlJc w:val="left"/>
      <w:pPr>
        <w:ind w:left="3414" w:hanging="720"/>
      </w:pPr>
      <w:rPr>
        <w:rFonts w:hint="default"/>
        <w:b w:val="0"/>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27" w15:restartNumberingAfterBreak="0">
    <w:nsid w:val="2A0D5F4B"/>
    <w:multiLevelType w:val="multilevel"/>
    <w:tmpl w:val="9C2CB88A"/>
    <w:lvl w:ilvl="0">
      <w:start w:val="1"/>
      <w:numFmt w:val="decimal"/>
      <w:lvlText w:val="%1."/>
      <w:lvlJc w:val="left"/>
      <w:pPr>
        <w:ind w:left="720" w:hanging="360"/>
      </w:pPr>
      <w:rPr>
        <w:rFonts w:cs="Times New Roman" w:hint="default"/>
      </w:rPr>
    </w:lvl>
    <w:lvl w:ilvl="1">
      <w:start w:val="1"/>
      <w:numFmt w:val="decimal"/>
      <w:isLgl/>
      <w:lvlText w:val="%1.%2."/>
      <w:lvlJc w:val="left"/>
      <w:pPr>
        <w:ind w:left="1713" w:hanging="720"/>
      </w:pPr>
      <w:rPr>
        <w:rFonts w:hint="default"/>
        <w:i w:val="0"/>
      </w:rPr>
    </w:lvl>
    <w:lvl w:ilvl="2">
      <w:start w:val="1"/>
      <w:numFmt w:val="decimal"/>
      <w:isLgl/>
      <w:lvlText w:val="%1.%2.%3."/>
      <w:lvlJc w:val="left"/>
      <w:pPr>
        <w:ind w:left="2346" w:hanging="720"/>
      </w:pPr>
      <w:rPr>
        <w:rFonts w:hint="default"/>
      </w:rPr>
    </w:lvl>
    <w:lvl w:ilvl="3">
      <w:start w:val="1"/>
      <w:numFmt w:val="decimal"/>
      <w:isLgl/>
      <w:lvlText w:val="%1.%2.%3.%4."/>
      <w:lvlJc w:val="left"/>
      <w:pPr>
        <w:ind w:left="3339" w:hanging="1080"/>
      </w:pPr>
      <w:rPr>
        <w:rFonts w:hint="default"/>
      </w:rPr>
    </w:lvl>
    <w:lvl w:ilvl="4">
      <w:start w:val="1"/>
      <w:numFmt w:val="decimal"/>
      <w:isLgl/>
      <w:lvlText w:val="%1.%2.%3.%4.%5."/>
      <w:lvlJc w:val="left"/>
      <w:pPr>
        <w:ind w:left="3972" w:hanging="1080"/>
      </w:pPr>
      <w:rPr>
        <w:rFonts w:hint="default"/>
      </w:rPr>
    </w:lvl>
    <w:lvl w:ilvl="5">
      <w:start w:val="1"/>
      <w:numFmt w:val="decimal"/>
      <w:isLgl/>
      <w:lvlText w:val="%1.%2.%3.%4.%5.%6."/>
      <w:lvlJc w:val="left"/>
      <w:pPr>
        <w:ind w:left="4965" w:hanging="1440"/>
      </w:pPr>
      <w:rPr>
        <w:rFonts w:hint="default"/>
      </w:rPr>
    </w:lvl>
    <w:lvl w:ilvl="6">
      <w:start w:val="1"/>
      <w:numFmt w:val="decimal"/>
      <w:isLgl/>
      <w:lvlText w:val="%1.%2.%3.%4.%5.%6.%7."/>
      <w:lvlJc w:val="left"/>
      <w:pPr>
        <w:ind w:left="5958" w:hanging="1800"/>
      </w:pPr>
      <w:rPr>
        <w:rFonts w:hint="default"/>
      </w:rPr>
    </w:lvl>
    <w:lvl w:ilvl="7">
      <w:start w:val="1"/>
      <w:numFmt w:val="decimal"/>
      <w:isLgl/>
      <w:lvlText w:val="%1.%2.%3.%4.%5.%6.%7.%8."/>
      <w:lvlJc w:val="left"/>
      <w:pPr>
        <w:ind w:left="6591" w:hanging="1800"/>
      </w:pPr>
      <w:rPr>
        <w:rFonts w:hint="default"/>
      </w:rPr>
    </w:lvl>
    <w:lvl w:ilvl="8">
      <w:start w:val="1"/>
      <w:numFmt w:val="decimal"/>
      <w:isLgl/>
      <w:lvlText w:val="%1.%2.%3.%4.%5.%6.%7.%8.%9."/>
      <w:lvlJc w:val="left"/>
      <w:pPr>
        <w:ind w:left="7584" w:hanging="2160"/>
      </w:pPr>
      <w:rPr>
        <w:rFonts w:hint="default"/>
      </w:rPr>
    </w:lvl>
  </w:abstractNum>
  <w:abstractNum w:abstractNumId="28" w15:restartNumberingAfterBreak="0">
    <w:nsid w:val="2A2D292E"/>
    <w:multiLevelType w:val="hybridMultilevel"/>
    <w:tmpl w:val="69D20990"/>
    <w:lvl w:ilvl="0" w:tplc="9EA6CE48">
      <w:start w:val="7"/>
      <w:numFmt w:val="bullet"/>
      <w:lvlText w:val="-"/>
      <w:lvlJc w:val="left"/>
      <w:pPr>
        <w:ind w:left="804" w:hanging="360"/>
      </w:pPr>
      <w:rPr>
        <w:rFonts w:ascii="Times New Roman" w:eastAsia="Times New Roman" w:hAnsi="Times New Roman" w:cs="Times New Roman" w:hint="default"/>
      </w:rPr>
    </w:lvl>
    <w:lvl w:ilvl="1" w:tplc="04190003" w:tentative="1">
      <w:start w:val="1"/>
      <w:numFmt w:val="bullet"/>
      <w:lvlText w:val="o"/>
      <w:lvlJc w:val="left"/>
      <w:pPr>
        <w:ind w:left="1524" w:hanging="360"/>
      </w:pPr>
      <w:rPr>
        <w:rFonts w:ascii="Courier New" w:hAnsi="Courier New" w:cs="Courier New" w:hint="default"/>
      </w:rPr>
    </w:lvl>
    <w:lvl w:ilvl="2" w:tplc="04190005" w:tentative="1">
      <w:start w:val="1"/>
      <w:numFmt w:val="bullet"/>
      <w:lvlText w:val=""/>
      <w:lvlJc w:val="left"/>
      <w:pPr>
        <w:ind w:left="2244" w:hanging="360"/>
      </w:pPr>
      <w:rPr>
        <w:rFonts w:ascii="Wingdings" w:hAnsi="Wingdings" w:hint="default"/>
      </w:rPr>
    </w:lvl>
    <w:lvl w:ilvl="3" w:tplc="04190001" w:tentative="1">
      <w:start w:val="1"/>
      <w:numFmt w:val="bullet"/>
      <w:lvlText w:val=""/>
      <w:lvlJc w:val="left"/>
      <w:pPr>
        <w:ind w:left="2964" w:hanging="360"/>
      </w:pPr>
      <w:rPr>
        <w:rFonts w:ascii="Symbol" w:hAnsi="Symbol" w:hint="default"/>
      </w:rPr>
    </w:lvl>
    <w:lvl w:ilvl="4" w:tplc="04190003" w:tentative="1">
      <w:start w:val="1"/>
      <w:numFmt w:val="bullet"/>
      <w:lvlText w:val="o"/>
      <w:lvlJc w:val="left"/>
      <w:pPr>
        <w:ind w:left="3684" w:hanging="360"/>
      </w:pPr>
      <w:rPr>
        <w:rFonts w:ascii="Courier New" w:hAnsi="Courier New" w:cs="Courier New" w:hint="default"/>
      </w:rPr>
    </w:lvl>
    <w:lvl w:ilvl="5" w:tplc="04190005" w:tentative="1">
      <w:start w:val="1"/>
      <w:numFmt w:val="bullet"/>
      <w:lvlText w:val=""/>
      <w:lvlJc w:val="left"/>
      <w:pPr>
        <w:ind w:left="4404" w:hanging="360"/>
      </w:pPr>
      <w:rPr>
        <w:rFonts w:ascii="Wingdings" w:hAnsi="Wingdings" w:hint="default"/>
      </w:rPr>
    </w:lvl>
    <w:lvl w:ilvl="6" w:tplc="04190001" w:tentative="1">
      <w:start w:val="1"/>
      <w:numFmt w:val="bullet"/>
      <w:lvlText w:val=""/>
      <w:lvlJc w:val="left"/>
      <w:pPr>
        <w:ind w:left="5124" w:hanging="360"/>
      </w:pPr>
      <w:rPr>
        <w:rFonts w:ascii="Symbol" w:hAnsi="Symbol" w:hint="default"/>
      </w:rPr>
    </w:lvl>
    <w:lvl w:ilvl="7" w:tplc="04190003" w:tentative="1">
      <w:start w:val="1"/>
      <w:numFmt w:val="bullet"/>
      <w:lvlText w:val="o"/>
      <w:lvlJc w:val="left"/>
      <w:pPr>
        <w:ind w:left="5844" w:hanging="360"/>
      </w:pPr>
      <w:rPr>
        <w:rFonts w:ascii="Courier New" w:hAnsi="Courier New" w:cs="Courier New" w:hint="default"/>
      </w:rPr>
    </w:lvl>
    <w:lvl w:ilvl="8" w:tplc="04190005" w:tentative="1">
      <w:start w:val="1"/>
      <w:numFmt w:val="bullet"/>
      <w:lvlText w:val=""/>
      <w:lvlJc w:val="left"/>
      <w:pPr>
        <w:ind w:left="6564" w:hanging="360"/>
      </w:pPr>
      <w:rPr>
        <w:rFonts w:ascii="Wingdings" w:hAnsi="Wingdings" w:hint="default"/>
      </w:rPr>
    </w:lvl>
  </w:abstractNum>
  <w:abstractNum w:abstractNumId="29" w15:restartNumberingAfterBreak="0">
    <w:nsid w:val="2A4E2663"/>
    <w:multiLevelType w:val="multilevel"/>
    <w:tmpl w:val="17FA1D7E"/>
    <w:lvl w:ilvl="0">
      <w:start w:val="1"/>
      <w:numFmt w:val="decimal"/>
      <w:suff w:val="space"/>
      <w:lvlText w:val="%1."/>
      <w:lvlJc w:val="left"/>
      <w:pPr>
        <w:ind w:left="142" w:firstLine="0"/>
      </w:pPr>
      <w:rPr>
        <w:rFonts w:ascii="Times New Roman" w:hAnsi="Times New Roman" w:cs="Times New Roman" w:hint="default"/>
        <w:color w:val="auto"/>
        <w:sz w:val="28"/>
        <w:szCs w:val="28"/>
      </w:rPr>
    </w:lvl>
    <w:lvl w:ilvl="1">
      <w:start w:val="1"/>
      <w:numFmt w:val="decimal"/>
      <w:suff w:val="space"/>
      <w:lvlText w:val="%1.%2."/>
      <w:lvlJc w:val="left"/>
      <w:pPr>
        <w:ind w:left="0" w:firstLine="0"/>
      </w:pPr>
      <w:rPr>
        <w:rFonts w:cs="Times New Roman"/>
        <w:b w:val="0"/>
        <w:sz w:val="28"/>
        <w:szCs w:val="28"/>
      </w:rPr>
    </w:lvl>
    <w:lvl w:ilvl="2">
      <w:start w:val="1"/>
      <w:numFmt w:val="decimal"/>
      <w:suff w:val="space"/>
      <w:lvlText w:val="%1.%2.%3."/>
      <w:lvlJc w:val="left"/>
      <w:pPr>
        <w:ind w:left="4820" w:firstLine="709"/>
      </w:pPr>
      <w:rPr>
        <w:rFonts w:ascii="Times New Roman" w:hAnsi="Times New Roman" w:cs="Times New Roman" w:hint="default"/>
        <w:b w:val="0"/>
        <w:i w:val="0"/>
        <w:color w:val="auto"/>
        <w:sz w:val="28"/>
        <w:szCs w:val="28"/>
      </w:rPr>
    </w:lvl>
    <w:lvl w:ilvl="3">
      <w:start w:val="1"/>
      <w:numFmt w:val="decimal"/>
      <w:suff w:val="nothing"/>
      <w:lvlText w:val="%1.%2.%3.%4."/>
      <w:lvlJc w:val="left"/>
      <w:pPr>
        <w:ind w:left="0" w:firstLine="0"/>
      </w:pPr>
      <w:rPr>
        <w:rFonts w:cs="Times New Roman"/>
      </w:rPr>
    </w:lvl>
    <w:lvl w:ilvl="4">
      <w:start w:val="1"/>
      <w:numFmt w:val="none"/>
      <w:suff w:val="nothing"/>
      <w:lvlText w:val=""/>
      <w:lvlJc w:val="left"/>
      <w:pPr>
        <w:ind w:left="0" w:firstLine="0"/>
      </w:pPr>
      <w:rPr>
        <w:rFonts w:cs="Times New Roman"/>
      </w:rPr>
    </w:lvl>
    <w:lvl w:ilvl="5">
      <w:start w:val="1"/>
      <w:numFmt w:val="none"/>
      <w:suff w:val="nothing"/>
      <w:lvlText w:val=""/>
      <w:lvlJc w:val="left"/>
      <w:pPr>
        <w:ind w:left="0" w:firstLine="0"/>
      </w:pPr>
      <w:rPr>
        <w:rFonts w:cs="Times New Roman"/>
      </w:rPr>
    </w:lvl>
    <w:lvl w:ilvl="6">
      <w:start w:val="1"/>
      <w:numFmt w:val="none"/>
      <w:suff w:val="nothing"/>
      <w:lvlText w:val=""/>
      <w:lvlJc w:val="left"/>
      <w:pPr>
        <w:ind w:left="0" w:firstLine="0"/>
      </w:pPr>
      <w:rPr>
        <w:rFonts w:cs="Times New Roman"/>
      </w:rPr>
    </w:lvl>
    <w:lvl w:ilvl="7">
      <w:start w:val="1"/>
      <w:numFmt w:val="none"/>
      <w:suff w:val="nothing"/>
      <w:lvlText w:val=""/>
      <w:lvlJc w:val="left"/>
      <w:pPr>
        <w:ind w:left="0" w:firstLine="0"/>
      </w:pPr>
      <w:rPr>
        <w:rFonts w:cs="Times New Roman"/>
      </w:rPr>
    </w:lvl>
    <w:lvl w:ilvl="8">
      <w:start w:val="1"/>
      <w:numFmt w:val="none"/>
      <w:suff w:val="nothing"/>
      <w:lvlText w:val=""/>
      <w:lvlJc w:val="left"/>
      <w:pPr>
        <w:ind w:left="0" w:firstLine="0"/>
      </w:pPr>
      <w:rPr>
        <w:rFonts w:cs="Times New Roman"/>
      </w:rPr>
    </w:lvl>
  </w:abstractNum>
  <w:abstractNum w:abstractNumId="30" w15:restartNumberingAfterBreak="0">
    <w:nsid w:val="2C45067E"/>
    <w:multiLevelType w:val="hybridMultilevel"/>
    <w:tmpl w:val="6FD00FD6"/>
    <w:lvl w:ilvl="0" w:tplc="9EA6CE48">
      <w:start w:val="7"/>
      <w:numFmt w:val="bullet"/>
      <w:lvlText w:val="-"/>
      <w:lvlJc w:val="left"/>
      <w:pPr>
        <w:ind w:left="762" w:hanging="360"/>
      </w:pPr>
      <w:rPr>
        <w:rFonts w:ascii="Times New Roman" w:eastAsia="Times New Roman" w:hAnsi="Times New Roman" w:cs="Times New Roman" w:hint="default"/>
      </w:rPr>
    </w:lvl>
    <w:lvl w:ilvl="1" w:tplc="04190003" w:tentative="1">
      <w:start w:val="1"/>
      <w:numFmt w:val="bullet"/>
      <w:lvlText w:val="o"/>
      <w:lvlJc w:val="left"/>
      <w:pPr>
        <w:ind w:left="1482" w:hanging="360"/>
      </w:pPr>
      <w:rPr>
        <w:rFonts w:ascii="Courier New" w:hAnsi="Courier New" w:cs="Courier New" w:hint="default"/>
      </w:rPr>
    </w:lvl>
    <w:lvl w:ilvl="2" w:tplc="04190005" w:tentative="1">
      <w:start w:val="1"/>
      <w:numFmt w:val="bullet"/>
      <w:lvlText w:val=""/>
      <w:lvlJc w:val="left"/>
      <w:pPr>
        <w:ind w:left="2202" w:hanging="360"/>
      </w:pPr>
      <w:rPr>
        <w:rFonts w:ascii="Wingdings" w:hAnsi="Wingdings" w:hint="default"/>
      </w:rPr>
    </w:lvl>
    <w:lvl w:ilvl="3" w:tplc="04190001" w:tentative="1">
      <w:start w:val="1"/>
      <w:numFmt w:val="bullet"/>
      <w:lvlText w:val=""/>
      <w:lvlJc w:val="left"/>
      <w:pPr>
        <w:ind w:left="2922" w:hanging="360"/>
      </w:pPr>
      <w:rPr>
        <w:rFonts w:ascii="Symbol" w:hAnsi="Symbol" w:hint="default"/>
      </w:rPr>
    </w:lvl>
    <w:lvl w:ilvl="4" w:tplc="04190003" w:tentative="1">
      <w:start w:val="1"/>
      <w:numFmt w:val="bullet"/>
      <w:lvlText w:val="o"/>
      <w:lvlJc w:val="left"/>
      <w:pPr>
        <w:ind w:left="3642" w:hanging="360"/>
      </w:pPr>
      <w:rPr>
        <w:rFonts w:ascii="Courier New" w:hAnsi="Courier New" w:cs="Courier New" w:hint="default"/>
      </w:rPr>
    </w:lvl>
    <w:lvl w:ilvl="5" w:tplc="04190005" w:tentative="1">
      <w:start w:val="1"/>
      <w:numFmt w:val="bullet"/>
      <w:lvlText w:val=""/>
      <w:lvlJc w:val="left"/>
      <w:pPr>
        <w:ind w:left="4362" w:hanging="360"/>
      </w:pPr>
      <w:rPr>
        <w:rFonts w:ascii="Wingdings" w:hAnsi="Wingdings" w:hint="default"/>
      </w:rPr>
    </w:lvl>
    <w:lvl w:ilvl="6" w:tplc="04190001" w:tentative="1">
      <w:start w:val="1"/>
      <w:numFmt w:val="bullet"/>
      <w:lvlText w:val=""/>
      <w:lvlJc w:val="left"/>
      <w:pPr>
        <w:ind w:left="5082" w:hanging="360"/>
      </w:pPr>
      <w:rPr>
        <w:rFonts w:ascii="Symbol" w:hAnsi="Symbol" w:hint="default"/>
      </w:rPr>
    </w:lvl>
    <w:lvl w:ilvl="7" w:tplc="04190003" w:tentative="1">
      <w:start w:val="1"/>
      <w:numFmt w:val="bullet"/>
      <w:lvlText w:val="o"/>
      <w:lvlJc w:val="left"/>
      <w:pPr>
        <w:ind w:left="5802" w:hanging="360"/>
      </w:pPr>
      <w:rPr>
        <w:rFonts w:ascii="Courier New" w:hAnsi="Courier New" w:cs="Courier New" w:hint="default"/>
      </w:rPr>
    </w:lvl>
    <w:lvl w:ilvl="8" w:tplc="04190005" w:tentative="1">
      <w:start w:val="1"/>
      <w:numFmt w:val="bullet"/>
      <w:lvlText w:val=""/>
      <w:lvlJc w:val="left"/>
      <w:pPr>
        <w:ind w:left="6522" w:hanging="360"/>
      </w:pPr>
      <w:rPr>
        <w:rFonts w:ascii="Wingdings" w:hAnsi="Wingdings" w:hint="default"/>
      </w:rPr>
    </w:lvl>
  </w:abstractNum>
  <w:abstractNum w:abstractNumId="31" w15:restartNumberingAfterBreak="0">
    <w:nsid w:val="2E204FAA"/>
    <w:multiLevelType w:val="hybridMultilevel"/>
    <w:tmpl w:val="CFC0A22C"/>
    <w:lvl w:ilvl="0" w:tplc="DA1E507C">
      <w:start w:val="1"/>
      <w:numFmt w:val="russianLower"/>
      <w:lvlText w:val="%1)"/>
      <w:lvlJc w:val="left"/>
      <w:pPr>
        <w:ind w:left="1429" w:hanging="360"/>
      </w:pPr>
      <w:rPr>
        <w:rFonts w:ascii="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33A469C8"/>
    <w:multiLevelType w:val="hybridMultilevel"/>
    <w:tmpl w:val="671C2820"/>
    <w:styleLink w:val="110"/>
    <w:lvl w:ilvl="0" w:tplc="97E0E02E">
      <w:start w:val="1"/>
      <w:numFmt w:val="decimal"/>
      <w:lvlText w:val="%1."/>
      <w:lvlJc w:val="left"/>
      <w:pPr>
        <w:ind w:left="1841" w:hanging="990"/>
      </w:pPr>
      <w:rPr>
        <w:rFonts w:cs="Times New Roman" w:hint="default"/>
        <w:b w:val="0"/>
        <w:i w:val="0"/>
        <w:vertAlign w:val="baseline"/>
      </w:rPr>
    </w:lvl>
    <w:lvl w:ilvl="1" w:tplc="04190019">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33" w15:restartNumberingAfterBreak="0">
    <w:nsid w:val="356A5FCE"/>
    <w:multiLevelType w:val="multilevel"/>
    <w:tmpl w:val="0EB0DF1E"/>
    <w:lvl w:ilvl="0">
      <w:start w:val="1"/>
      <w:numFmt w:val="decimal"/>
      <w:pStyle w:val="a5"/>
      <w:lvlText w:val="%1."/>
      <w:lvlJc w:val="left"/>
      <w:pPr>
        <w:tabs>
          <w:tab w:val="num" w:pos="1134"/>
        </w:tabs>
        <w:ind w:firstLine="567"/>
      </w:pPr>
      <w:rPr>
        <w:rFonts w:cs="Times New Roman" w:hint="default"/>
      </w:rPr>
    </w:lvl>
    <w:lvl w:ilvl="1">
      <w:start w:val="1"/>
      <w:numFmt w:val="decimal"/>
      <w:lvlText w:val="%1.%2."/>
      <w:lvlJc w:val="left"/>
      <w:pPr>
        <w:tabs>
          <w:tab w:val="num" w:pos="708"/>
        </w:tabs>
        <w:ind w:left="2126" w:hanging="708"/>
      </w:pPr>
      <w:rPr>
        <w:rFonts w:cs="Times New Roman" w:hint="default"/>
      </w:rPr>
    </w:lvl>
    <w:lvl w:ilvl="2">
      <w:start w:val="1"/>
      <w:numFmt w:val="decimal"/>
      <w:lvlText w:val="%1.%2.%3."/>
      <w:lvlJc w:val="left"/>
      <w:pPr>
        <w:tabs>
          <w:tab w:val="num" w:pos="2835"/>
        </w:tabs>
        <w:ind w:left="2835" w:hanging="708"/>
      </w:pPr>
      <w:rPr>
        <w:rFonts w:cs="Times New Roman" w:hint="default"/>
      </w:rPr>
    </w:lvl>
    <w:lvl w:ilvl="3">
      <w:start w:val="1"/>
      <w:numFmt w:val="decimal"/>
      <w:lvlText w:val="%1.%2.%3.%4."/>
      <w:lvlJc w:val="left"/>
      <w:pPr>
        <w:tabs>
          <w:tab w:val="num" w:pos="708"/>
        </w:tabs>
        <w:ind w:left="3540" w:hanging="708"/>
      </w:pPr>
      <w:rPr>
        <w:rFonts w:cs="Times New Roman" w:hint="default"/>
      </w:rPr>
    </w:lvl>
    <w:lvl w:ilvl="4">
      <w:start w:val="1"/>
      <w:numFmt w:val="decimal"/>
      <w:lvlText w:val="%1.%2.%3.%4.%5."/>
      <w:lvlJc w:val="left"/>
      <w:pPr>
        <w:tabs>
          <w:tab w:val="num" w:pos="708"/>
        </w:tabs>
        <w:ind w:left="4248" w:hanging="708"/>
      </w:pPr>
      <w:rPr>
        <w:rFonts w:cs="Times New Roman" w:hint="default"/>
      </w:rPr>
    </w:lvl>
    <w:lvl w:ilvl="5">
      <w:numFmt w:val="none"/>
      <w:lvlText w:val=""/>
      <w:lvlJc w:val="left"/>
      <w:pPr>
        <w:tabs>
          <w:tab w:val="num" w:pos="360"/>
        </w:tabs>
      </w:pPr>
      <w:rPr>
        <w:rFonts w:cs="Times New Roman"/>
      </w:rPr>
    </w:lvl>
    <w:lvl w:ilvl="6">
      <w:start w:val="1"/>
      <w:numFmt w:val="decimal"/>
      <w:lvlText w:val="%1.%2.%3.%4.%5.%6.%7."/>
      <w:lvlJc w:val="left"/>
      <w:pPr>
        <w:tabs>
          <w:tab w:val="num" w:pos="708"/>
        </w:tabs>
        <w:ind w:left="5664" w:hanging="708"/>
      </w:pPr>
      <w:rPr>
        <w:rFonts w:cs="Times New Roman" w:hint="default"/>
      </w:rPr>
    </w:lvl>
    <w:lvl w:ilvl="7">
      <w:start w:val="1"/>
      <w:numFmt w:val="decimal"/>
      <w:lvlText w:val="%1.%2.%3.%4.%5.%6.%7.%8."/>
      <w:lvlJc w:val="left"/>
      <w:pPr>
        <w:tabs>
          <w:tab w:val="num" w:pos="708"/>
        </w:tabs>
        <w:ind w:left="6372" w:hanging="708"/>
      </w:pPr>
      <w:rPr>
        <w:rFonts w:cs="Times New Roman" w:hint="default"/>
      </w:rPr>
    </w:lvl>
    <w:lvl w:ilvl="8">
      <w:start w:val="1"/>
      <w:numFmt w:val="decimal"/>
      <w:lvlText w:val="%1.%2.%3.%4.%5.%6.%7.%8.%9."/>
      <w:lvlJc w:val="left"/>
      <w:pPr>
        <w:tabs>
          <w:tab w:val="num" w:pos="708"/>
        </w:tabs>
        <w:ind w:left="7080" w:hanging="708"/>
      </w:pPr>
      <w:rPr>
        <w:rFonts w:cs="Times New Roman" w:hint="default"/>
      </w:rPr>
    </w:lvl>
  </w:abstractNum>
  <w:abstractNum w:abstractNumId="34" w15:restartNumberingAfterBreak="0">
    <w:nsid w:val="36342097"/>
    <w:multiLevelType w:val="singleLevel"/>
    <w:tmpl w:val="B07E6CDE"/>
    <w:lvl w:ilvl="0">
      <w:start w:val="1"/>
      <w:numFmt w:val="bullet"/>
      <w:pStyle w:val="ret1"/>
      <w:lvlText w:val=""/>
      <w:lvlJc w:val="left"/>
      <w:pPr>
        <w:tabs>
          <w:tab w:val="num" w:pos="624"/>
        </w:tabs>
        <w:ind w:left="624" w:hanging="397"/>
      </w:pPr>
      <w:rPr>
        <w:rFonts w:ascii="Symbol" w:hAnsi="Symbol" w:hint="default"/>
      </w:rPr>
    </w:lvl>
  </w:abstractNum>
  <w:abstractNum w:abstractNumId="35" w15:restartNumberingAfterBreak="0">
    <w:nsid w:val="367279D6"/>
    <w:multiLevelType w:val="multilevel"/>
    <w:tmpl w:val="AC443448"/>
    <w:lvl w:ilvl="0">
      <w:start w:val="1"/>
      <w:numFmt w:val="decimal"/>
      <w:lvlText w:val="%1."/>
      <w:lvlJc w:val="left"/>
      <w:pPr>
        <w:tabs>
          <w:tab w:val="num" w:pos="435"/>
        </w:tabs>
        <w:ind w:left="435" w:hanging="435"/>
      </w:pPr>
      <w:rPr>
        <w:rFonts w:cs="Times New Roman" w:hint="default"/>
      </w:rPr>
    </w:lvl>
    <w:lvl w:ilvl="1">
      <w:start w:val="1"/>
      <w:numFmt w:val="decimal"/>
      <w:lvlText w:val="%1.%2."/>
      <w:lvlJc w:val="left"/>
      <w:pPr>
        <w:tabs>
          <w:tab w:val="num" w:pos="720"/>
        </w:tabs>
        <w:ind w:left="720" w:hanging="720"/>
      </w:pPr>
      <w:rPr>
        <w:rFonts w:cs="Times New Roman" w:hint="default"/>
        <w:sz w:val="24"/>
        <w:szCs w:val="24"/>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36" w15:restartNumberingAfterBreak="0">
    <w:nsid w:val="40385732"/>
    <w:multiLevelType w:val="multilevel"/>
    <w:tmpl w:val="7AE65528"/>
    <w:lvl w:ilvl="0">
      <w:start w:val="8"/>
      <w:numFmt w:val="decimal"/>
      <w:lvlText w:val="%1."/>
      <w:lvlJc w:val="left"/>
      <w:pPr>
        <w:ind w:left="540" w:hanging="540"/>
      </w:pPr>
      <w:rPr>
        <w:rFonts w:hint="default"/>
      </w:rPr>
    </w:lvl>
    <w:lvl w:ilvl="1">
      <w:start w:val="1"/>
      <w:numFmt w:val="decimal"/>
      <w:lvlText w:val="%1.%2."/>
      <w:lvlJc w:val="left"/>
      <w:pPr>
        <w:ind w:left="894" w:hanging="540"/>
      </w:pPr>
      <w:rPr>
        <w:rFonts w:ascii="Times New Roman" w:hAnsi="Times New Roman" w:cs="Times New Roman" w:hint="default"/>
        <w:b w:val="0"/>
      </w:rPr>
    </w:lvl>
    <w:lvl w:ilvl="2">
      <w:start w:val="1"/>
      <w:numFmt w:val="decimal"/>
      <w:lvlText w:val="%1.%2.%3."/>
      <w:lvlJc w:val="left"/>
      <w:pPr>
        <w:ind w:left="5256" w:hanging="720"/>
      </w:pPr>
      <w:rPr>
        <w:rFonts w:hint="default"/>
        <w:b w:val="0"/>
      </w:rPr>
    </w:lvl>
    <w:lvl w:ilvl="3">
      <w:start w:val="1"/>
      <w:numFmt w:val="decimal"/>
      <w:lvlText w:val="%4)"/>
      <w:lvlJc w:val="left"/>
      <w:pPr>
        <w:ind w:left="3414" w:hanging="720"/>
      </w:pPr>
      <w:rPr>
        <w:rFonts w:hint="default"/>
        <w:b w:val="0"/>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37" w15:restartNumberingAfterBreak="0">
    <w:nsid w:val="423A7E7B"/>
    <w:multiLevelType w:val="hybridMultilevel"/>
    <w:tmpl w:val="60EEFF4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43710310"/>
    <w:multiLevelType w:val="hybridMultilevel"/>
    <w:tmpl w:val="68725F4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43CA5DF0"/>
    <w:multiLevelType w:val="multilevel"/>
    <w:tmpl w:val="4094D5CA"/>
    <w:styleLink w:val="410"/>
    <w:lvl w:ilvl="0">
      <w:start w:val="1"/>
      <w:numFmt w:val="none"/>
      <w:lvlText w:val="2.6.%1."/>
      <w:lvlJc w:val="left"/>
      <w:rPr>
        <w:rFonts w:cs="Times New Roman" w:hint="default"/>
        <w:b w:val="0"/>
        <w:bCs w:val="0"/>
        <w:i w:val="0"/>
        <w:iCs w:val="0"/>
        <w:smallCaps w:val="0"/>
        <w:strike w:val="0"/>
        <w:color w:val="000000"/>
        <w:spacing w:val="0"/>
        <w:w w:val="100"/>
        <w:position w:val="0"/>
        <w:sz w:val="28"/>
        <w:szCs w:val="28"/>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40" w15:restartNumberingAfterBreak="0">
    <w:nsid w:val="44B45FCD"/>
    <w:multiLevelType w:val="hybridMultilevel"/>
    <w:tmpl w:val="AFB2BA9A"/>
    <w:lvl w:ilvl="0" w:tplc="644E5A40">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1" w15:restartNumberingAfterBreak="0">
    <w:nsid w:val="465D3282"/>
    <w:multiLevelType w:val="hybridMultilevel"/>
    <w:tmpl w:val="AA1A4F02"/>
    <w:lvl w:ilvl="0" w:tplc="89A28796">
      <w:start w:val="1"/>
      <w:numFmt w:val="decimal"/>
      <w:lvlText w:val="%1."/>
      <w:lvlJc w:val="left"/>
      <w:pPr>
        <w:tabs>
          <w:tab w:val="num" w:pos="786"/>
        </w:tabs>
        <w:ind w:left="786" w:hanging="360"/>
      </w:pPr>
      <w:rPr>
        <w:rFonts w:cs="Times New Roman"/>
      </w:rPr>
    </w:lvl>
    <w:lvl w:ilvl="1" w:tplc="306280FE">
      <w:numFmt w:val="none"/>
      <w:lvlText w:val=""/>
      <w:lvlJc w:val="left"/>
      <w:pPr>
        <w:tabs>
          <w:tab w:val="num" w:pos="360"/>
        </w:tabs>
      </w:pPr>
      <w:rPr>
        <w:rFonts w:cs="Times New Roman"/>
      </w:rPr>
    </w:lvl>
    <w:lvl w:ilvl="2" w:tplc="251E6878">
      <w:numFmt w:val="none"/>
      <w:lvlText w:val=""/>
      <w:lvlJc w:val="left"/>
      <w:pPr>
        <w:tabs>
          <w:tab w:val="num" w:pos="360"/>
        </w:tabs>
      </w:pPr>
      <w:rPr>
        <w:rFonts w:cs="Times New Roman"/>
      </w:rPr>
    </w:lvl>
    <w:lvl w:ilvl="3" w:tplc="5778FB80">
      <w:numFmt w:val="none"/>
      <w:lvlText w:val=""/>
      <w:lvlJc w:val="left"/>
      <w:pPr>
        <w:tabs>
          <w:tab w:val="num" w:pos="360"/>
        </w:tabs>
      </w:pPr>
      <w:rPr>
        <w:rFonts w:cs="Times New Roman"/>
      </w:rPr>
    </w:lvl>
    <w:lvl w:ilvl="4" w:tplc="01EE55F4">
      <w:numFmt w:val="none"/>
      <w:lvlText w:val=""/>
      <w:lvlJc w:val="left"/>
      <w:pPr>
        <w:tabs>
          <w:tab w:val="num" w:pos="360"/>
        </w:tabs>
      </w:pPr>
      <w:rPr>
        <w:rFonts w:cs="Times New Roman"/>
      </w:rPr>
    </w:lvl>
    <w:lvl w:ilvl="5" w:tplc="0C20AE10">
      <w:numFmt w:val="none"/>
      <w:lvlText w:val=""/>
      <w:lvlJc w:val="left"/>
      <w:pPr>
        <w:tabs>
          <w:tab w:val="num" w:pos="360"/>
        </w:tabs>
      </w:pPr>
      <w:rPr>
        <w:rFonts w:cs="Times New Roman"/>
      </w:rPr>
    </w:lvl>
    <w:lvl w:ilvl="6" w:tplc="3E362684">
      <w:numFmt w:val="none"/>
      <w:lvlText w:val=""/>
      <w:lvlJc w:val="left"/>
      <w:pPr>
        <w:tabs>
          <w:tab w:val="num" w:pos="360"/>
        </w:tabs>
      </w:pPr>
      <w:rPr>
        <w:rFonts w:cs="Times New Roman"/>
      </w:rPr>
    </w:lvl>
    <w:lvl w:ilvl="7" w:tplc="0108E85A">
      <w:numFmt w:val="none"/>
      <w:lvlText w:val=""/>
      <w:lvlJc w:val="left"/>
      <w:pPr>
        <w:tabs>
          <w:tab w:val="num" w:pos="360"/>
        </w:tabs>
      </w:pPr>
      <w:rPr>
        <w:rFonts w:cs="Times New Roman"/>
      </w:rPr>
    </w:lvl>
    <w:lvl w:ilvl="8" w:tplc="50682F3E">
      <w:numFmt w:val="none"/>
      <w:lvlText w:val=""/>
      <w:lvlJc w:val="left"/>
      <w:pPr>
        <w:tabs>
          <w:tab w:val="num" w:pos="360"/>
        </w:tabs>
      </w:pPr>
      <w:rPr>
        <w:rFonts w:cs="Times New Roman"/>
      </w:rPr>
    </w:lvl>
  </w:abstractNum>
  <w:abstractNum w:abstractNumId="42" w15:restartNumberingAfterBreak="0">
    <w:nsid w:val="49A57344"/>
    <w:multiLevelType w:val="multilevel"/>
    <w:tmpl w:val="ACEC7976"/>
    <w:lvl w:ilvl="0">
      <w:start w:val="4"/>
      <w:numFmt w:val="decimal"/>
      <w:lvlText w:val="%1."/>
      <w:lvlJc w:val="left"/>
      <w:pPr>
        <w:ind w:left="810" w:hanging="810"/>
      </w:pPr>
      <w:rPr>
        <w:rFonts w:hint="default"/>
      </w:rPr>
    </w:lvl>
    <w:lvl w:ilvl="1">
      <w:start w:val="13"/>
      <w:numFmt w:val="decimal"/>
      <w:lvlText w:val="%1.%2."/>
      <w:lvlJc w:val="left"/>
      <w:pPr>
        <w:ind w:left="2157" w:hanging="810"/>
      </w:pPr>
      <w:rPr>
        <w:rFonts w:hint="default"/>
      </w:rPr>
    </w:lvl>
    <w:lvl w:ilvl="2">
      <w:start w:val="8"/>
      <w:numFmt w:val="decimal"/>
      <w:lvlText w:val="%1.%2.%3."/>
      <w:lvlJc w:val="left"/>
      <w:pPr>
        <w:ind w:left="3504" w:hanging="810"/>
      </w:pPr>
      <w:rPr>
        <w:rFonts w:hint="default"/>
      </w:rPr>
    </w:lvl>
    <w:lvl w:ilvl="3">
      <w:start w:val="1"/>
      <w:numFmt w:val="decimal"/>
      <w:lvlText w:val="%1.%2.%3.%4."/>
      <w:lvlJc w:val="left"/>
      <w:pPr>
        <w:ind w:left="5121" w:hanging="1080"/>
      </w:pPr>
      <w:rPr>
        <w:rFonts w:hint="default"/>
      </w:rPr>
    </w:lvl>
    <w:lvl w:ilvl="4">
      <w:start w:val="1"/>
      <w:numFmt w:val="decimal"/>
      <w:lvlText w:val="%1.%2.%3.%4.%5."/>
      <w:lvlJc w:val="left"/>
      <w:pPr>
        <w:ind w:left="6468" w:hanging="1080"/>
      </w:pPr>
      <w:rPr>
        <w:rFonts w:hint="default"/>
      </w:rPr>
    </w:lvl>
    <w:lvl w:ilvl="5">
      <w:start w:val="1"/>
      <w:numFmt w:val="decimal"/>
      <w:lvlText w:val="%1.%2.%3.%4.%5.%6."/>
      <w:lvlJc w:val="left"/>
      <w:pPr>
        <w:ind w:left="8175" w:hanging="1440"/>
      </w:pPr>
      <w:rPr>
        <w:rFonts w:hint="default"/>
      </w:rPr>
    </w:lvl>
    <w:lvl w:ilvl="6">
      <w:start w:val="1"/>
      <w:numFmt w:val="decimal"/>
      <w:lvlText w:val="%1.%2.%3.%4.%5.%6.%7."/>
      <w:lvlJc w:val="left"/>
      <w:pPr>
        <w:ind w:left="9882" w:hanging="1800"/>
      </w:pPr>
      <w:rPr>
        <w:rFonts w:hint="default"/>
      </w:rPr>
    </w:lvl>
    <w:lvl w:ilvl="7">
      <w:start w:val="1"/>
      <w:numFmt w:val="decimal"/>
      <w:lvlText w:val="%1.%2.%3.%4.%5.%6.%7.%8."/>
      <w:lvlJc w:val="left"/>
      <w:pPr>
        <w:ind w:left="11229" w:hanging="1800"/>
      </w:pPr>
      <w:rPr>
        <w:rFonts w:hint="default"/>
      </w:rPr>
    </w:lvl>
    <w:lvl w:ilvl="8">
      <w:start w:val="1"/>
      <w:numFmt w:val="decimal"/>
      <w:lvlText w:val="%1.%2.%3.%4.%5.%6.%7.%8.%9."/>
      <w:lvlJc w:val="left"/>
      <w:pPr>
        <w:ind w:left="12936" w:hanging="2160"/>
      </w:pPr>
      <w:rPr>
        <w:rFonts w:hint="default"/>
      </w:rPr>
    </w:lvl>
  </w:abstractNum>
  <w:abstractNum w:abstractNumId="43" w15:restartNumberingAfterBreak="0">
    <w:nsid w:val="4B375348"/>
    <w:multiLevelType w:val="hybridMultilevel"/>
    <w:tmpl w:val="7704570E"/>
    <w:lvl w:ilvl="0" w:tplc="3742364A">
      <w:start w:val="1"/>
      <w:numFmt w:val="bullet"/>
      <w:pStyle w:val="a6"/>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4F361DA4"/>
    <w:multiLevelType w:val="hybridMultilevel"/>
    <w:tmpl w:val="046276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50395034"/>
    <w:multiLevelType w:val="multilevel"/>
    <w:tmpl w:val="C0A047E0"/>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pStyle w:val="32"/>
      <w:lvlText w:val="%1.%2.%3"/>
      <w:lvlJc w:val="left"/>
      <w:pPr>
        <w:tabs>
          <w:tab w:val="num" w:pos="720"/>
        </w:tabs>
        <w:ind w:left="720" w:hanging="720"/>
      </w:pPr>
      <w:rPr>
        <w:rFonts w:cs="Times New Roman" w:hint="default"/>
      </w:rPr>
    </w:lvl>
    <w:lvl w:ilvl="3">
      <w:start w:val="1"/>
      <w:numFmt w:val="decimal"/>
      <w:pStyle w:val="42"/>
      <w:lvlText w:val="%1.%2.%3.%4"/>
      <w:lvlJc w:val="left"/>
      <w:pPr>
        <w:tabs>
          <w:tab w:val="num" w:pos="864"/>
        </w:tabs>
        <w:ind w:left="864" w:hanging="864"/>
      </w:pPr>
      <w:rPr>
        <w:rFonts w:cs="Times New Roman" w:hint="default"/>
      </w:rPr>
    </w:lvl>
    <w:lvl w:ilvl="4">
      <w:start w:val="1"/>
      <w:numFmt w:val="decimal"/>
      <w:pStyle w:val="52"/>
      <w:lvlText w:val="%1.%2.%3.%4.%5"/>
      <w:lvlJc w:val="left"/>
      <w:pPr>
        <w:tabs>
          <w:tab w:val="num" w:pos="1008"/>
        </w:tabs>
        <w:ind w:left="1008" w:hanging="1008"/>
      </w:pPr>
      <w:rPr>
        <w:rFonts w:cs="Times New Roman" w:hint="default"/>
      </w:rPr>
    </w:lvl>
    <w:lvl w:ilvl="5">
      <w:start w:val="1"/>
      <w:numFmt w:val="decimal"/>
      <w:pStyle w:val="60"/>
      <w:lvlText w:val="%1.%2.%3.%4.%5.%6"/>
      <w:lvlJc w:val="left"/>
      <w:pPr>
        <w:tabs>
          <w:tab w:val="num" w:pos="1152"/>
        </w:tabs>
        <w:ind w:left="1152" w:hanging="1152"/>
      </w:pPr>
      <w:rPr>
        <w:rFonts w:cs="Times New Roman" w:hint="default"/>
      </w:rPr>
    </w:lvl>
    <w:lvl w:ilvl="6">
      <w:start w:val="1"/>
      <w:numFmt w:val="decimal"/>
      <w:pStyle w:val="7"/>
      <w:lvlText w:val="%1.%2.%3.%4.%5.%6.%7"/>
      <w:lvlJc w:val="left"/>
      <w:pPr>
        <w:tabs>
          <w:tab w:val="num" w:pos="1296"/>
        </w:tabs>
        <w:ind w:left="1296" w:hanging="1296"/>
      </w:pPr>
      <w:rPr>
        <w:rFonts w:cs="Times New Roman" w:hint="default"/>
      </w:rPr>
    </w:lvl>
    <w:lvl w:ilvl="7">
      <w:start w:val="1"/>
      <w:numFmt w:val="decimal"/>
      <w:pStyle w:val="8"/>
      <w:lvlText w:val="%1.%2.%3.%4.%5.%6.%7.%8"/>
      <w:lvlJc w:val="left"/>
      <w:pPr>
        <w:tabs>
          <w:tab w:val="num" w:pos="1440"/>
        </w:tabs>
        <w:ind w:left="1440" w:hanging="1440"/>
      </w:pPr>
      <w:rPr>
        <w:rFonts w:cs="Times New Roman" w:hint="default"/>
      </w:rPr>
    </w:lvl>
    <w:lvl w:ilvl="8">
      <w:start w:val="1"/>
      <w:numFmt w:val="decimal"/>
      <w:pStyle w:val="9"/>
      <w:lvlText w:val="%1.%2.%3.%4.%5.%6.%7.%8.%9"/>
      <w:lvlJc w:val="left"/>
      <w:pPr>
        <w:tabs>
          <w:tab w:val="num" w:pos="1584"/>
        </w:tabs>
        <w:ind w:left="1584" w:hanging="1584"/>
      </w:pPr>
      <w:rPr>
        <w:rFonts w:cs="Times New Roman" w:hint="default"/>
      </w:rPr>
    </w:lvl>
  </w:abstractNum>
  <w:abstractNum w:abstractNumId="46" w15:restartNumberingAfterBreak="0">
    <w:nsid w:val="50D42AB1"/>
    <w:multiLevelType w:val="multilevel"/>
    <w:tmpl w:val="2552333A"/>
    <w:lvl w:ilvl="0">
      <w:start w:val="1"/>
      <w:numFmt w:val="none"/>
      <w:suff w:val="space"/>
      <w:lvlText w:val=""/>
      <w:lvlJc w:val="left"/>
      <w:pPr>
        <w:ind w:left="0" w:firstLine="709"/>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0F1018B"/>
    <w:multiLevelType w:val="hybridMultilevel"/>
    <w:tmpl w:val="BB565E82"/>
    <w:lvl w:ilvl="0" w:tplc="2AE024CA">
      <w:start w:val="1"/>
      <w:numFmt w:val="decimal"/>
      <w:lvlText w:val="%1."/>
      <w:lvlJc w:val="left"/>
      <w:pPr>
        <w:ind w:left="1841" w:hanging="990"/>
      </w:pPr>
      <w:rPr>
        <w:rFonts w:cs="Times New Roman" w:hint="default"/>
        <w:b w:val="0"/>
        <w:i w:val="0"/>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48" w15:restartNumberingAfterBreak="0">
    <w:nsid w:val="51CC4B47"/>
    <w:multiLevelType w:val="multilevel"/>
    <w:tmpl w:val="4F0CE4DE"/>
    <w:lvl w:ilvl="0">
      <w:start w:val="1"/>
      <w:numFmt w:val="decimal"/>
      <w:suff w:val="space"/>
      <w:lvlText w:val="%1."/>
      <w:lvlJc w:val="left"/>
      <w:pPr>
        <w:ind w:left="0" w:firstLine="0"/>
      </w:pPr>
      <w:rPr>
        <w:rFonts w:cs="Times New Roman" w:hint="default"/>
        <w:b w:val="0"/>
        <w:i w:val="0"/>
        <w:strike w:val="0"/>
        <w:dstrike w:val="0"/>
        <w:color w:val="auto"/>
        <w:sz w:val="28"/>
        <w:szCs w:val="28"/>
        <w:u w:val="none"/>
        <w:effect w:val="none"/>
      </w:rPr>
    </w:lvl>
    <w:lvl w:ilvl="1">
      <w:start w:val="1"/>
      <w:numFmt w:val="lowerLetter"/>
      <w:lvlText w:val="%2."/>
      <w:lvlJc w:val="left"/>
      <w:pPr>
        <w:ind w:left="1440" w:hanging="360"/>
      </w:pPr>
      <w:rPr>
        <w:rFonts w:cs="Times New Roman" w:hint="default"/>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49" w15:restartNumberingAfterBreak="0">
    <w:nsid w:val="54AD267C"/>
    <w:multiLevelType w:val="hybridMultilevel"/>
    <w:tmpl w:val="33A2167E"/>
    <w:lvl w:ilvl="0" w:tplc="CA14F00E">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0" w15:restartNumberingAfterBreak="0">
    <w:nsid w:val="54DA7C2D"/>
    <w:multiLevelType w:val="multilevel"/>
    <w:tmpl w:val="5EDA5DCA"/>
    <w:lvl w:ilvl="0">
      <w:start w:val="3"/>
      <w:numFmt w:val="decimal"/>
      <w:lvlText w:val="%1."/>
      <w:lvlJc w:val="left"/>
      <w:pPr>
        <w:ind w:left="675" w:hanging="675"/>
      </w:pPr>
      <w:rPr>
        <w:rFonts w:hint="default"/>
      </w:rPr>
    </w:lvl>
    <w:lvl w:ilvl="1">
      <w:start w:val="1"/>
      <w:numFmt w:val="decimal"/>
      <w:lvlText w:val="%1.%2."/>
      <w:lvlJc w:val="left"/>
      <w:pPr>
        <w:ind w:left="900" w:hanging="720"/>
      </w:pPr>
      <w:rPr>
        <w:rFonts w:hint="default"/>
        <w:sz w:val="28"/>
        <w:szCs w:val="28"/>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51" w15:restartNumberingAfterBreak="0">
    <w:nsid w:val="55393B2F"/>
    <w:multiLevelType w:val="hybridMultilevel"/>
    <w:tmpl w:val="09FA18EC"/>
    <w:lvl w:ilvl="0" w:tplc="FFFFFFFF">
      <w:numFmt w:val="bullet"/>
      <w:pStyle w:val="-0"/>
      <w:lvlText w:val="-"/>
      <w:lvlJc w:val="left"/>
      <w:pPr>
        <w:tabs>
          <w:tab w:val="num" w:pos="1800"/>
        </w:tabs>
        <w:ind w:left="1800" w:hanging="360"/>
      </w:pPr>
      <w:rPr>
        <w:rFonts w:ascii="Times New Roman" w:eastAsia="Times New Roman" w:hAnsi="Times New Roman" w:cs="Times New Roman" w:hint="default"/>
      </w:rPr>
    </w:lvl>
    <w:lvl w:ilvl="1" w:tplc="FFFFFFFF" w:tentative="1">
      <w:start w:val="1"/>
      <w:numFmt w:val="bullet"/>
      <w:lvlText w:val="o"/>
      <w:lvlJc w:val="left"/>
      <w:pPr>
        <w:tabs>
          <w:tab w:val="num" w:pos="2520"/>
        </w:tabs>
        <w:ind w:left="2520" w:hanging="360"/>
      </w:pPr>
      <w:rPr>
        <w:rFonts w:ascii="Courier New" w:hAnsi="Courier New" w:hint="default"/>
      </w:rPr>
    </w:lvl>
    <w:lvl w:ilvl="2" w:tplc="FFFFFFFF" w:tentative="1">
      <w:start w:val="1"/>
      <w:numFmt w:val="bullet"/>
      <w:lvlText w:val=""/>
      <w:lvlJc w:val="left"/>
      <w:pPr>
        <w:tabs>
          <w:tab w:val="num" w:pos="3240"/>
        </w:tabs>
        <w:ind w:left="3240" w:hanging="360"/>
      </w:pPr>
      <w:rPr>
        <w:rFonts w:ascii="Wingdings" w:hAnsi="Wingdings" w:hint="default"/>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52" w15:restartNumberingAfterBreak="0">
    <w:nsid w:val="5B7C63D5"/>
    <w:multiLevelType w:val="hybridMultilevel"/>
    <w:tmpl w:val="26389DCE"/>
    <w:lvl w:ilvl="0" w:tplc="CE2AB55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5E622525"/>
    <w:multiLevelType w:val="multilevel"/>
    <w:tmpl w:val="68A4C2FA"/>
    <w:lvl w:ilvl="0">
      <w:start w:val="2"/>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1495"/>
        </w:tabs>
        <w:ind w:left="1495" w:hanging="360"/>
      </w:pPr>
      <w:rPr>
        <w:rFonts w:cs="Times New Roman" w:hint="default"/>
        <w:b w:val="0"/>
        <w:sz w:val="28"/>
        <w:szCs w:val="28"/>
      </w:rPr>
    </w:lvl>
    <w:lvl w:ilvl="2">
      <w:start w:val="1"/>
      <w:numFmt w:val="decimal"/>
      <w:lvlText w:val="%1.%2.%3."/>
      <w:lvlJc w:val="left"/>
      <w:pPr>
        <w:tabs>
          <w:tab w:val="num" w:pos="720"/>
        </w:tabs>
        <w:ind w:left="720" w:hanging="720"/>
      </w:pPr>
      <w:rPr>
        <w:rFonts w:ascii="Times New Roman" w:hAnsi="Times New Roman" w:cs="Times New Roman" w:hint="default"/>
        <w:sz w:val="28"/>
        <w:szCs w:val="28"/>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54" w15:restartNumberingAfterBreak="0">
    <w:nsid w:val="60D5265F"/>
    <w:multiLevelType w:val="hybridMultilevel"/>
    <w:tmpl w:val="586803AC"/>
    <w:lvl w:ilvl="0" w:tplc="D5BAF29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5" w15:restartNumberingAfterBreak="0">
    <w:nsid w:val="61BC3FE2"/>
    <w:multiLevelType w:val="multilevel"/>
    <w:tmpl w:val="5790C70C"/>
    <w:lvl w:ilvl="0">
      <w:start w:val="1"/>
      <w:numFmt w:val="decimal"/>
      <w:lvlText w:val="%1"/>
      <w:lvlJc w:val="left"/>
      <w:pPr>
        <w:tabs>
          <w:tab w:val="num" w:pos="360"/>
        </w:tabs>
        <w:ind w:left="360" w:hanging="360"/>
      </w:pPr>
      <w:rPr>
        <w:rFonts w:cs="Times New Roman" w:hint="eastAsia"/>
      </w:rPr>
    </w:lvl>
    <w:lvl w:ilvl="1">
      <w:start w:val="1"/>
      <w:numFmt w:val="decimal"/>
      <w:pStyle w:val="a7"/>
      <w:lvlText w:val="%1.%2"/>
      <w:lvlJc w:val="left"/>
      <w:pPr>
        <w:tabs>
          <w:tab w:val="num" w:pos="992"/>
        </w:tabs>
        <w:ind w:left="992" w:hanging="567"/>
      </w:pPr>
      <w:rPr>
        <w:rFonts w:cs="Times New Roman"/>
      </w:rPr>
    </w:lvl>
    <w:lvl w:ilvl="2">
      <w:start w:val="1"/>
      <w:numFmt w:val="decimal"/>
      <w:lvlText w:val="%1.%2.%3"/>
      <w:lvlJc w:val="left"/>
      <w:pPr>
        <w:tabs>
          <w:tab w:val="num" w:pos="1418"/>
        </w:tabs>
        <w:ind w:left="1418" w:hanging="567"/>
      </w:pPr>
      <w:rPr>
        <w:rFonts w:cs="Times New Roman"/>
      </w:rPr>
    </w:lvl>
    <w:lvl w:ilvl="3">
      <w:start w:val="1"/>
      <w:numFmt w:val="decimal"/>
      <w:lvlText w:val="%1.%2.%3.%4"/>
      <w:lvlJc w:val="left"/>
      <w:pPr>
        <w:tabs>
          <w:tab w:val="num" w:pos="2356"/>
        </w:tabs>
        <w:ind w:left="1984" w:hanging="708"/>
      </w:pPr>
      <w:rPr>
        <w:rFonts w:cs="Times New Roman"/>
      </w:rPr>
    </w:lvl>
    <w:lvl w:ilvl="4">
      <w:start w:val="1"/>
      <w:numFmt w:val="decimal"/>
      <w:lvlText w:val="%1.%2.%3.%4.%5"/>
      <w:lvlJc w:val="left"/>
      <w:pPr>
        <w:tabs>
          <w:tab w:val="num" w:pos="2781"/>
        </w:tabs>
        <w:ind w:left="2551" w:hanging="850"/>
      </w:pPr>
      <w:rPr>
        <w:rFonts w:cs="Times New Roman"/>
      </w:rPr>
    </w:lvl>
    <w:lvl w:ilvl="5">
      <w:start w:val="1"/>
      <w:numFmt w:val="decimal"/>
      <w:lvlText w:val="%1.%2.%3.%4.%5.%6"/>
      <w:lvlJc w:val="left"/>
      <w:pPr>
        <w:tabs>
          <w:tab w:val="num" w:pos="3566"/>
        </w:tabs>
        <w:ind w:left="3260" w:hanging="1134"/>
      </w:pPr>
      <w:rPr>
        <w:rFonts w:cs="Times New Roman"/>
      </w:rPr>
    </w:lvl>
    <w:lvl w:ilvl="6">
      <w:start w:val="1"/>
      <w:numFmt w:val="decimal"/>
      <w:lvlText w:val="%1.%2.%3.%4.%5.%6.%7"/>
      <w:lvlJc w:val="left"/>
      <w:pPr>
        <w:tabs>
          <w:tab w:val="num" w:pos="3991"/>
        </w:tabs>
        <w:ind w:left="3827" w:hanging="1276"/>
      </w:pPr>
      <w:rPr>
        <w:rFonts w:cs="Times New Roman"/>
      </w:rPr>
    </w:lvl>
    <w:lvl w:ilvl="7">
      <w:start w:val="1"/>
      <w:numFmt w:val="decimal"/>
      <w:lvlText w:val="%1.%2.%3.%4.%5.%6.%7.%8"/>
      <w:lvlJc w:val="left"/>
      <w:pPr>
        <w:tabs>
          <w:tab w:val="num" w:pos="4776"/>
        </w:tabs>
        <w:ind w:left="4394" w:hanging="1418"/>
      </w:pPr>
      <w:rPr>
        <w:rFonts w:cs="Times New Roman"/>
      </w:rPr>
    </w:lvl>
    <w:lvl w:ilvl="8">
      <w:start w:val="1"/>
      <w:numFmt w:val="decimal"/>
      <w:lvlText w:val="%1.%2.%3.%4.%5.%6.%7.%8.%9"/>
      <w:lvlJc w:val="left"/>
      <w:pPr>
        <w:tabs>
          <w:tab w:val="num" w:pos="5202"/>
        </w:tabs>
        <w:ind w:left="5102" w:hanging="1700"/>
      </w:pPr>
      <w:rPr>
        <w:rFonts w:cs="Times New Roman"/>
      </w:rPr>
    </w:lvl>
  </w:abstractNum>
  <w:abstractNum w:abstractNumId="56" w15:restartNumberingAfterBreak="0">
    <w:nsid w:val="62825CDE"/>
    <w:multiLevelType w:val="hybridMultilevel"/>
    <w:tmpl w:val="F4A0232C"/>
    <w:lvl w:ilvl="0" w:tplc="DA1E507C">
      <w:start w:val="1"/>
      <w:numFmt w:val="russianLower"/>
      <w:lvlText w:val="%1)"/>
      <w:lvlJc w:val="left"/>
      <w:pPr>
        <w:ind w:left="1789" w:hanging="360"/>
      </w:pPr>
      <w:rPr>
        <w:rFonts w:ascii="Times New Roman" w:hAnsi="Times New Roman" w:cs="Times New Roman" w:hint="default"/>
      </w:r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57" w15:restartNumberingAfterBreak="0">
    <w:nsid w:val="66B5762B"/>
    <w:multiLevelType w:val="hybridMultilevel"/>
    <w:tmpl w:val="60FE7226"/>
    <w:lvl w:ilvl="0" w:tplc="9EA6CE48">
      <w:start w:val="7"/>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15:restartNumberingAfterBreak="0">
    <w:nsid w:val="6A550362"/>
    <w:multiLevelType w:val="multilevel"/>
    <w:tmpl w:val="DB42F584"/>
    <w:lvl w:ilvl="0">
      <w:start w:val="1"/>
      <w:numFmt w:val="decimal"/>
      <w:lvlText w:val="%1."/>
      <w:lvlJc w:val="left"/>
      <w:pPr>
        <w:ind w:left="450" w:hanging="450"/>
      </w:pPr>
      <w:rPr>
        <w:rFonts w:hint="default"/>
        <w:b/>
      </w:rPr>
    </w:lvl>
    <w:lvl w:ilvl="1">
      <w:start w:val="1"/>
      <w:numFmt w:val="decimal"/>
      <w:lvlText w:val="%1.%2."/>
      <w:lvlJc w:val="left"/>
      <w:pPr>
        <w:ind w:left="1713" w:hanging="720"/>
      </w:pPr>
      <w:rPr>
        <w:rFonts w:hint="default"/>
        <w:b w:val="0"/>
        <w:i w:val="0"/>
        <w:sz w:val="28"/>
        <w:szCs w:val="28"/>
      </w:rPr>
    </w:lvl>
    <w:lvl w:ilvl="2">
      <w:start w:val="1"/>
      <w:numFmt w:val="decimal"/>
      <w:lvlText w:val="%1.%2.%3."/>
      <w:lvlJc w:val="left"/>
      <w:pPr>
        <w:ind w:left="2705" w:hanging="720"/>
      </w:pPr>
      <w:rPr>
        <w:rFonts w:hint="default"/>
        <w:b w:val="0"/>
      </w:rPr>
    </w:lvl>
    <w:lvl w:ilvl="3">
      <w:start w:val="1"/>
      <w:numFmt w:val="decimal"/>
      <w:lvlText w:val="%1.%2.%3.%4."/>
      <w:lvlJc w:val="left"/>
      <w:pPr>
        <w:ind w:left="14688" w:hanging="1080"/>
      </w:pPr>
      <w:rPr>
        <w:rFonts w:hint="default"/>
      </w:rPr>
    </w:lvl>
    <w:lvl w:ilvl="4">
      <w:start w:val="1"/>
      <w:numFmt w:val="decimal"/>
      <w:lvlText w:val="%1.%2.%3.%4.%5."/>
      <w:lvlJc w:val="left"/>
      <w:pPr>
        <w:ind w:left="19224" w:hanging="1080"/>
      </w:pPr>
      <w:rPr>
        <w:rFonts w:hint="default"/>
      </w:rPr>
    </w:lvl>
    <w:lvl w:ilvl="5">
      <w:start w:val="1"/>
      <w:numFmt w:val="decimal"/>
      <w:lvlText w:val="%1.%2.%3.%4.%5.%6."/>
      <w:lvlJc w:val="left"/>
      <w:pPr>
        <w:ind w:left="24120" w:hanging="1440"/>
      </w:pPr>
      <w:rPr>
        <w:rFonts w:hint="default"/>
      </w:rPr>
    </w:lvl>
    <w:lvl w:ilvl="6">
      <w:start w:val="1"/>
      <w:numFmt w:val="decimal"/>
      <w:lvlText w:val="%1.%2.%3.%4.%5.%6.%7."/>
      <w:lvlJc w:val="left"/>
      <w:pPr>
        <w:ind w:left="29016" w:hanging="1800"/>
      </w:pPr>
      <w:rPr>
        <w:rFonts w:hint="default"/>
      </w:rPr>
    </w:lvl>
    <w:lvl w:ilvl="7">
      <w:start w:val="1"/>
      <w:numFmt w:val="decimal"/>
      <w:lvlText w:val="%1.%2.%3.%4.%5.%6.%7.%8."/>
      <w:lvlJc w:val="left"/>
      <w:pPr>
        <w:ind w:left="-31984" w:hanging="1800"/>
      </w:pPr>
      <w:rPr>
        <w:rFonts w:hint="default"/>
      </w:rPr>
    </w:lvl>
    <w:lvl w:ilvl="8">
      <w:start w:val="1"/>
      <w:numFmt w:val="decimal"/>
      <w:lvlText w:val="%1.%2.%3.%4.%5.%6.%7.%8.%9."/>
      <w:lvlJc w:val="left"/>
      <w:pPr>
        <w:ind w:left="-27088" w:hanging="2160"/>
      </w:pPr>
      <w:rPr>
        <w:rFonts w:hint="default"/>
      </w:rPr>
    </w:lvl>
  </w:abstractNum>
  <w:abstractNum w:abstractNumId="59" w15:restartNumberingAfterBreak="0">
    <w:nsid w:val="6B073789"/>
    <w:multiLevelType w:val="multilevel"/>
    <w:tmpl w:val="D4B47E2C"/>
    <w:lvl w:ilvl="0">
      <w:start w:val="1"/>
      <w:numFmt w:val="decimal"/>
      <w:lvlText w:val="%1)"/>
      <w:lvlJc w:val="left"/>
      <w:pPr>
        <w:ind w:left="360" w:hanging="360"/>
      </w:pPr>
    </w:lvl>
    <w:lvl w:ilvl="1">
      <w:start w:val="1"/>
      <w:numFmt w:val="decimal"/>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0" w15:restartNumberingAfterBreak="0">
    <w:nsid w:val="6CF70BC1"/>
    <w:multiLevelType w:val="multilevel"/>
    <w:tmpl w:val="AEA0B3B2"/>
    <w:lvl w:ilvl="0">
      <w:start w:val="1"/>
      <w:numFmt w:val="decimal"/>
      <w:pStyle w:val="1"/>
      <w:lvlText w:val="%1."/>
      <w:lvlJc w:val="left"/>
      <w:pPr>
        <w:tabs>
          <w:tab w:val="num" w:pos="432"/>
        </w:tabs>
        <w:ind w:left="432" w:hanging="432"/>
      </w:pPr>
      <w:rPr>
        <w:rFonts w:cs="Times New Roman" w:hint="default"/>
      </w:rPr>
    </w:lvl>
    <w:lvl w:ilvl="1">
      <w:start w:val="1"/>
      <w:numFmt w:val="decimal"/>
      <w:lvlText w:val="%1.%2"/>
      <w:lvlJc w:val="left"/>
      <w:pPr>
        <w:tabs>
          <w:tab w:val="num" w:pos="1116"/>
        </w:tabs>
        <w:ind w:left="1116" w:hanging="576"/>
      </w:pPr>
      <w:rPr>
        <w:rFonts w:cs="Times New Roman" w:hint="default"/>
      </w:rPr>
    </w:lvl>
    <w:lvl w:ilvl="2">
      <w:start w:val="1"/>
      <w:numFmt w:val="decimal"/>
      <w:pStyle w:val="33"/>
      <w:lvlText w:val="%1.%2.%3"/>
      <w:lvlJc w:val="left"/>
      <w:pPr>
        <w:tabs>
          <w:tab w:val="num" w:pos="947"/>
        </w:tabs>
        <w:ind w:left="720"/>
      </w:pPr>
      <w:rPr>
        <w:rFonts w:cs="Times New Roman" w:hint="default"/>
        <w:color w:val="000000"/>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61" w15:restartNumberingAfterBreak="0">
    <w:nsid w:val="6F1C644A"/>
    <w:multiLevelType w:val="multilevel"/>
    <w:tmpl w:val="33800880"/>
    <w:lvl w:ilvl="0">
      <w:start w:val="1"/>
      <w:numFmt w:val="bullet"/>
      <w:pStyle w:val="-1"/>
      <w:lvlText w:val="-"/>
      <w:lvlJc w:val="left"/>
      <w:pPr>
        <w:tabs>
          <w:tab w:val="num" w:pos="360"/>
        </w:tabs>
        <w:ind w:left="360" w:hanging="360"/>
      </w:pPr>
      <w:rPr>
        <w:rFonts w:ascii="Arial" w:hAnsi="Arial" w:hint="default"/>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2" w15:restartNumberingAfterBreak="0">
    <w:nsid w:val="724F0B94"/>
    <w:multiLevelType w:val="hybridMultilevel"/>
    <w:tmpl w:val="CFC0A22C"/>
    <w:lvl w:ilvl="0" w:tplc="DA1E507C">
      <w:start w:val="1"/>
      <w:numFmt w:val="russianLower"/>
      <w:lvlText w:val="%1)"/>
      <w:lvlJc w:val="left"/>
      <w:pPr>
        <w:ind w:left="1429" w:hanging="360"/>
      </w:pPr>
      <w:rPr>
        <w:rFonts w:ascii="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3" w15:restartNumberingAfterBreak="0">
    <w:nsid w:val="72EA4D64"/>
    <w:multiLevelType w:val="multilevel"/>
    <w:tmpl w:val="B97AF614"/>
    <w:lvl w:ilvl="0">
      <w:start w:val="1"/>
      <w:numFmt w:val="decimal"/>
      <w:pStyle w:val="a8"/>
      <w:lvlText w:val="%1."/>
      <w:lvlJc w:val="left"/>
      <w:pPr>
        <w:ind w:left="720" w:hanging="360"/>
      </w:pPr>
    </w:lvl>
    <w:lvl w:ilvl="1">
      <w:start w:val="1"/>
      <w:numFmt w:val="decimal"/>
      <w:pStyle w:val="a9"/>
      <w:isLgl/>
      <w:lvlText w:val="%1.%2."/>
      <w:lvlJc w:val="left"/>
      <w:pPr>
        <w:ind w:left="720"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rPr>
    </w:lvl>
    <w:lvl w:ilvl="2">
      <w:start w:val="1"/>
      <w:numFmt w:val="decimal"/>
      <w:pStyle w:val="aa"/>
      <w:isLgl/>
      <w:lvlText w:val="%1.%2.%3."/>
      <w:lvlJc w:val="left"/>
      <w:pPr>
        <w:ind w:left="1713"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4" w15:restartNumberingAfterBreak="0">
    <w:nsid w:val="73FB2E8D"/>
    <w:multiLevelType w:val="hybridMultilevel"/>
    <w:tmpl w:val="558679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5" w15:restartNumberingAfterBreak="0">
    <w:nsid w:val="741B7194"/>
    <w:multiLevelType w:val="multilevel"/>
    <w:tmpl w:val="0B5C0434"/>
    <w:lvl w:ilvl="0">
      <w:start w:val="1"/>
      <w:numFmt w:val="upperRoman"/>
      <w:lvlText w:val="ЧАСТЬ %1."/>
      <w:lvlJc w:val="left"/>
      <w:pPr>
        <w:tabs>
          <w:tab w:val="num" w:pos="2160"/>
        </w:tabs>
        <w:ind w:left="720" w:hanging="720"/>
      </w:pPr>
      <w:rPr>
        <w:rFonts w:cs="Times New Roman" w:hint="default"/>
        <w:sz w:val="40"/>
        <w:szCs w:val="40"/>
      </w:rPr>
    </w:lvl>
    <w:lvl w:ilvl="1">
      <w:start w:val="1"/>
      <w:numFmt w:val="decimal"/>
      <w:pStyle w:val="ab"/>
      <w:lvlText w:val="РАЗДЕЛ %1.%2"/>
      <w:lvlJc w:val="left"/>
      <w:pPr>
        <w:tabs>
          <w:tab w:val="num" w:pos="144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66" w15:restartNumberingAfterBreak="0">
    <w:nsid w:val="75602C9A"/>
    <w:multiLevelType w:val="multilevel"/>
    <w:tmpl w:val="0419001F"/>
    <w:styleLink w:val="1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432"/>
        </w:tabs>
        <w:ind w:left="432" w:hanging="432"/>
      </w:pPr>
      <w:rPr>
        <w:rFonts w:cs="Times New Roman"/>
      </w:rPr>
    </w:lvl>
    <w:lvl w:ilvl="2">
      <w:start w:val="1"/>
      <w:numFmt w:val="decimal"/>
      <w:lvlText w:val="%1.%2.%3."/>
      <w:lvlJc w:val="left"/>
      <w:pPr>
        <w:tabs>
          <w:tab w:val="num" w:pos="720"/>
        </w:tabs>
        <w:ind w:left="50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67" w15:restartNumberingAfterBreak="0">
    <w:nsid w:val="75800ACC"/>
    <w:multiLevelType w:val="hybridMultilevel"/>
    <w:tmpl w:val="2B5A9C4C"/>
    <w:lvl w:ilvl="0" w:tplc="1DEC2954">
      <w:start w:val="1"/>
      <w:numFmt w:val="bullet"/>
      <w:pStyle w:val="-2"/>
      <w:lvlText w:val=""/>
      <w:lvlJc w:val="left"/>
      <w:pPr>
        <w:tabs>
          <w:tab w:val="num" w:pos="927"/>
        </w:tabs>
        <w:ind w:left="927" w:hanging="360"/>
      </w:pPr>
      <w:rPr>
        <w:rFonts w:ascii="Symbol" w:hAnsi="Symbol" w:hint="default"/>
      </w:rPr>
    </w:lvl>
    <w:lvl w:ilvl="1" w:tplc="D10432B2" w:tentative="1">
      <w:start w:val="1"/>
      <w:numFmt w:val="bullet"/>
      <w:lvlText w:val="o"/>
      <w:lvlJc w:val="left"/>
      <w:pPr>
        <w:tabs>
          <w:tab w:val="num" w:pos="1647"/>
        </w:tabs>
        <w:ind w:left="1647" w:hanging="360"/>
      </w:pPr>
      <w:rPr>
        <w:rFonts w:ascii="Courier New" w:hAnsi="Courier New" w:hint="default"/>
      </w:rPr>
    </w:lvl>
    <w:lvl w:ilvl="2" w:tplc="242AD56E" w:tentative="1">
      <w:start w:val="1"/>
      <w:numFmt w:val="bullet"/>
      <w:lvlText w:val=""/>
      <w:lvlJc w:val="left"/>
      <w:pPr>
        <w:tabs>
          <w:tab w:val="num" w:pos="2367"/>
        </w:tabs>
        <w:ind w:left="2367" w:hanging="360"/>
      </w:pPr>
      <w:rPr>
        <w:rFonts w:ascii="Wingdings" w:hAnsi="Wingdings" w:hint="default"/>
      </w:rPr>
    </w:lvl>
    <w:lvl w:ilvl="3" w:tplc="94C0FDD2" w:tentative="1">
      <w:start w:val="1"/>
      <w:numFmt w:val="bullet"/>
      <w:lvlText w:val=""/>
      <w:lvlJc w:val="left"/>
      <w:pPr>
        <w:tabs>
          <w:tab w:val="num" w:pos="3087"/>
        </w:tabs>
        <w:ind w:left="3087" w:hanging="360"/>
      </w:pPr>
      <w:rPr>
        <w:rFonts w:ascii="Symbol" w:hAnsi="Symbol" w:hint="default"/>
      </w:rPr>
    </w:lvl>
    <w:lvl w:ilvl="4" w:tplc="FCC4936A" w:tentative="1">
      <w:start w:val="1"/>
      <w:numFmt w:val="bullet"/>
      <w:lvlText w:val="o"/>
      <w:lvlJc w:val="left"/>
      <w:pPr>
        <w:tabs>
          <w:tab w:val="num" w:pos="3807"/>
        </w:tabs>
        <w:ind w:left="3807" w:hanging="360"/>
      </w:pPr>
      <w:rPr>
        <w:rFonts w:ascii="Courier New" w:hAnsi="Courier New" w:hint="default"/>
      </w:rPr>
    </w:lvl>
    <w:lvl w:ilvl="5" w:tplc="C51445EC" w:tentative="1">
      <w:start w:val="1"/>
      <w:numFmt w:val="bullet"/>
      <w:lvlText w:val=""/>
      <w:lvlJc w:val="left"/>
      <w:pPr>
        <w:tabs>
          <w:tab w:val="num" w:pos="4527"/>
        </w:tabs>
        <w:ind w:left="4527" w:hanging="360"/>
      </w:pPr>
      <w:rPr>
        <w:rFonts w:ascii="Wingdings" w:hAnsi="Wingdings" w:hint="default"/>
      </w:rPr>
    </w:lvl>
    <w:lvl w:ilvl="6" w:tplc="005C40FE" w:tentative="1">
      <w:start w:val="1"/>
      <w:numFmt w:val="bullet"/>
      <w:lvlText w:val=""/>
      <w:lvlJc w:val="left"/>
      <w:pPr>
        <w:tabs>
          <w:tab w:val="num" w:pos="5247"/>
        </w:tabs>
        <w:ind w:left="5247" w:hanging="360"/>
      </w:pPr>
      <w:rPr>
        <w:rFonts w:ascii="Symbol" w:hAnsi="Symbol" w:hint="default"/>
      </w:rPr>
    </w:lvl>
    <w:lvl w:ilvl="7" w:tplc="C7F491FE" w:tentative="1">
      <w:start w:val="1"/>
      <w:numFmt w:val="bullet"/>
      <w:lvlText w:val="o"/>
      <w:lvlJc w:val="left"/>
      <w:pPr>
        <w:tabs>
          <w:tab w:val="num" w:pos="5967"/>
        </w:tabs>
        <w:ind w:left="5967" w:hanging="360"/>
      </w:pPr>
      <w:rPr>
        <w:rFonts w:ascii="Courier New" w:hAnsi="Courier New" w:hint="default"/>
      </w:rPr>
    </w:lvl>
    <w:lvl w:ilvl="8" w:tplc="55840C64" w:tentative="1">
      <w:start w:val="1"/>
      <w:numFmt w:val="bullet"/>
      <w:lvlText w:val=""/>
      <w:lvlJc w:val="left"/>
      <w:pPr>
        <w:tabs>
          <w:tab w:val="num" w:pos="6687"/>
        </w:tabs>
        <w:ind w:left="6687" w:hanging="360"/>
      </w:pPr>
      <w:rPr>
        <w:rFonts w:ascii="Wingdings" w:hAnsi="Wingdings" w:hint="default"/>
      </w:rPr>
    </w:lvl>
  </w:abstractNum>
  <w:abstractNum w:abstractNumId="68" w15:restartNumberingAfterBreak="0">
    <w:nsid w:val="78354C66"/>
    <w:multiLevelType w:val="hybridMultilevel"/>
    <w:tmpl w:val="8D6CFD28"/>
    <w:lvl w:ilvl="0" w:tplc="04190001">
      <w:start w:val="5"/>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9" w15:restartNumberingAfterBreak="0">
    <w:nsid w:val="7BFC3C47"/>
    <w:multiLevelType w:val="multilevel"/>
    <w:tmpl w:val="56C07D60"/>
    <w:lvl w:ilvl="0">
      <w:start w:val="4"/>
      <w:numFmt w:val="decimal"/>
      <w:lvlText w:val="%1."/>
      <w:lvlJc w:val="left"/>
      <w:pPr>
        <w:ind w:left="810" w:hanging="810"/>
      </w:pPr>
      <w:rPr>
        <w:rFonts w:hint="default"/>
      </w:rPr>
    </w:lvl>
    <w:lvl w:ilvl="1">
      <w:start w:val="14"/>
      <w:numFmt w:val="decimal"/>
      <w:lvlText w:val="%1.%2."/>
      <w:lvlJc w:val="left"/>
      <w:pPr>
        <w:ind w:left="2157" w:hanging="810"/>
      </w:pPr>
      <w:rPr>
        <w:rFonts w:hint="default"/>
      </w:rPr>
    </w:lvl>
    <w:lvl w:ilvl="2">
      <w:start w:val="1"/>
      <w:numFmt w:val="decimal"/>
      <w:lvlText w:val="%1.%2.%3."/>
      <w:lvlJc w:val="left"/>
      <w:pPr>
        <w:ind w:left="3504" w:hanging="810"/>
      </w:pPr>
      <w:rPr>
        <w:rFonts w:hint="default"/>
      </w:rPr>
    </w:lvl>
    <w:lvl w:ilvl="3">
      <w:start w:val="1"/>
      <w:numFmt w:val="decimal"/>
      <w:lvlText w:val="%1.%2.%3.%4."/>
      <w:lvlJc w:val="left"/>
      <w:pPr>
        <w:ind w:left="5121" w:hanging="1080"/>
      </w:pPr>
      <w:rPr>
        <w:rFonts w:hint="default"/>
      </w:rPr>
    </w:lvl>
    <w:lvl w:ilvl="4">
      <w:start w:val="1"/>
      <w:numFmt w:val="decimal"/>
      <w:lvlText w:val="%1.%2.%3.%4.%5."/>
      <w:lvlJc w:val="left"/>
      <w:pPr>
        <w:ind w:left="6468" w:hanging="1080"/>
      </w:pPr>
      <w:rPr>
        <w:rFonts w:hint="default"/>
      </w:rPr>
    </w:lvl>
    <w:lvl w:ilvl="5">
      <w:start w:val="1"/>
      <w:numFmt w:val="decimal"/>
      <w:lvlText w:val="%1.%2.%3.%4.%5.%6."/>
      <w:lvlJc w:val="left"/>
      <w:pPr>
        <w:ind w:left="8175" w:hanging="1440"/>
      </w:pPr>
      <w:rPr>
        <w:rFonts w:hint="default"/>
      </w:rPr>
    </w:lvl>
    <w:lvl w:ilvl="6">
      <w:start w:val="1"/>
      <w:numFmt w:val="decimal"/>
      <w:lvlText w:val="%1.%2.%3.%4.%5.%6.%7."/>
      <w:lvlJc w:val="left"/>
      <w:pPr>
        <w:ind w:left="9882" w:hanging="1800"/>
      </w:pPr>
      <w:rPr>
        <w:rFonts w:hint="default"/>
      </w:rPr>
    </w:lvl>
    <w:lvl w:ilvl="7">
      <w:start w:val="1"/>
      <w:numFmt w:val="decimal"/>
      <w:lvlText w:val="%1.%2.%3.%4.%5.%6.%7.%8."/>
      <w:lvlJc w:val="left"/>
      <w:pPr>
        <w:ind w:left="11229" w:hanging="1800"/>
      </w:pPr>
      <w:rPr>
        <w:rFonts w:hint="default"/>
      </w:rPr>
    </w:lvl>
    <w:lvl w:ilvl="8">
      <w:start w:val="1"/>
      <w:numFmt w:val="decimal"/>
      <w:lvlText w:val="%1.%2.%3.%4.%5.%6.%7.%8.%9."/>
      <w:lvlJc w:val="left"/>
      <w:pPr>
        <w:ind w:left="12936" w:hanging="2160"/>
      </w:pPr>
      <w:rPr>
        <w:rFonts w:hint="default"/>
      </w:rPr>
    </w:lvl>
  </w:abstractNum>
  <w:abstractNum w:abstractNumId="70" w15:restartNumberingAfterBreak="0">
    <w:nsid w:val="7C8B36D1"/>
    <w:multiLevelType w:val="hybridMultilevel"/>
    <w:tmpl w:val="104A38C4"/>
    <w:lvl w:ilvl="0" w:tplc="9EA6CE48">
      <w:start w:val="7"/>
      <w:numFmt w:val="bullet"/>
      <w:lvlText w:val="-"/>
      <w:lvlJc w:val="left"/>
      <w:pPr>
        <w:ind w:left="780" w:hanging="360"/>
      </w:pPr>
      <w:rPr>
        <w:rFonts w:ascii="Times New Roman" w:eastAsia="Times New Roman" w:hAnsi="Times New Roman" w:cs="Times New Roman"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71" w15:restartNumberingAfterBreak="0">
    <w:nsid w:val="7EC17983"/>
    <w:multiLevelType w:val="hybridMultilevel"/>
    <w:tmpl w:val="5240D44C"/>
    <w:lvl w:ilvl="0" w:tplc="41F4A61E">
      <w:start w:val="1"/>
      <w:numFmt w:val="bullet"/>
      <w:pStyle w:val="12"/>
      <w:lvlText w:val=""/>
      <w:lvlJc w:val="left"/>
      <w:pPr>
        <w:ind w:left="720" w:hanging="360"/>
      </w:pPr>
      <w:rPr>
        <w:rFonts w:ascii="Wingdings" w:hAnsi="Wingdings"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2" w15:restartNumberingAfterBreak="0">
    <w:nsid w:val="7F441D51"/>
    <w:multiLevelType w:val="hybridMultilevel"/>
    <w:tmpl w:val="046276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3" w15:restartNumberingAfterBreak="0">
    <w:nsid w:val="7F8312F2"/>
    <w:multiLevelType w:val="multilevel"/>
    <w:tmpl w:val="4FD8A1CC"/>
    <w:lvl w:ilvl="0">
      <w:start w:val="1"/>
      <w:numFmt w:val="decimal"/>
      <w:lvlText w:val="%1."/>
      <w:lvlJc w:val="left"/>
      <w:pPr>
        <w:ind w:left="480" w:hanging="360"/>
      </w:pPr>
      <w:rPr>
        <w:rFonts w:hint="default"/>
        <w:b/>
        <w:bCs/>
      </w:rPr>
    </w:lvl>
    <w:lvl w:ilvl="1">
      <w:start w:val="1"/>
      <w:numFmt w:val="decimal"/>
      <w:isLgl/>
      <w:lvlText w:val="%1.%2."/>
      <w:lvlJc w:val="left"/>
      <w:pPr>
        <w:ind w:left="480" w:hanging="360"/>
      </w:pPr>
      <w:rPr>
        <w:rFonts w:hint="default"/>
      </w:rPr>
    </w:lvl>
    <w:lvl w:ilvl="2">
      <w:start w:val="1"/>
      <w:numFmt w:val="decimal"/>
      <w:isLgl/>
      <w:lvlText w:val="%1.%2.%3."/>
      <w:lvlJc w:val="left"/>
      <w:pPr>
        <w:ind w:left="840" w:hanging="720"/>
      </w:pPr>
      <w:rPr>
        <w:rFonts w:hint="default"/>
      </w:rPr>
    </w:lvl>
    <w:lvl w:ilvl="3">
      <w:start w:val="1"/>
      <w:numFmt w:val="decimal"/>
      <w:isLgl/>
      <w:lvlText w:val="%1.%2.%3.%4."/>
      <w:lvlJc w:val="left"/>
      <w:pPr>
        <w:ind w:left="840" w:hanging="720"/>
      </w:pPr>
      <w:rPr>
        <w:rFonts w:hint="default"/>
      </w:rPr>
    </w:lvl>
    <w:lvl w:ilvl="4">
      <w:start w:val="1"/>
      <w:numFmt w:val="decimal"/>
      <w:isLgl/>
      <w:lvlText w:val="%1.%2.%3.%4.%5."/>
      <w:lvlJc w:val="left"/>
      <w:pPr>
        <w:ind w:left="1200" w:hanging="1080"/>
      </w:pPr>
      <w:rPr>
        <w:rFonts w:hint="default"/>
      </w:rPr>
    </w:lvl>
    <w:lvl w:ilvl="5">
      <w:start w:val="1"/>
      <w:numFmt w:val="decimal"/>
      <w:isLgl/>
      <w:lvlText w:val="%1.%2.%3.%4.%5.%6."/>
      <w:lvlJc w:val="left"/>
      <w:pPr>
        <w:ind w:left="1200" w:hanging="1080"/>
      </w:pPr>
      <w:rPr>
        <w:rFonts w:hint="default"/>
      </w:rPr>
    </w:lvl>
    <w:lvl w:ilvl="6">
      <w:start w:val="1"/>
      <w:numFmt w:val="decimal"/>
      <w:isLgl/>
      <w:lvlText w:val="%1.%2.%3.%4.%5.%6.%7."/>
      <w:lvlJc w:val="left"/>
      <w:pPr>
        <w:ind w:left="1560" w:hanging="1440"/>
      </w:pPr>
      <w:rPr>
        <w:rFonts w:hint="default"/>
      </w:rPr>
    </w:lvl>
    <w:lvl w:ilvl="7">
      <w:start w:val="1"/>
      <w:numFmt w:val="decimal"/>
      <w:isLgl/>
      <w:lvlText w:val="%1.%2.%3.%4.%5.%6.%7.%8."/>
      <w:lvlJc w:val="left"/>
      <w:pPr>
        <w:ind w:left="1560" w:hanging="1440"/>
      </w:pPr>
      <w:rPr>
        <w:rFonts w:hint="default"/>
      </w:rPr>
    </w:lvl>
    <w:lvl w:ilvl="8">
      <w:start w:val="1"/>
      <w:numFmt w:val="decimal"/>
      <w:isLgl/>
      <w:lvlText w:val="%1.%2.%3.%4.%5.%6.%7.%8.%9."/>
      <w:lvlJc w:val="left"/>
      <w:pPr>
        <w:ind w:left="1920" w:hanging="1800"/>
      </w:pPr>
      <w:rPr>
        <w:rFonts w:hint="default"/>
      </w:rPr>
    </w:lvl>
  </w:abstractNum>
  <w:num w:numId="1">
    <w:abstractNumId w:val="7"/>
  </w:num>
  <w:num w:numId="2">
    <w:abstractNumId w:val="6"/>
  </w:num>
  <w:num w:numId="3">
    <w:abstractNumId w:val="5"/>
  </w:num>
  <w:num w:numId="4">
    <w:abstractNumId w:val="4"/>
  </w:num>
  <w:num w:numId="5">
    <w:abstractNumId w:val="8"/>
  </w:num>
  <w:num w:numId="6">
    <w:abstractNumId w:val="3"/>
  </w:num>
  <w:num w:numId="7">
    <w:abstractNumId w:val="2"/>
  </w:num>
  <w:num w:numId="8">
    <w:abstractNumId w:val="1"/>
  </w:num>
  <w:num w:numId="9">
    <w:abstractNumId w:val="0"/>
  </w:num>
  <w:num w:numId="10">
    <w:abstractNumId w:val="45"/>
  </w:num>
  <w:num w:numId="11">
    <w:abstractNumId w:val="65"/>
  </w:num>
  <w:num w:numId="12">
    <w:abstractNumId w:val="23"/>
  </w:num>
  <w:num w:numId="13">
    <w:abstractNumId w:val="22"/>
  </w:num>
  <w:num w:numId="14">
    <w:abstractNumId w:val="60"/>
  </w:num>
  <w:num w:numId="15">
    <w:abstractNumId w:val="66"/>
  </w:num>
  <w:num w:numId="16">
    <w:abstractNumId w:val="55"/>
  </w:num>
  <w:num w:numId="17">
    <w:abstractNumId w:val="34"/>
  </w:num>
  <w:num w:numId="18">
    <w:abstractNumId w:val="67"/>
  </w:num>
  <w:num w:numId="19">
    <w:abstractNumId w:val="39"/>
  </w:num>
  <w:num w:numId="20">
    <w:abstractNumId w:val="32"/>
  </w:num>
  <w:num w:numId="21">
    <w:abstractNumId w:val="53"/>
  </w:num>
  <w:num w:numId="22">
    <w:abstractNumId w:val="33"/>
  </w:num>
  <w:num w:numId="23">
    <w:abstractNumId w:val="41"/>
  </w:num>
  <w:num w:numId="24">
    <w:abstractNumId w:val="47"/>
  </w:num>
  <w:num w:numId="25">
    <w:abstractNumId w:val="27"/>
  </w:num>
  <w:num w:numId="26">
    <w:abstractNumId w:val="59"/>
  </w:num>
  <w:num w:numId="27">
    <w:abstractNumId w:val="51"/>
  </w:num>
  <w:num w:numId="28">
    <w:abstractNumId w:val="18"/>
  </w:num>
  <w:num w:numId="29">
    <w:abstractNumId w:val="61"/>
  </w:num>
  <w:num w:numId="30">
    <w:abstractNumId w:val="16"/>
  </w:num>
  <w:num w:numId="31">
    <w:abstractNumId w:val="58"/>
  </w:num>
  <w:num w:numId="32">
    <w:abstractNumId w:val="54"/>
  </w:num>
  <w:num w:numId="33">
    <w:abstractNumId w:val="26"/>
  </w:num>
  <w:num w:numId="34">
    <w:abstractNumId w:val="36"/>
  </w:num>
  <w:num w:numId="35">
    <w:abstractNumId w:val="48"/>
  </w:num>
  <w:num w:numId="36">
    <w:abstractNumId w:val="46"/>
  </w:num>
  <w:num w:numId="37">
    <w:abstractNumId w:val="20"/>
  </w:num>
  <w:num w:numId="38">
    <w:abstractNumId w:val="50"/>
  </w:num>
  <w:num w:numId="39">
    <w:abstractNumId w:val="40"/>
  </w:num>
  <w:num w:numId="40">
    <w:abstractNumId w:val="31"/>
  </w:num>
  <w:num w:numId="41">
    <w:abstractNumId w:val="62"/>
  </w:num>
  <w:num w:numId="42">
    <w:abstractNumId w:val="56"/>
  </w:num>
  <w:num w:numId="43">
    <w:abstractNumId w:val="17"/>
  </w:num>
  <w:num w:numId="44">
    <w:abstractNumId w:val="19"/>
  </w:num>
  <w:num w:numId="45">
    <w:abstractNumId w:val="11"/>
  </w:num>
  <w:num w:numId="46">
    <w:abstractNumId w:val="38"/>
  </w:num>
  <w:num w:numId="47">
    <w:abstractNumId w:val="35"/>
  </w:num>
  <w:num w:numId="48">
    <w:abstractNumId w:val="29"/>
    <w:lvlOverride w:ilvl="0">
      <w:lvl w:ilvl="0">
        <w:start w:val="1"/>
        <w:numFmt w:val="decimal"/>
        <w:suff w:val="space"/>
        <w:lvlText w:val="ГЛАВА %1."/>
        <w:lvlJc w:val="left"/>
        <w:pPr>
          <w:ind w:left="0" w:firstLine="0"/>
        </w:pPr>
        <w:rPr>
          <w:rFonts w:ascii="Times New Roman" w:hAnsi="Times New Roman" w:cs="Times New Roman" w:hint="default"/>
          <w:color w:val="auto"/>
          <w:sz w:val="24"/>
          <w:szCs w:val="24"/>
        </w:rPr>
      </w:lvl>
    </w:lvlOverride>
    <w:lvlOverride w:ilvl="1">
      <w:lvl w:ilvl="1">
        <w:start w:val="1"/>
        <w:numFmt w:val="decimal"/>
        <w:suff w:val="space"/>
        <w:lvlText w:val="%1.%2."/>
        <w:lvlJc w:val="left"/>
        <w:pPr>
          <w:ind w:left="0" w:firstLine="0"/>
        </w:pPr>
        <w:rPr>
          <w:rFonts w:cs="Times New Roman"/>
          <w:b w:val="0"/>
          <w:sz w:val="28"/>
          <w:szCs w:val="28"/>
        </w:rPr>
      </w:lvl>
    </w:lvlOverride>
    <w:lvlOverride w:ilvl="2">
      <w:lvl w:ilvl="2">
        <w:start w:val="1"/>
        <w:numFmt w:val="decimal"/>
        <w:suff w:val="space"/>
        <w:lvlText w:val="%1.%2.%3."/>
        <w:lvlJc w:val="left"/>
        <w:pPr>
          <w:ind w:left="0" w:firstLine="709"/>
        </w:pPr>
        <w:rPr>
          <w:rFonts w:ascii="Times New Roman" w:hAnsi="Times New Roman" w:cs="Times New Roman" w:hint="default"/>
          <w:b w:val="0"/>
          <w:i w:val="0"/>
          <w:color w:val="auto"/>
          <w:sz w:val="28"/>
          <w:szCs w:val="28"/>
        </w:rPr>
      </w:lvl>
    </w:lvlOverride>
    <w:lvlOverride w:ilvl="3">
      <w:lvl w:ilvl="3">
        <w:start w:val="1"/>
        <w:numFmt w:val="decimal"/>
        <w:suff w:val="nothing"/>
        <w:lvlText w:val=""/>
        <w:lvlJc w:val="left"/>
        <w:pPr>
          <w:ind w:left="0" w:firstLine="0"/>
        </w:pPr>
        <w:rPr>
          <w:rFonts w:cs="Times New Roman"/>
        </w:rPr>
      </w:lvl>
    </w:lvlOverride>
    <w:lvlOverride w:ilvl="4">
      <w:lvl w:ilvl="4">
        <w:start w:val="1"/>
        <w:numFmt w:val="none"/>
        <w:suff w:val="nothing"/>
        <w:lvlText w:val=""/>
        <w:lvlJc w:val="left"/>
        <w:pPr>
          <w:ind w:left="0" w:firstLine="0"/>
        </w:pPr>
        <w:rPr>
          <w:rFonts w:cs="Times New Roman"/>
        </w:rPr>
      </w:lvl>
    </w:lvlOverride>
    <w:lvlOverride w:ilvl="5">
      <w:lvl w:ilvl="5">
        <w:start w:val="1"/>
        <w:numFmt w:val="none"/>
        <w:suff w:val="nothing"/>
        <w:lvlText w:val=""/>
        <w:lvlJc w:val="left"/>
        <w:pPr>
          <w:ind w:left="0" w:firstLine="0"/>
        </w:pPr>
        <w:rPr>
          <w:rFonts w:cs="Times New Roman"/>
        </w:rPr>
      </w:lvl>
    </w:lvlOverride>
    <w:lvlOverride w:ilvl="6">
      <w:lvl w:ilvl="6">
        <w:start w:val="1"/>
        <w:numFmt w:val="none"/>
        <w:suff w:val="nothing"/>
        <w:lvlText w:val=""/>
        <w:lvlJc w:val="left"/>
        <w:pPr>
          <w:ind w:left="0" w:firstLine="0"/>
        </w:pPr>
        <w:rPr>
          <w:rFonts w:cs="Times New Roman"/>
        </w:rPr>
      </w:lvl>
    </w:lvlOverride>
    <w:lvlOverride w:ilvl="7">
      <w:lvl w:ilvl="7">
        <w:start w:val="1"/>
        <w:numFmt w:val="none"/>
        <w:suff w:val="nothing"/>
        <w:lvlText w:val=""/>
        <w:lvlJc w:val="left"/>
        <w:pPr>
          <w:ind w:left="0" w:firstLine="0"/>
        </w:pPr>
        <w:rPr>
          <w:rFonts w:cs="Times New Roman"/>
        </w:rPr>
      </w:lvl>
    </w:lvlOverride>
    <w:lvlOverride w:ilvl="8">
      <w:lvl w:ilvl="8">
        <w:start w:val="1"/>
        <w:numFmt w:val="none"/>
        <w:suff w:val="nothing"/>
        <w:lvlText w:val=""/>
        <w:lvlJc w:val="left"/>
        <w:pPr>
          <w:ind w:left="0" w:firstLine="0"/>
        </w:pPr>
        <w:rPr>
          <w:rFonts w:cs="Times New Roman"/>
        </w:rPr>
      </w:lvl>
    </w:lvlOverride>
  </w:num>
  <w:num w:numId="49">
    <w:abstractNumId w:val="42"/>
  </w:num>
  <w:num w:numId="50">
    <w:abstractNumId w:val="69"/>
  </w:num>
  <w:num w:numId="51">
    <w:abstractNumId w:val="63"/>
  </w:num>
  <w:num w:numId="52">
    <w:abstractNumId w:val="24"/>
  </w:num>
  <w:num w:numId="53">
    <w:abstractNumId w:val="9"/>
  </w:num>
  <w:num w:numId="5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4"/>
  </w:num>
  <w:num w:numId="56">
    <w:abstractNumId w:val="71"/>
  </w:num>
  <w:num w:numId="57">
    <w:abstractNumId w:val="13"/>
  </w:num>
  <w:num w:numId="58">
    <w:abstractNumId w:val="43"/>
  </w:num>
  <w:num w:numId="59">
    <w:abstractNumId w:val="57"/>
  </w:num>
  <w:num w:numId="60">
    <w:abstractNumId w:val="37"/>
  </w:num>
  <w:num w:numId="61">
    <w:abstractNumId w:val="15"/>
  </w:num>
  <w:num w:numId="62">
    <w:abstractNumId w:val="52"/>
  </w:num>
  <w:num w:numId="63">
    <w:abstractNumId w:val="21"/>
  </w:num>
  <w:num w:numId="64">
    <w:abstractNumId w:val="70"/>
  </w:num>
  <w:num w:numId="65">
    <w:abstractNumId w:val="28"/>
  </w:num>
  <w:num w:numId="66">
    <w:abstractNumId w:val="68"/>
  </w:num>
  <w:num w:numId="67">
    <w:abstractNumId w:val="64"/>
  </w:num>
  <w:num w:numId="68">
    <w:abstractNumId w:val="44"/>
  </w:num>
  <w:num w:numId="69">
    <w:abstractNumId w:val="10"/>
  </w:num>
  <w:num w:numId="70">
    <w:abstractNumId w:val="72"/>
  </w:num>
  <w:num w:numId="71">
    <w:abstractNumId w:val="12"/>
  </w:num>
  <w:num w:numId="72">
    <w:abstractNumId w:val="73"/>
  </w:num>
  <w:num w:numId="73">
    <w:abstractNumId w:val="49"/>
  </w:num>
  <w:num w:numId="74">
    <w:abstractNumId w:val="30"/>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writeProtection w:recommended="1"/>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5D95"/>
    <w:rsid w:val="00000D64"/>
    <w:rsid w:val="00001150"/>
    <w:rsid w:val="000016D1"/>
    <w:rsid w:val="00001A98"/>
    <w:rsid w:val="00005558"/>
    <w:rsid w:val="000059BC"/>
    <w:rsid w:val="00005A25"/>
    <w:rsid w:val="00005F97"/>
    <w:rsid w:val="00006BD9"/>
    <w:rsid w:val="00006D0F"/>
    <w:rsid w:val="0000791D"/>
    <w:rsid w:val="00007AD7"/>
    <w:rsid w:val="00007D5B"/>
    <w:rsid w:val="000101B1"/>
    <w:rsid w:val="000116D6"/>
    <w:rsid w:val="000131FB"/>
    <w:rsid w:val="00014281"/>
    <w:rsid w:val="00014777"/>
    <w:rsid w:val="00015165"/>
    <w:rsid w:val="0001639B"/>
    <w:rsid w:val="0002090F"/>
    <w:rsid w:val="00020A4A"/>
    <w:rsid w:val="00020DAA"/>
    <w:rsid w:val="000224EA"/>
    <w:rsid w:val="00022893"/>
    <w:rsid w:val="000238D0"/>
    <w:rsid w:val="00023EC5"/>
    <w:rsid w:val="00024100"/>
    <w:rsid w:val="00025E9E"/>
    <w:rsid w:val="00026C04"/>
    <w:rsid w:val="00030123"/>
    <w:rsid w:val="0003038B"/>
    <w:rsid w:val="00030968"/>
    <w:rsid w:val="00030C9B"/>
    <w:rsid w:val="00032785"/>
    <w:rsid w:val="00032C5F"/>
    <w:rsid w:val="00034006"/>
    <w:rsid w:val="000343F5"/>
    <w:rsid w:val="000349E1"/>
    <w:rsid w:val="00034C05"/>
    <w:rsid w:val="000361D8"/>
    <w:rsid w:val="00036D54"/>
    <w:rsid w:val="00037C51"/>
    <w:rsid w:val="00040B86"/>
    <w:rsid w:val="00040C15"/>
    <w:rsid w:val="00041AA8"/>
    <w:rsid w:val="000433D4"/>
    <w:rsid w:val="00043CE8"/>
    <w:rsid w:val="0004486A"/>
    <w:rsid w:val="00044CC1"/>
    <w:rsid w:val="00045553"/>
    <w:rsid w:val="00045EC6"/>
    <w:rsid w:val="0004698C"/>
    <w:rsid w:val="000471CE"/>
    <w:rsid w:val="000473D9"/>
    <w:rsid w:val="00047CD3"/>
    <w:rsid w:val="00050E48"/>
    <w:rsid w:val="00052210"/>
    <w:rsid w:val="000530BE"/>
    <w:rsid w:val="000533A8"/>
    <w:rsid w:val="000535BA"/>
    <w:rsid w:val="000542F3"/>
    <w:rsid w:val="000554BD"/>
    <w:rsid w:val="00055E1F"/>
    <w:rsid w:val="0005606B"/>
    <w:rsid w:val="00056CFC"/>
    <w:rsid w:val="00056D56"/>
    <w:rsid w:val="00060369"/>
    <w:rsid w:val="00060BAB"/>
    <w:rsid w:val="00060E09"/>
    <w:rsid w:val="00060EA8"/>
    <w:rsid w:val="00061D7A"/>
    <w:rsid w:val="000620A8"/>
    <w:rsid w:val="00062F76"/>
    <w:rsid w:val="00063B5B"/>
    <w:rsid w:val="000640F3"/>
    <w:rsid w:val="000641FC"/>
    <w:rsid w:val="0006498A"/>
    <w:rsid w:val="00064DC1"/>
    <w:rsid w:val="0006563F"/>
    <w:rsid w:val="000656B3"/>
    <w:rsid w:val="0006601B"/>
    <w:rsid w:val="00066240"/>
    <w:rsid w:val="00067698"/>
    <w:rsid w:val="00071404"/>
    <w:rsid w:val="0007208C"/>
    <w:rsid w:val="000723F9"/>
    <w:rsid w:val="00072B54"/>
    <w:rsid w:val="0007326F"/>
    <w:rsid w:val="00073671"/>
    <w:rsid w:val="00073BE7"/>
    <w:rsid w:val="000744FE"/>
    <w:rsid w:val="0007488A"/>
    <w:rsid w:val="00074A94"/>
    <w:rsid w:val="00074EBC"/>
    <w:rsid w:val="000758EE"/>
    <w:rsid w:val="00076CFA"/>
    <w:rsid w:val="000802D9"/>
    <w:rsid w:val="0008094F"/>
    <w:rsid w:val="000810DE"/>
    <w:rsid w:val="0008156D"/>
    <w:rsid w:val="000816A9"/>
    <w:rsid w:val="00081D97"/>
    <w:rsid w:val="00082BEF"/>
    <w:rsid w:val="0008301B"/>
    <w:rsid w:val="00083027"/>
    <w:rsid w:val="00083C7F"/>
    <w:rsid w:val="00083D46"/>
    <w:rsid w:val="00083EF1"/>
    <w:rsid w:val="000843A0"/>
    <w:rsid w:val="00084671"/>
    <w:rsid w:val="00084CC4"/>
    <w:rsid w:val="00084DEC"/>
    <w:rsid w:val="0008521E"/>
    <w:rsid w:val="000861B1"/>
    <w:rsid w:val="000874F0"/>
    <w:rsid w:val="00087CE0"/>
    <w:rsid w:val="0009059A"/>
    <w:rsid w:val="00090A65"/>
    <w:rsid w:val="00091AA2"/>
    <w:rsid w:val="00091C43"/>
    <w:rsid w:val="0009279F"/>
    <w:rsid w:val="00092CDF"/>
    <w:rsid w:val="00093573"/>
    <w:rsid w:val="000944A3"/>
    <w:rsid w:val="00095185"/>
    <w:rsid w:val="000951BC"/>
    <w:rsid w:val="0009551A"/>
    <w:rsid w:val="00095ACA"/>
    <w:rsid w:val="00095F6A"/>
    <w:rsid w:val="00096700"/>
    <w:rsid w:val="00096BB6"/>
    <w:rsid w:val="00096CA2"/>
    <w:rsid w:val="000A038A"/>
    <w:rsid w:val="000A0412"/>
    <w:rsid w:val="000A2A21"/>
    <w:rsid w:val="000A3A92"/>
    <w:rsid w:val="000A3CAF"/>
    <w:rsid w:val="000A3D01"/>
    <w:rsid w:val="000A3FB8"/>
    <w:rsid w:val="000A5909"/>
    <w:rsid w:val="000A6156"/>
    <w:rsid w:val="000A746C"/>
    <w:rsid w:val="000B0370"/>
    <w:rsid w:val="000B16E4"/>
    <w:rsid w:val="000B219C"/>
    <w:rsid w:val="000B29D3"/>
    <w:rsid w:val="000B2AC0"/>
    <w:rsid w:val="000B2E91"/>
    <w:rsid w:val="000B4543"/>
    <w:rsid w:val="000B473E"/>
    <w:rsid w:val="000B4F45"/>
    <w:rsid w:val="000B5D33"/>
    <w:rsid w:val="000B6266"/>
    <w:rsid w:val="000B731F"/>
    <w:rsid w:val="000B73F3"/>
    <w:rsid w:val="000B78F5"/>
    <w:rsid w:val="000B79B8"/>
    <w:rsid w:val="000C0F25"/>
    <w:rsid w:val="000C11D5"/>
    <w:rsid w:val="000C1392"/>
    <w:rsid w:val="000C1A7E"/>
    <w:rsid w:val="000C21AC"/>
    <w:rsid w:val="000C2381"/>
    <w:rsid w:val="000C297F"/>
    <w:rsid w:val="000C3524"/>
    <w:rsid w:val="000C3F71"/>
    <w:rsid w:val="000C4802"/>
    <w:rsid w:val="000C506D"/>
    <w:rsid w:val="000C5091"/>
    <w:rsid w:val="000C50AA"/>
    <w:rsid w:val="000C552A"/>
    <w:rsid w:val="000C5E5B"/>
    <w:rsid w:val="000C68B1"/>
    <w:rsid w:val="000C6E09"/>
    <w:rsid w:val="000C7E8A"/>
    <w:rsid w:val="000D1533"/>
    <w:rsid w:val="000D1F10"/>
    <w:rsid w:val="000D23AB"/>
    <w:rsid w:val="000D3B74"/>
    <w:rsid w:val="000D5448"/>
    <w:rsid w:val="000D5603"/>
    <w:rsid w:val="000D57F6"/>
    <w:rsid w:val="000D7004"/>
    <w:rsid w:val="000D74A5"/>
    <w:rsid w:val="000E0B03"/>
    <w:rsid w:val="000E0CEE"/>
    <w:rsid w:val="000E12D6"/>
    <w:rsid w:val="000E134D"/>
    <w:rsid w:val="000E15C4"/>
    <w:rsid w:val="000E190A"/>
    <w:rsid w:val="000E1B5A"/>
    <w:rsid w:val="000E1E33"/>
    <w:rsid w:val="000E205C"/>
    <w:rsid w:val="000E209E"/>
    <w:rsid w:val="000E262B"/>
    <w:rsid w:val="000E2C0A"/>
    <w:rsid w:val="000E2E03"/>
    <w:rsid w:val="000E2ECA"/>
    <w:rsid w:val="000E5306"/>
    <w:rsid w:val="000E555A"/>
    <w:rsid w:val="000E61F3"/>
    <w:rsid w:val="000E6204"/>
    <w:rsid w:val="000E6DF9"/>
    <w:rsid w:val="000E7C81"/>
    <w:rsid w:val="000F2E69"/>
    <w:rsid w:val="000F3A72"/>
    <w:rsid w:val="000F3A9F"/>
    <w:rsid w:val="000F4BEA"/>
    <w:rsid w:val="00100B59"/>
    <w:rsid w:val="00100E7E"/>
    <w:rsid w:val="00100ED5"/>
    <w:rsid w:val="00101667"/>
    <w:rsid w:val="0010346B"/>
    <w:rsid w:val="0010352D"/>
    <w:rsid w:val="0010382A"/>
    <w:rsid w:val="00103BA1"/>
    <w:rsid w:val="00103C83"/>
    <w:rsid w:val="00103EB8"/>
    <w:rsid w:val="00104951"/>
    <w:rsid w:val="00104D85"/>
    <w:rsid w:val="001054BF"/>
    <w:rsid w:val="00105C2B"/>
    <w:rsid w:val="001062CB"/>
    <w:rsid w:val="00106A89"/>
    <w:rsid w:val="00110937"/>
    <w:rsid w:val="00110ECE"/>
    <w:rsid w:val="00111781"/>
    <w:rsid w:val="00112756"/>
    <w:rsid w:val="00112E33"/>
    <w:rsid w:val="001144B3"/>
    <w:rsid w:val="001144E3"/>
    <w:rsid w:val="00114628"/>
    <w:rsid w:val="001156E1"/>
    <w:rsid w:val="00115B85"/>
    <w:rsid w:val="00115F39"/>
    <w:rsid w:val="00116892"/>
    <w:rsid w:val="00116968"/>
    <w:rsid w:val="00116C2F"/>
    <w:rsid w:val="0011719D"/>
    <w:rsid w:val="0012138F"/>
    <w:rsid w:val="0012266F"/>
    <w:rsid w:val="00122BA4"/>
    <w:rsid w:val="00122EBA"/>
    <w:rsid w:val="001235E2"/>
    <w:rsid w:val="00123C74"/>
    <w:rsid w:val="0012587A"/>
    <w:rsid w:val="00127837"/>
    <w:rsid w:val="00127BCA"/>
    <w:rsid w:val="001363CF"/>
    <w:rsid w:val="00136A7C"/>
    <w:rsid w:val="00136F5F"/>
    <w:rsid w:val="00137C5F"/>
    <w:rsid w:val="0014082A"/>
    <w:rsid w:val="00140872"/>
    <w:rsid w:val="001409D8"/>
    <w:rsid w:val="001412DD"/>
    <w:rsid w:val="00141823"/>
    <w:rsid w:val="0014340E"/>
    <w:rsid w:val="00143489"/>
    <w:rsid w:val="00143B39"/>
    <w:rsid w:val="00143B56"/>
    <w:rsid w:val="00143BBC"/>
    <w:rsid w:val="00143E7F"/>
    <w:rsid w:val="00144101"/>
    <w:rsid w:val="00144C32"/>
    <w:rsid w:val="00145171"/>
    <w:rsid w:val="00145409"/>
    <w:rsid w:val="0014552C"/>
    <w:rsid w:val="0014576F"/>
    <w:rsid w:val="001461A4"/>
    <w:rsid w:val="0014660D"/>
    <w:rsid w:val="00146EC3"/>
    <w:rsid w:val="00146EE7"/>
    <w:rsid w:val="0014727E"/>
    <w:rsid w:val="0015082E"/>
    <w:rsid w:val="00150E48"/>
    <w:rsid w:val="00154B19"/>
    <w:rsid w:val="001552C5"/>
    <w:rsid w:val="00156693"/>
    <w:rsid w:val="00157A3C"/>
    <w:rsid w:val="00157C60"/>
    <w:rsid w:val="00160505"/>
    <w:rsid w:val="00160980"/>
    <w:rsid w:val="001613AF"/>
    <w:rsid w:val="00161BAA"/>
    <w:rsid w:val="00161DA6"/>
    <w:rsid w:val="0016282D"/>
    <w:rsid w:val="001629EA"/>
    <w:rsid w:val="001639A3"/>
    <w:rsid w:val="00164E75"/>
    <w:rsid w:val="001668C5"/>
    <w:rsid w:val="001706BC"/>
    <w:rsid w:val="00170C7F"/>
    <w:rsid w:val="00172794"/>
    <w:rsid w:val="00173464"/>
    <w:rsid w:val="00173C71"/>
    <w:rsid w:val="001766A0"/>
    <w:rsid w:val="00177274"/>
    <w:rsid w:val="001778ED"/>
    <w:rsid w:val="00177B61"/>
    <w:rsid w:val="00180419"/>
    <w:rsid w:val="00180818"/>
    <w:rsid w:val="001808BC"/>
    <w:rsid w:val="00180B26"/>
    <w:rsid w:val="00181129"/>
    <w:rsid w:val="001811EB"/>
    <w:rsid w:val="00181CE3"/>
    <w:rsid w:val="001826E4"/>
    <w:rsid w:val="00183011"/>
    <w:rsid w:val="00183365"/>
    <w:rsid w:val="00183C18"/>
    <w:rsid w:val="00184132"/>
    <w:rsid w:val="00184534"/>
    <w:rsid w:val="001846AA"/>
    <w:rsid w:val="0018474C"/>
    <w:rsid w:val="00184DD2"/>
    <w:rsid w:val="00185C5B"/>
    <w:rsid w:val="00186121"/>
    <w:rsid w:val="00186B1F"/>
    <w:rsid w:val="00186BBE"/>
    <w:rsid w:val="00186E40"/>
    <w:rsid w:val="00192193"/>
    <w:rsid w:val="00192359"/>
    <w:rsid w:val="00192848"/>
    <w:rsid w:val="001928F3"/>
    <w:rsid w:val="00192A90"/>
    <w:rsid w:val="00192BFF"/>
    <w:rsid w:val="001937F0"/>
    <w:rsid w:val="00193A7B"/>
    <w:rsid w:val="001949CC"/>
    <w:rsid w:val="00194B4D"/>
    <w:rsid w:val="0019552D"/>
    <w:rsid w:val="00195730"/>
    <w:rsid w:val="00195B78"/>
    <w:rsid w:val="00195C78"/>
    <w:rsid w:val="00195C7D"/>
    <w:rsid w:val="00196789"/>
    <w:rsid w:val="00196BB4"/>
    <w:rsid w:val="00196BE8"/>
    <w:rsid w:val="001975E0"/>
    <w:rsid w:val="001A116F"/>
    <w:rsid w:val="001A1350"/>
    <w:rsid w:val="001A17F0"/>
    <w:rsid w:val="001A18CC"/>
    <w:rsid w:val="001A2D44"/>
    <w:rsid w:val="001A4657"/>
    <w:rsid w:val="001A503D"/>
    <w:rsid w:val="001A51E2"/>
    <w:rsid w:val="001A54EC"/>
    <w:rsid w:val="001A558F"/>
    <w:rsid w:val="001A5856"/>
    <w:rsid w:val="001A5D0F"/>
    <w:rsid w:val="001A5D31"/>
    <w:rsid w:val="001A5DE7"/>
    <w:rsid w:val="001B0CB7"/>
    <w:rsid w:val="001B0FE4"/>
    <w:rsid w:val="001B119E"/>
    <w:rsid w:val="001B1C5B"/>
    <w:rsid w:val="001B288B"/>
    <w:rsid w:val="001B5BD6"/>
    <w:rsid w:val="001C082D"/>
    <w:rsid w:val="001C0F65"/>
    <w:rsid w:val="001C215F"/>
    <w:rsid w:val="001C38E8"/>
    <w:rsid w:val="001C4FD0"/>
    <w:rsid w:val="001C5257"/>
    <w:rsid w:val="001C5D9E"/>
    <w:rsid w:val="001D0C9B"/>
    <w:rsid w:val="001D126D"/>
    <w:rsid w:val="001D1347"/>
    <w:rsid w:val="001D13A1"/>
    <w:rsid w:val="001D154F"/>
    <w:rsid w:val="001D1715"/>
    <w:rsid w:val="001D190F"/>
    <w:rsid w:val="001D1D94"/>
    <w:rsid w:val="001D27AE"/>
    <w:rsid w:val="001D30F1"/>
    <w:rsid w:val="001D3103"/>
    <w:rsid w:val="001D3827"/>
    <w:rsid w:val="001D3B8C"/>
    <w:rsid w:val="001D3D40"/>
    <w:rsid w:val="001D4236"/>
    <w:rsid w:val="001D4C24"/>
    <w:rsid w:val="001D53FA"/>
    <w:rsid w:val="001D54E2"/>
    <w:rsid w:val="001D5E64"/>
    <w:rsid w:val="001D72FB"/>
    <w:rsid w:val="001E0300"/>
    <w:rsid w:val="001E0AB2"/>
    <w:rsid w:val="001E0FBD"/>
    <w:rsid w:val="001E1449"/>
    <w:rsid w:val="001E15CA"/>
    <w:rsid w:val="001E1ABD"/>
    <w:rsid w:val="001E1B8B"/>
    <w:rsid w:val="001E4FE0"/>
    <w:rsid w:val="001E6028"/>
    <w:rsid w:val="001F068B"/>
    <w:rsid w:val="001F0C36"/>
    <w:rsid w:val="001F0F1A"/>
    <w:rsid w:val="001F1EF3"/>
    <w:rsid w:val="001F206C"/>
    <w:rsid w:val="001F2257"/>
    <w:rsid w:val="001F274B"/>
    <w:rsid w:val="001F30E1"/>
    <w:rsid w:val="001F3C73"/>
    <w:rsid w:val="001F3E96"/>
    <w:rsid w:val="001F420A"/>
    <w:rsid w:val="001F484D"/>
    <w:rsid w:val="001F5DB9"/>
    <w:rsid w:val="001F6A9E"/>
    <w:rsid w:val="001F6F19"/>
    <w:rsid w:val="001F793C"/>
    <w:rsid w:val="001F7C3A"/>
    <w:rsid w:val="0020017E"/>
    <w:rsid w:val="00203DB9"/>
    <w:rsid w:val="0020479C"/>
    <w:rsid w:val="00204B05"/>
    <w:rsid w:val="00205FF0"/>
    <w:rsid w:val="00206717"/>
    <w:rsid w:val="00206D24"/>
    <w:rsid w:val="0020752E"/>
    <w:rsid w:val="00207704"/>
    <w:rsid w:val="00207784"/>
    <w:rsid w:val="00207C6E"/>
    <w:rsid w:val="002117CD"/>
    <w:rsid w:val="00212F52"/>
    <w:rsid w:val="0021409A"/>
    <w:rsid w:val="00215CDE"/>
    <w:rsid w:val="0021632F"/>
    <w:rsid w:val="00216408"/>
    <w:rsid w:val="002216A4"/>
    <w:rsid w:val="00224A6C"/>
    <w:rsid w:val="00225E42"/>
    <w:rsid w:val="002262FF"/>
    <w:rsid w:val="00226B44"/>
    <w:rsid w:val="00230B9E"/>
    <w:rsid w:val="00231977"/>
    <w:rsid w:val="00232029"/>
    <w:rsid w:val="00232C39"/>
    <w:rsid w:val="00233446"/>
    <w:rsid w:val="002340E5"/>
    <w:rsid w:val="002347C0"/>
    <w:rsid w:val="002348F6"/>
    <w:rsid w:val="00234EFD"/>
    <w:rsid w:val="00235247"/>
    <w:rsid w:val="002354A7"/>
    <w:rsid w:val="00235A76"/>
    <w:rsid w:val="00235CC3"/>
    <w:rsid w:val="002362F2"/>
    <w:rsid w:val="002404DA"/>
    <w:rsid w:val="002418EB"/>
    <w:rsid w:val="00241999"/>
    <w:rsid w:val="002419AD"/>
    <w:rsid w:val="00243532"/>
    <w:rsid w:val="002439AA"/>
    <w:rsid w:val="002450C1"/>
    <w:rsid w:val="002469AD"/>
    <w:rsid w:val="00246C9B"/>
    <w:rsid w:val="00246D69"/>
    <w:rsid w:val="00247127"/>
    <w:rsid w:val="002511DA"/>
    <w:rsid w:val="00251E25"/>
    <w:rsid w:val="00251EC4"/>
    <w:rsid w:val="00256030"/>
    <w:rsid w:val="00256973"/>
    <w:rsid w:val="0025702B"/>
    <w:rsid w:val="00257492"/>
    <w:rsid w:val="00257798"/>
    <w:rsid w:val="002578F3"/>
    <w:rsid w:val="00257B57"/>
    <w:rsid w:val="00257E1B"/>
    <w:rsid w:val="00260082"/>
    <w:rsid w:val="00260C60"/>
    <w:rsid w:val="0026133F"/>
    <w:rsid w:val="00262367"/>
    <w:rsid w:val="002639A0"/>
    <w:rsid w:val="00265447"/>
    <w:rsid w:val="00265616"/>
    <w:rsid w:val="002672C3"/>
    <w:rsid w:val="0026791C"/>
    <w:rsid w:val="002709C5"/>
    <w:rsid w:val="002716BE"/>
    <w:rsid w:val="00272B01"/>
    <w:rsid w:val="00274896"/>
    <w:rsid w:val="0027570E"/>
    <w:rsid w:val="002758C6"/>
    <w:rsid w:val="00276D02"/>
    <w:rsid w:val="00277381"/>
    <w:rsid w:val="00277D43"/>
    <w:rsid w:val="00280DDC"/>
    <w:rsid w:val="00281183"/>
    <w:rsid w:val="0028131F"/>
    <w:rsid w:val="00281A15"/>
    <w:rsid w:val="00282C1B"/>
    <w:rsid w:val="00282DB7"/>
    <w:rsid w:val="002830E6"/>
    <w:rsid w:val="00284ED8"/>
    <w:rsid w:val="00284EE2"/>
    <w:rsid w:val="002850B4"/>
    <w:rsid w:val="00285347"/>
    <w:rsid w:val="00285588"/>
    <w:rsid w:val="00287185"/>
    <w:rsid w:val="00287699"/>
    <w:rsid w:val="00287B6E"/>
    <w:rsid w:val="00290364"/>
    <w:rsid w:val="00290AE7"/>
    <w:rsid w:val="0029187B"/>
    <w:rsid w:val="00292DB4"/>
    <w:rsid w:val="00293201"/>
    <w:rsid w:val="00293723"/>
    <w:rsid w:val="00294ECC"/>
    <w:rsid w:val="002951AE"/>
    <w:rsid w:val="002956C6"/>
    <w:rsid w:val="00295B16"/>
    <w:rsid w:val="0029735E"/>
    <w:rsid w:val="00297B72"/>
    <w:rsid w:val="002A0745"/>
    <w:rsid w:val="002A08FC"/>
    <w:rsid w:val="002A0DB1"/>
    <w:rsid w:val="002A1357"/>
    <w:rsid w:val="002A1E96"/>
    <w:rsid w:val="002A2EA5"/>
    <w:rsid w:val="002A3D71"/>
    <w:rsid w:val="002A3DAC"/>
    <w:rsid w:val="002A5187"/>
    <w:rsid w:val="002A5BFE"/>
    <w:rsid w:val="002A7157"/>
    <w:rsid w:val="002A71C6"/>
    <w:rsid w:val="002B1425"/>
    <w:rsid w:val="002B225E"/>
    <w:rsid w:val="002B24E3"/>
    <w:rsid w:val="002B2B03"/>
    <w:rsid w:val="002B34A5"/>
    <w:rsid w:val="002B450C"/>
    <w:rsid w:val="002B45A3"/>
    <w:rsid w:val="002B524D"/>
    <w:rsid w:val="002B591B"/>
    <w:rsid w:val="002B6890"/>
    <w:rsid w:val="002B6EC5"/>
    <w:rsid w:val="002B6F3C"/>
    <w:rsid w:val="002B72B3"/>
    <w:rsid w:val="002B7EF5"/>
    <w:rsid w:val="002B7F99"/>
    <w:rsid w:val="002C043F"/>
    <w:rsid w:val="002C107E"/>
    <w:rsid w:val="002C18D3"/>
    <w:rsid w:val="002C1BD7"/>
    <w:rsid w:val="002C1F0C"/>
    <w:rsid w:val="002C30E0"/>
    <w:rsid w:val="002C407F"/>
    <w:rsid w:val="002C4303"/>
    <w:rsid w:val="002C4A50"/>
    <w:rsid w:val="002C50CD"/>
    <w:rsid w:val="002C5864"/>
    <w:rsid w:val="002C66A3"/>
    <w:rsid w:val="002C6B1D"/>
    <w:rsid w:val="002C760F"/>
    <w:rsid w:val="002C76A0"/>
    <w:rsid w:val="002C7A59"/>
    <w:rsid w:val="002C7E29"/>
    <w:rsid w:val="002D0AED"/>
    <w:rsid w:val="002D0E74"/>
    <w:rsid w:val="002D1225"/>
    <w:rsid w:val="002D1605"/>
    <w:rsid w:val="002D1718"/>
    <w:rsid w:val="002D2AA4"/>
    <w:rsid w:val="002D469B"/>
    <w:rsid w:val="002D497D"/>
    <w:rsid w:val="002D59AC"/>
    <w:rsid w:val="002D5DA1"/>
    <w:rsid w:val="002D68BD"/>
    <w:rsid w:val="002D6A8A"/>
    <w:rsid w:val="002D72C4"/>
    <w:rsid w:val="002D7751"/>
    <w:rsid w:val="002E0150"/>
    <w:rsid w:val="002E0293"/>
    <w:rsid w:val="002E0571"/>
    <w:rsid w:val="002E0EB6"/>
    <w:rsid w:val="002E1F85"/>
    <w:rsid w:val="002E3828"/>
    <w:rsid w:val="002E3DCE"/>
    <w:rsid w:val="002E3FB8"/>
    <w:rsid w:val="002E5ED1"/>
    <w:rsid w:val="002E5FA3"/>
    <w:rsid w:val="002E6330"/>
    <w:rsid w:val="002F11C6"/>
    <w:rsid w:val="002F2D2B"/>
    <w:rsid w:val="002F324C"/>
    <w:rsid w:val="002F339D"/>
    <w:rsid w:val="002F3DB2"/>
    <w:rsid w:val="002F3F53"/>
    <w:rsid w:val="002F5689"/>
    <w:rsid w:val="002F78CB"/>
    <w:rsid w:val="002F7E41"/>
    <w:rsid w:val="00300468"/>
    <w:rsid w:val="0030085F"/>
    <w:rsid w:val="00303258"/>
    <w:rsid w:val="00303F8D"/>
    <w:rsid w:val="0030538A"/>
    <w:rsid w:val="00305917"/>
    <w:rsid w:val="00305B63"/>
    <w:rsid w:val="00307D83"/>
    <w:rsid w:val="003105CE"/>
    <w:rsid w:val="00310DB8"/>
    <w:rsid w:val="00311014"/>
    <w:rsid w:val="0031190C"/>
    <w:rsid w:val="003125A5"/>
    <w:rsid w:val="0031344B"/>
    <w:rsid w:val="003134EA"/>
    <w:rsid w:val="00313705"/>
    <w:rsid w:val="003143FB"/>
    <w:rsid w:val="003149E8"/>
    <w:rsid w:val="00314AA2"/>
    <w:rsid w:val="00314DFC"/>
    <w:rsid w:val="0031651C"/>
    <w:rsid w:val="00316DA0"/>
    <w:rsid w:val="00317212"/>
    <w:rsid w:val="00317227"/>
    <w:rsid w:val="003174D5"/>
    <w:rsid w:val="00320140"/>
    <w:rsid w:val="00320846"/>
    <w:rsid w:val="00320CA8"/>
    <w:rsid w:val="00320D5D"/>
    <w:rsid w:val="00322511"/>
    <w:rsid w:val="003227CB"/>
    <w:rsid w:val="003228CF"/>
    <w:rsid w:val="0032334E"/>
    <w:rsid w:val="00323592"/>
    <w:rsid w:val="003238AE"/>
    <w:rsid w:val="00323953"/>
    <w:rsid w:val="0032425F"/>
    <w:rsid w:val="003245C8"/>
    <w:rsid w:val="00324682"/>
    <w:rsid w:val="0032574C"/>
    <w:rsid w:val="00326760"/>
    <w:rsid w:val="003309DB"/>
    <w:rsid w:val="0033173B"/>
    <w:rsid w:val="00331FE6"/>
    <w:rsid w:val="0033254B"/>
    <w:rsid w:val="0033315E"/>
    <w:rsid w:val="003333F1"/>
    <w:rsid w:val="0033365E"/>
    <w:rsid w:val="00334F3B"/>
    <w:rsid w:val="00337E66"/>
    <w:rsid w:val="003402CA"/>
    <w:rsid w:val="003413A9"/>
    <w:rsid w:val="0034231E"/>
    <w:rsid w:val="0034366B"/>
    <w:rsid w:val="00343BF6"/>
    <w:rsid w:val="0034482C"/>
    <w:rsid w:val="00345B1D"/>
    <w:rsid w:val="00345BB0"/>
    <w:rsid w:val="00345E10"/>
    <w:rsid w:val="00346678"/>
    <w:rsid w:val="00346E15"/>
    <w:rsid w:val="0034764C"/>
    <w:rsid w:val="003477F1"/>
    <w:rsid w:val="00347AE3"/>
    <w:rsid w:val="00347E43"/>
    <w:rsid w:val="003503F6"/>
    <w:rsid w:val="003505D6"/>
    <w:rsid w:val="00353722"/>
    <w:rsid w:val="003539AD"/>
    <w:rsid w:val="00353BCD"/>
    <w:rsid w:val="00354064"/>
    <w:rsid w:val="003541EE"/>
    <w:rsid w:val="00354405"/>
    <w:rsid w:val="003545F4"/>
    <w:rsid w:val="00354BDD"/>
    <w:rsid w:val="00354FA2"/>
    <w:rsid w:val="003561B5"/>
    <w:rsid w:val="0035620D"/>
    <w:rsid w:val="00356F82"/>
    <w:rsid w:val="0035705E"/>
    <w:rsid w:val="003600B6"/>
    <w:rsid w:val="00360194"/>
    <w:rsid w:val="00361B3A"/>
    <w:rsid w:val="00361C53"/>
    <w:rsid w:val="00361FC5"/>
    <w:rsid w:val="00362510"/>
    <w:rsid w:val="0036309D"/>
    <w:rsid w:val="003634F7"/>
    <w:rsid w:val="00365D95"/>
    <w:rsid w:val="0036713B"/>
    <w:rsid w:val="003673D8"/>
    <w:rsid w:val="003700FB"/>
    <w:rsid w:val="0037010D"/>
    <w:rsid w:val="00370B42"/>
    <w:rsid w:val="00370BAE"/>
    <w:rsid w:val="0037185F"/>
    <w:rsid w:val="00371AA7"/>
    <w:rsid w:val="0037242D"/>
    <w:rsid w:val="00372611"/>
    <w:rsid w:val="00372626"/>
    <w:rsid w:val="00373569"/>
    <w:rsid w:val="003736A0"/>
    <w:rsid w:val="003736F8"/>
    <w:rsid w:val="00374419"/>
    <w:rsid w:val="00374AEB"/>
    <w:rsid w:val="00374C31"/>
    <w:rsid w:val="00374EAC"/>
    <w:rsid w:val="00374FE2"/>
    <w:rsid w:val="003753F5"/>
    <w:rsid w:val="00377A97"/>
    <w:rsid w:val="00380818"/>
    <w:rsid w:val="00380A1F"/>
    <w:rsid w:val="00380C75"/>
    <w:rsid w:val="00381BC0"/>
    <w:rsid w:val="003834DB"/>
    <w:rsid w:val="003860DF"/>
    <w:rsid w:val="003869A4"/>
    <w:rsid w:val="00386B40"/>
    <w:rsid w:val="00387156"/>
    <w:rsid w:val="00387784"/>
    <w:rsid w:val="003901BC"/>
    <w:rsid w:val="0039086D"/>
    <w:rsid w:val="0039099D"/>
    <w:rsid w:val="0039253A"/>
    <w:rsid w:val="00392797"/>
    <w:rsid w:val="00392800"/>
    <w:rsid w:val="003937DD"/>
    <w:rsid w:val="00394636"/>
    <w:rsid w:val="00394D43"/>
    <w:rsid w:val="003958FD"/>
    <w:rsid w:val="0039622D"/>
    <w:rsid w:val="003965D9"/>
    <w:rsid w:val="003A00AA"/>
    <w:rsid w:val="003A0115"/>
    <w:rsid w:val="003A14B2"/>
    <w:rsid w:val="003A1564"/>
    <w:rsid w:val="003A23A6"/>
    <w:rsid w:val="003A39B3"/>
    <w:rsid w:val="003A4B9E"/>
    <w:rsid w:val="003A5888"/>
    <w:rsid w:val="003A59FC"/>
    <w:rsid w:val="003A6571"/>
    <w:rsid w:val="003A6F25"/>
    <w:rsid w:val="003B021B"/>
    <w:rsid w:val="003B0D4E"/>
    <w:rsid w:val="003B1805"/>
    <w:rsid w:val="003B2AA2"/>
    <w:rsid w:val="003B2F8A"/>
    <w:rsid w:val="003B3075"/>
    <w:rsid w:val="003B3654"/>
    <w:rsid w:val="003B3FD1"/>
    <w:rsid w:val="003B5357"/>
    <w:rsid w:val="003B56AE"/>
    <w:rsid w:val="003B5EA7"/>
    <w:rsid w:val="003B5EB6"/>
    <w:rsid w:val="003B6757"/>
    <w:rsid w:val="003B6D92"/>
    <w:rsid w:val="003C0202"/>
    <w:rsid w:val="003C035E"/>
    <w:rsid w:val="003C06C0"/>
    <w:rsid w:val="003C1D02"/>
    <w:rsid w:val="003C23E6"/>
    <w:rsid w:val="003C3278"/>
    <w:rsid w:val="003C4250"/>
    <w:rsid w:val="003C4CF3"/>
    <w:rsid w:val="003C4EF6"/>
    <w:rsid w:val="003C5D56"/>
    <w:rsid w:val="003C5E69"/>
    <w:rsid w:val="003C6567"/>
    <w:rsid w:val="003D15F1"/>
    <w:rsid w:val="003D1ED4"/>
    <w:rsid w:val="003D245F"/>
    <w:rsid w:val="003D266C"/>
    <w:rsid w:val="003D2D83"/>
    <w:rsid w:val="003D4756"/>
    <w:rsid w:val="003D4F30"/>
    <w:rsid w:val="003D555C"/>
    <w:rsid w:val="003D5793"/>
    <w:rsid w:val="003D6E23"/>
    <w:rsid w:val="003D71D4"/>
    <w:rsid w:val="003D7ABE"/>
    <w:rsid w:val="003E01A3"/>
    <w:rsid w:val="003E0EA8"/>
    <w:rsid w:val="003E0FF0"/>
    <w:rsid w:val="003E195F"/>
    <w:rsid w:val="003E1AAA"/>
    <w:rsid w:val="003E35BB"/>
    <w:rsid w:val="003E36A7"/>
    <w:rsid w:val="003E4A68"/>
    <w:rsid w:val="003E54DE"/>
    <w:rsid w:val="003E5EC2"/>
    <w:rsid w:val="003E65FD"/>
    <w:rsid w:val="003E79B8"/>
    <w:rsid w:val="003F03C6"/>
    <w:rsid w:val="003F055D"/>
    <w:rsid w:val="003F1BD5"/>
    <w:rsid w:val="003F23CE"/>
    <w:rsid w:val="003F2A58"/>
    <w:rsid w:val="003F337D"/>
    <w:rsid w:val="003F3945"/>
    <w:rsid w:val="003F3B41"/>
    <w:rsid w:val="003F44EA"/>
    <w:rsid w:val="003F555D"/>
    <w:rsid w:val="003F63C8"/>
    <w:rsid w:val="003F700B"/>
    <w:rsid w:val="004002BB"/>
    <w:rsid w:val="004004B1"/>
    <w:rsid w:val="00400DFF"/>
    <w:rsid w:val="00402081"/>
    <w:rsid w:val="00402908"/>
    <w:rsid w:val="0040353D"/>
    <w:rsid w:val="00403FC6"/>
    <w:rsid w:val="0040494D"/>
    <w:rsid w:val="00404EAF"/>
    <w:rsid w:val="0040509C"/>
    <w:rsid w:val="0040756C"/>
    <w:rsid w:val="00410151"/>
    <w:rsid w:val="00410942"/>
    <w:rsid w:val="00410B3A"/>
    <w:rsid w:val="00410CBE"/>
    <w:rsid w:val="00411551"/>
    <w:rsid w:val="004115C1"/>
    <w:rsid w:val="00411A10"/>
    <w:rsid w:val="00411D20"/>
    <w:rsid w:val="00413A7D"/>
    <w:rsid w:val="004143BB"/>
    <w:rsid w:val="00415E27"/>
    <w:rsid w:val="00415EEB"/>
    <w:rsid w:val="004167DD"/>
    <w:rsid w:val="0041768F"/>
    <w:rsid w:val="00421FF0"/>
    <w:rsid w:val="00421FF3"/>
    <w:rsid w:val="0042265A"/>
    <w:rsid w:val="00423096"/>
    <w:rsid w:val="004241D6"/>
    <w:rsid w:val="0042445B"/>
    <w:rsid w:val="00424607"/>
    <w:rsid w:val="004266DC"/>
    <w:rsid w:val="004266F8"/>
    <w:rsid w:val="004268EB"/>
    <w:rsid w:val="00431154"/>
    <w:rsid w:val="00431519"/>
    <w:rsid w:val="00431A55"/>
    <w:rsid w:val="0043213E"/>
    <w:rsid w:val="00432C67"/>
    <w:rsid w:val="00433404"/>
    <w:rsid w:val="0043411F"/>
    <w:rsid w:val="00434486"/>
    <w:rsid w:val="00435281"/>
    <w:rsid w:val="004356C9"/>
    <w:rsid w:val="00435AE6"/>
    <w:rsid w:val="00435E11"/>
    <w:rsid w:val="00435FA1"/>
    <w:rsid w:val="0043630B"/>
    <w:rsid w:val="0043746E"/>
    <w:rsid w:val="00437A74"/>
    <w:rsid w:val="00440238"/>
    <w:rsid w:val="00440A6D"/>
    <w:rsid w:val="0044114E"/>
    <w:rsid w:val="00441B65"/>
    <w:rsid w:val="00442E4D"/>
    <w:rsid w:val="0044308C"/>
    <w:rsid w:val="00443637"/>
    <w:rsid w:val="00444A99"/>
    <w:rsid w:val="00445AF8"/>
    <w:rsid w:val="00445B7A"/>
    <w:rsid w:val="00446E3B"/>
    <w:rsid w:val="0044720E"/>
    <w:rsid w:val="0044755A"/>
    <w:rsid w:val="004478B4"/>
    <w:rsid w:val="00447DA2"/>
    <w:rsid w:val="00450A5E"/>
    <w:rsid w:val="00450F24"/>
    <w:rsid w:val="00450F92"/>
    <w:rsid w:val="00451006"/>
    <w:rsid w:val="00452880"/>
    <w:rsid w:val="00453711"/>
    <w:rsid w:val="00454460"/>
    <w:rsid w:val="004544BC"/>
    <w:rsid w:val="004545B3"/>
    <w:rsid w:val="00454795"/>
    <w:rsid w:val="004551E5"/>
    <w:rsid w:val="00456071"/>
    <w:rsid w:val="004564F0"/>
    <w:rsid w:val="0046093B"/>
    <w:rsid w:val="00461537"/>
    <w:rsid w:val="00461995"/>
    <w:rsid w:val="00461F7D"/>
    <w:rsid w:val="00463124"/>
    <w:rsid w:val="00463162"/>
    <w:rsid w:val="00464675"/>
    <w:rsid w:val="00466451"/>
    <w:rsid w:val="0046776A"/>
    <w:rsid w:val="00467B2F"/>
    <w:rsid w:val="00467F56"/>
    <w:rsid w:val="00470DBB"/>
    <w:rsid w:val="00470E0B"/>
    <w:rsid w:val="004713B1"/>
    <w:rsid w:val="0047149C"/>
    <w:rsid w:val="00471B33"/>
    <w:rsid w:val="00472B8E"/>
    <w:rsid w:val="00472BA1"/>
    <w:rsid w:val="00473270"/>
    <w:rsid w:val="00473D38"/>
    <w:rsid w:val="0047477B"/>
    <w:rsid w:val="00474831"/>
    <w:rsid w:val="00475FC7"/>
    <w:rsid w:val="00476A9C"/>
    <w:rsid w:val="00477BBB"/>
    <w:rsid w:val="004802B2"/>
    <w:rsid w:val="00480362"/>
    <w:rsid w:val="00480B58"/>
    <w:rsid w:val="0048150A"/>
    <w:rsid w:val="00483791"/>
    <w:rsid w:val="00483896"/>
    <w:rsid w:val="004856E8"/>
    <w:rsid w:val="00485BD7"/>
    <w:rsid w:val="00485F09"/>
    <w:rsid w:val="00486E30"/>
    <w:rsid w:val="004870B6"/>
    <w:rsid w:val="00487C99"/>
    <w:rsid w:val="00490379"/>
    <w:rsid w:val="0049044B"/>
    <w:rsid w:val="00490697"/>
    <w:rsid w:val="00490F58"/>
    <w:rsid w:val="0049185B"/>
    <w:rsid w:val="00491F59"/>
    <w:rsid w:val="00492303"/>
    <w:rsid w:val="004929E7"/>
    <w:rsid w:val="00493A47"/>
    <w:rsid w:val="00494571"/>
    <w:rsid w:val="00494F6F"/>
    <w:rsid w:val="0049659E"/>
    <w:rsid w:val="00497A18"/>
    <w:rsid w:val="004A0548"/>
    <w:rsid w:val="004A0738"/>
    <w:rsid w:val="004A1BCD"/>
    <w:rsid w:val="004A25BB"/>
    <w:rsid w:val="004A289B"/>
    <w:rsid w:val="004A28E2"/>
    <w:rsid w:val="004A47EB"/>
    <w:rsid w:val="004A4842"/>
    <w:rsid w:val="004A511C"/>
    <w:rsid w:val="004A548C"/>
    <w:rsid w:val="004A6079"/>
    <w:rsid w:val="004A6F38"/>
    <w:rsid w:val="004B110D"/>
    <w:rsid w:val="004B13F5"/>
    <w:rsid w:val="004B2B52"/>
    <w:rsid w:val="004B4CC2"/>
    <w:rsid w:val="004B4EFD"/>
    <w:rsid w:val="004B6069"/>
    <w:rsid w:val="004B607A"/>
    <w:rsid w:val="004B74A9"/>
    <w:rsid w:val="004B77E3"/>
    <w:rsid w:val="004C078E"/>
    <w:rsid w:val="004C0D0C"/>
    <w:rsid w:val="004C2285"/>
    <w:rsid w:val="004C29D9"/>
    <w:rsid w:val="004C4184"/>
    <w:rsid w:val="004C48BB"/>
    <w:rsid w:val="004C4EDA"/>
    <w:rsid w:val="004C5E71"/>
    <w:rsid w:val="004D00BE"/>
    <w:rsid w:val="004D03E3"/>
    <w:rsid w:val="004D09DF"/>
    <w:rsid w:val="004D0F70"/>
    <w:rsid w:val="004D2387"/>
    <w:rsid w:val="004D2417"/>
    <w:rsid w:val="004D36A4"/>
    <w:rsid w:val="004D3BF9"/>
    <w:rsid w:val="004D3F17"/>
    <w:rsid w:val="004D4237"/>
    <w:rsid w:val="004D4A1E"/>
    <w:rsid w:val="004D629B"/>
    <w:rsid w:val="004D6CC2"/>
    <w:rsid w:val="004D7768"/>
    <w:rsid w:val="004E06E4"/>
    <w:rsid w:val="004E0C15"/>
    <w:rsid w:val="004E1BD1"/>
    <w:rsid w:val="004E306D"/>
    <w:rsid w:val="004E3CAC"/>
    <w:rsid w:val="004E54BD"/>
    <w:rsid w:val="004F0011"/>
    <w:rsid w:val="004F1C19"/>
    <w:rsid w:val="004F1D2F"/>
    <w:rsid w:val="004F2EEB"/>
    <w:rsid w:val="004F36D8"/>
    <w:rsid w:val="004F3B70"/>
    <w:rsid w:val="004F3E3C"/>
    <w:rsid w:val="004F45EC"/>
    <w:rsid w:val="004F4668"/>
    <w:rsid w:val="004F48D4"/>
    <w:rsid w:val="004F4BEC"/>
    <w:rsid w:val="004F4C09"/>
    <w:rsid w:val="004F7071"/>
    <w:rsid w:val="004F7BAE"/>
    <w:rsid w:val="004F7F07"/>
    <w:rsid w:val="005009F2"/>
    <w:rsid w:val="00500E31"/>
    <w:rsid w:val="0050180B"/>
    <w:rsid w:val="0050266E"/>
    <w:rsid w:val="00503FAF"/>
    <w:rsid w:val="005040BC"/>
    <w:rsid w:val="005042A1"/>
    <w:rsid w:val="0050535C"/>
    <w:rsid w:val="005058BC"/>
    <w:rsid w:val="00505BF5"/>
    <w:rsid w:val="00505EEA"/>
    <w:rsid w:val="00506B6F"/>
    <w:rsid w:val="00506EDB"/>
    <w:rsid w:val="00511EB4"/>
    <w:rsid w:val="005129DB"/>
    <w:rsid w:val="00513110"/>
    <w:rsid w:val="00513F12"/>
    <w:rsid w:val="00514EA2"/>
    <w:rsid w:val="00515362"/>
    <w:rsid w:val="00515A1E"/>
    <w:rsid w:val="0051730D"/>
    <w:rsid w:val="005177CF"/>
    <w:rsid w:val="0052055E"/>
    <w:rsid w:val="005206E5"/>
    <w:rsid w:val="005207B1"/>
    <w:rsid w:val="005209BF"/>
    <w:rsid w:val="00520A41"/>
    <w:rsid w:val="005210FC"/>
    <w:rsid w:val="005227D9"/>
    <w:rsid w:val="005230B2"/>
    <w:rsid w:val="00523BAF"/>
    <w:rsid w:val="0052401C"/>
    <w:rsid w:val="00525DB9"/>
    <w:rsid w:val="005271F2"/>
    <w:rsid w:val="00527783"/>
    <w:rsid w:val="00527FFC"/>
    <w:rsid w:val="00530D5B"/>
    <w:rsid w:val="005329ED"/>
    <w:rsid w:val="005334CF"/>
    <w:rsid w:val="005360B1"/>
    <w:rsid w:val="00537025"/>
    <w:rsid w:val="00537E6A"/>
    <w:rsid w:val="00540E86"/>
    <w:rsid w:val="005413A8"/>
    <w:rsid w:val="00541741"/>
    <w:rsid w:val="0054195A"/>
    <w:rsid w:val="00541983"/>
    <w:rsid w:val="005420CA"/>
    <w:rsid w:val="00543B32"/>
    <w:rsid w:val="0054400E"/>
    <w:rsid w:val="005441AA"/>
    <w:rsid w:val="005441D9"/>
    <w:rsid w:val="00544754"/>
    <w:rsid w:val="00544884"/>
    <w:rsid w:val="0054540B"/>
    <w:rsid w:val="0054705F"/>
    <w:rsid w:val="00547606"/>
    <w:rsid w:val="00550AFB"/>
    <w:rsid w:val="00550F8E"/>
    <w:rsid w:val="00551A5D"/>
    <w:rsid w:val="00551C21"/>
    <w:rsid w:val="0055268A"/>
    <w:rsid w:val="00553B74"/>
    <w:rsid w:val="00553E50"/>
    <w:rsid w:val="005547E1"/>
    <w:rsid w:val="00554D1B"/>
    <w:rsid w:val="00555045"/>
    <w:rsid w:val="005557C6"/>
    <w:rsid w:val="00555C83"/>
    <w:rsid w:val="00555CCA"/>
    <w:rsid w:val="005566A5"/>
    <w:rsid w:val="00557A6A"/>
    <w:rsid w:val="00560442"/>
    <w:rsid w:val="005607C5"/>
    <w:rsid w:val="0056126E"/>
    <w:rsid w:val="00561A55"/>
    <w:rsid w:val="005635B0"/>
    <w:rsid w:val="00563C25"/>
    <w:rsid w:val="00563D6E"/>
    <w:rsid w:val="00566CFE"/>
    <w:rsid w:val="00570301"/>
    <w:rsid w:val="005740AA"/>
    <w:rsid w:val="00574B90"/>
    <w:rsid w:val="00574F20"/>
    <w:rsid w:val="005759FC"/>
    <w:rsid w:val="00581247"/>
    <w:rsid w:val="00581C5F"/>
    <w:rsid w:val="00581F00"/>
    <w:rsid w:val="0058286D"/>
    <w:rsid w:val="00582E29"/>
    <w:rsid w:val="00582F95"/>
    <w:rsid w:val="00584893"/>
    <w:rsid w:val="00584A4E"/>
    <w:rsid w:val="00585FE0"/>
    <w:rsid w:val="00586859"/>
    <w:rsid w:val="00586962"/>
    <w:rsid w:val="00586AAD"/>
    <w:rsid w:val="0058703F"/>
    <w:rsid w:val="00587BF5"/>
    <w:rsid w:val="00587DE8"/>
    <w:rsid w:val="0059010D"/>
    <w:rsid w:val="00590A9A"/>
    <w:rsid w:val="00591410"/>
    <w:rsid w:val="005919AB"/>
    <w:rsid w:val="00591B28"/>
    <w:rsid w:val="00591D61"/>
    <w:rsid w:val="00592378"/>
    <w:rsid w:val="00592CC4"/>
    <w:rsid w:val="0059548F"/>
    <w:rsid w:val="005966F8"/>
    <w:rsid w:val="0059745F"/>
    <w:rsid w:val="005978FA"/>
    <w:rsid w:val="00597DFA"/>
    <w:rsid w:val="005A0293"/>
    <w:rsid w:val="005A0444"/>
    <w:rsid w:val="005A0683"/>
    <w:rsid w:val="005A06FD"/>
    <w:rsid w:val="005A0C97"/>
    <w:rsid w:val="005A2E46"/>
    <w:rsid w:val="005A3320"/>
    <w:rsid w:val="005A35E4"/>
    <w:rsid w:val="005A5E9E"/>
    <w:rsid w:val="005A674A"/>
    <w:rsid w:val="005A76CC"/>
    <w:rsid w:val="005B1858"/>
    <w:rsid w:val="005B1C8F"/>
    <w:rsid w:val="005B1F00"/>
    <w:rsid w:val="005B1F0F"/>
    <w:rsid w:val="005B1F27"/>
    <w:rsid w:val="005B1F8C"/>
    <w:rsid w:val="005B2803"/>
    <w:rsid w:val="005B3F02"/>
    <w:rsid w:val="005B4544"/>
    <w:rsid w:val="005B5C64"/>
    <w:rsid w:val="005B64A4"/>
    <w:rsid w:val="005C197F"/>
    <w:rsid w:val="005C19DA"/>
    <w:rsid w:val="005C22A6"/>
    <w:rsid w:val="005C2940"/>
    <w:rsid w:val="005C2E77"/>
    <w:rsid w:val="005C4250"/>
    <w:rsid w:val="005C502A"/>
    <w:rsid w:val="005C576A"/>
    <w:rsid w:val="005C713D"/>
    <w:rsid w:val="005C7C19"/>
    <w:rsid w:val="005D09E0"/>
    <w:rsid w:val="005D14AA"/>
    <w:rsid w:val="005D1511"/>
    <w:rsid w:val="005D4757"/>
    <w:rsid w:val="005D49A9"/>
    <w:rsid w:val="005D4D00"/>
    <w:rsid w:val="005D58B3"/>
    <w:rsid w:val="005D5AF3"/>
    <w:rsid w:val="005D6685"/>
    <w:rsid w:val="005D677D"/>
    <w:rsid w:val="005D7A76"/>
    <w:rsid w:val="005E019B"/>
    <w:rsid w:val="005E0B82"/>
    <w:rsid w:val="005E287A"/>
    <w:rsid w:val="005E2F8A"/>
    <w:rsid w:val="005E34C1"/>
    <w:rsid w:val="005E3FBA"/>
    <w:rsid w:val="005E5399"/>
    <w:rsid w:val="005E550A"/>
    <w:rsid w:val="005F1E8E"/>
    <w:rsid w:val="005F24FE"/>
    <w:rsid w:val="005F29B8"/>
    <w:rsid w:val="005F2ADF"/>
    <w:rsid w:val="005F43D5"/>
    <w:rsid w:val="005F4903"/>
    <w:rsid w:val="005F4A6B"/>
    <w:rsid w:val="005F4BE2"/>
    <w:rsid w:val="005F4E53"/>
    <w:rsid w:val="005F59BD"/>
    <w:rsid w:val="005F6251"/>
    <w:rsid w:val="005F63F4"/>
    <w:rsid w:val="0060139C"/>
    <w:rsid w:val="0060198D"/>
    <w:rsid w:val="006022DC"/>
    <w:rsid w:val="00602641"/>
    <w:rsid w:val="00603C12"/>
    <w:rsid w:val="006044B4"/>
    <w:rsid w:val="006048F4"/>
    <w:rsid w:val="00605AE4"/>
    <w:rsid w:val="006061DF"/>
    <w:rsid w:val="00606A50"/>
    <w:rsid w:val="0060713A"/>
    <w:rsid w:val="006071CE"/>
    <w:rsid w:val="006076C4"/>
    <w:rsid w:val="00607B0B"/>
    <w:rsid w:val="006105F5"/>
    <w:rsid w:val="006127C2"/>
    <w:rsid w:val="00612F25"/>
    <w:rsid w:val="00616224"/>
    <w:rsid w:val="0061622F"/>
    <w:rsid w:val="00616921"/>
    <w:rsid w:val="006179C0"/>
    <w:rsid w:val="00617D01"/>
    <w:rsid w:val="0062101A"/>
    <w:rsid w:val="00621958"/>
    <w:rsid w:val="00622505"/>
    <w:rsid w:val="00622819"/>
    <w:rsid w:val="00623284"/>
    <w:rsid w:val="006236A8"/>
    <w:rsid w:val="006238A2"/>
    <w:rsid w:val="00623B6E"/>
    <w:rsid w:val="0062553D"/>
    <w:rsid w:val="00625A95"/>
    <w:rsid w:val="00625D8F"/>
    <w:rsid w:val="00627ADF"/>
    <w:rsid w:val="00627B2C"/>
    <w:rsid w:val="006300A3"/>
    <w:rsid w:val="00631475"/>
    <w:rsid w:val="00631C3F"/>
    <w:rsid w:val="00632C80"/>
    <w:rsid w:val="0063457D"/>
    <w:rsid w:val="00635371"/>
    <w:rsid w:val="00635888"/>
    <w:rsid w:val="00635F0E"/>
    <w:rsid w:val="006362B8"/>
    <w:rsid w:val="006370FA"/>
    <w:rsid w:val="0063738C"/>
    <w:rsid w:val="006378FA"/>
    <w:rsid w:val="00637D8B"/>
    <w:rsid w:val="00640429"/>
    <w:rsid w:val="00640CCA"/>
    <w:rsid w:val="006410EC"/>
    <w:rsid w:val="006411B5"/>
    <w:rsid w:val="006412C5"/>
    <w:rsid w:val="00641B54"/>
    <w:rsid w:val="00642F21"/>
    <w:rsid w:val="00643132"/>
    <w:rsid w:val="00645921"/>
    <w:rsid w:val="0064641D"/>
    <w:rsid w:val="00646836"/>
    <w:rsid w:val="00646A80"/>
    <w:rsid w:val="00647751"/>
    <w:rsid w:val="006506BF"/>
    <w:rsid w:val="006511C2"/>
    <w:rsid w:val="00651775"/>
    <w:rsid w:val="00651D3E"/>
    <w:rsid w:val="0065217F"/>
    <w:rsid w:val="00653AC2"/>
    <w:rsid w:val="00653FC1"/>
    <w:rsid w:val="00655836"/>
    <w:rsid w:val="00655B2C"/>
    <w:rsid w:val="00656CAB"/>
    <w:rsid w:val="00656CE7"/>
    <w:rsid w:val="00660984"/>
    <w:rsid w:val="00660EF1"/>
    <w:rsid w:val="00661727"/>
    <w:rsid w:val="00661748"/>
    <w:rsid w:val="00662103"/>
    <w:rsid w:val="0066230A"/>
    <w:rsid w:val="00662615"/>
    <w:rsid w:val="00662938"/>
    <w:rsid w:val="00662D15"/>
    <w:rsid w:val="006641A6"/>
    <w:rsid w:val="006648B8"/>
    <w:rsid w:val="006650E2"/>
    <w:rsid w:val="00665645"/>
    <w:rsid w:val="00666DF8"/>
    <w:rsid w:val="00667887"/>
    <w:rsid w:val="00667EF0"/>
    <w:rsid w:val="00667F2C"/>
    <w:rsid w:val="00670A70"/>
    <w:rsid w:val="00670F53"/>
    <w:rsid w:val="006710A6"/>
    <w:rsid w:val="00671F23"/>
    <w:rsid w:val="0067230D"/>
    <w:rsid w:val="00673010"/>
    <w:rsid w:val="00673DA1"/>
    <w:rsid w:val="00674656"/>
    <w:rsid w:val="00674DB4"/>
    <w:rsid w:val="006765E6"/>
    <w:rsid w:val="00677146"/>
    <w:rsid w:val="0067796D"/>
    <w:rsid w:val="00677B81"/>
    <w:rsid w:val="00677BDA"/>
    <w:rsid w:val="006808DF"/>
    <w:rsid w:val="006822C2"/>
    <w:rsid w:val="00682314"/>
    <w:rsid w:val="006828BE"/>
    <w:rsid w:val="00682A4D"/>
    <w:rsid w:val="006839B6"/>
    <w:rsid w:val="00684529"/>
    <w:rsid w:val="00684A9F"/>
    <w:rsid w:val="00685C13"/>
    <w:rsid w:val="006860B6"/>
    <w:rsid w:val="006860CC"/>
    <w:rsid w:val="00686D02"/>
    <w:rsid w:val="00687138"/>
    <w:rsid w:val="0068719E"/>
    <w:rsid w:val="00690074"/>
    <w:rsid w:val="00690C89"/>
    <w:rsid w:val="00690E18"/>
    <w:rsid w:val="00691CA7"/>
    <w:rsid w:val="00692052"/>
    <w:rsid w:val="00693E24"/>
    <w:rsid w:val="006946AC"/>
    <w:rsid w:val="00695126"/>
    <w:rsid w:val="00696276"/>
    <w:rsid w:val="006966D5"/>
    <w:rsid w:val="006A0AE6"/>
    <w:rsid w:val="006A39B7"/>
    <w:rsid w:val="006A39BA"/>
    <w:rsid w:val="006A3DA9"/>
    <w:rsid w:val="006A3E26"/>
    <w:rsid w:val="006A4A48"/>
    <w:rsid w:val="006A5562"/>
    <w:rsid w:val="006A60A8"/>
    <w:rsid w:val="006A6701"/>
    <w:rsid w:val="006A6DCA"/>
    <w:rsid w:val="006A7AE1"/>
    <w:rsid w:val="006B13C4"/>
    <w:rsid w:val="006B17D4"/>
    <w:rsid w:val="006B1892"/>
    <w:rsid w:val="006B2ED4"/>
    <w:rsid w:val="006B35A4"/>
    <w:rsid w:val="006B5179"/>
    <w:rsid w:val="006B5CFD"/>
    <w:rsid w:val="006B5F5D"/>
    <w:rsid w:val="006B613D"/>
    <w:rsid w:val="006B6D05"/>
    <w:rsid w:val="006B72F7"/>
    <w:rsid w:val="006C1967"/>
    <w:rsid w:val="006C1DC7"/>
    <w:rsid w:val="006C23EB"/>
    <w:rsid w:val="006C2914"/>
    <w:rsid w:val="006C2C6D"/>
    <w:rsid w:val="006C3152"/>
    <w:rsid w:val="006C3A6B"/>
    <w:rsid w:val="006C411A"/>
    <w:rsid w:val="006C4648"/>
    <w:rsid w:val="006C5293"/>
    <w:rsid w:val="006C5B2F"/>
    <w:rsid w:val="006C5EF3"/>
    <w:rsid w:val="006C711A"/>
    <w:rsid w:val="006C72E8"/>
    <w:rsid w:val="006C7F03"/>
    <w:rsid w:val="006D1997"/>
    <w:rsid w:val="006D199C"/>
    <w:rsid w:val="006D38B3"/>
    <w:rsid w:val="006D39CC"/>
    <w:rsid w:val="006D4A6D"/>
    <w:rsid w:val="006D6277"/>
    <w:rsid w:val="006D6D9E"/>
    <w:rsid w:val="006D7320"/>
    <w:rsid w:val="006E0407"/>
    <w:rsid w:val="006E07E5"/>
    <w:rsid w:val="006E1035"/>
    <w:rsid w:val="006E1336"/>
    <w:rsid w:val="006E1E8A"/>
    <w:rsid w:val="006E3530"/>
    <w:rsid w:val="006E35CD"/>
    <w:rsid w:val="006E539D"/>
    <w:rsid w:val="006E65C8"/>
    <w:rsid w:val="006E7AD9"/>
    <w:rsid w:val="006E7CFE"/>
    <w:rsid w:val="006E7F58"/>
    <w:rsid w:val="006F0115"/>
    <w:rsid w:val="006F03A1"/>
    <w:rsid w:val="006F0448"/>
    <w:rsid w:val="006F0699"/>
    <w:rsid w:val="006F1527"/>
    <w:rsid w:val="006F29C2"/>
    <w:rsid w:val="006F48A0"/>
    <w:rsid w:val="006F5592"/>
    <w:rsid w:val="006F55A1"/>
    <w:rsid w:val="006F5CA3"/>
    <w:rsid w:val="006F6179"/>
    <w:rsid w:val="006F61AF"/>
    <w:rsid w:val="006F6DCA"/>
    <w:rsid w:val="006F6E8A"/>
    <w:rsid w:val="00700FDE"/>
    <w:rsid w:val="00702D73"/>
    <w:rsid w:val="0070313E"/>
    <w:rsid w:val="007044A3"/>
    <w:rsid w:val="00705213"/>
    <w:rsid w:val="007058DE"/>
    <w:rsid w:val="007059EC"/>
    <w:rsid w:val="00705FB9"/>
    <w:rsid w:val="007061F2"/>
    <w:rsid w:val="00706FA4"/>
    <w:rsid w:val="0070767D"/>
    <w:rsid w:val="00707720"/>
    <w:rsid w:val="007100C1"/>
    <w:rsid w:val="007106C6"/>
    <w:rsid w:val="007120BE"/>
    <w:rsid w:val="00712B0A"/>
    <w:rsid w:val="007139E0"/>
    <w:rsid w:val="0071436F"/>
    <w:rsid w:val="0071556D"/>
    <w:rsid w:val="007159DB"/>
    <w:rsid w:val="00715DAA"/>
    <w:rsid w:val="00717FC8"/>
    <w:rsid w:val="007217C7"/>
    <w:rsid w:val="0072305E"/>
    <w:rsid w:val="007238E9"/>
    <w:rsid w:val="00723A76"/>
    <w:rsid w:val="00723C65"/>
    <w:rsid w:val="00724C03"/>
    <w:rsid w:val="00724F2A"/>
    <w:rsid w:val="00726432"/>
    <w:rsid w:val="00727A11"/>
    <w:rsid w:val="00731A95"/>
    <w:rsid w:val="00731BF8"/>
    <w:rsid w:val="00731CE0"/>
    <w:rsid w:val="00732012"/>
    <w:rsid w:val="00732C64"/>
    <w:rsid w:val="00733E93"/>
    <w:rsid w:val="00734761"/>
    <w:rsid w:val="00735826"/>
    <w:rsid w:val="00735A50"/>
    <w:rsid w:val="00736081"/>
    <w:rsid w:val="0073678A"/>
    <w:rsid w:val="00737E19"/>
    <w:rsid w:val="00737E82"/>
    <w:rsid w:val="007410C0"/>
    <w:rsid w:val="0074122E"/>
    <w:rsid w:val="00741520"/>
    <w:rsid w:val="00742080"/>
    <w:rsid w:val="007423A8"/>
    <w:rsid w:val="0074348C"/>
    <w:rsid w:val="007449AB"/>
    <w:rsid w:val="00744CE6"/>
    <w:rsid w:val="00745092"/>
    <w:rsid w:val="00745A12"/>
    <w:rsid w:val="00745A27"/>
    <w:rsid w:val="00745DCF"/>
    <w:rsid w:val="00746758"/>
    <w:rsid w:val="0074723B"/>
    <w:rsid w:val="00750A03"/>
    <w:rsid w:val="00752D5C"/>
    <w:rsid w:val="00753428"/>
    <w:rsid w:val="00753DEF"/>
    <w:rsid w:val="0075401E"/>
    <w:rsid w:val="007544CA"/>
    <w:rsid w:val="007550C3"/>
    <w:rsid w:val="00755396"/>
    <w:rsid w:val="007569DB"/>
    <w:rsid w:val="00757B28"/>
    <w:rsid w:val="00757B76"/>
    <w:rsid w:val="00760A3E"/>
    <w:rsid w:val="00760AEE"/>
    <w:rsid w:val="00760F83"/>
    <w:rsid w:val="0076118B"/>
    <w:rsid w:val="007627C3"/>
    <w:rsid w:val="0076283F"/>
    <w:rsid w:val="0076319D"/>
    <w:rsid w:val="007646DD"/>
    <w:rsid w:val="007648F7"/>
    <w:rsid w:val="007649F4"/>
    <w:rsid w:val="00764B6B"/>
    <w:rsid w:val="00765506"/>
    <w:rsid w:val="00765B8D"/>
    <w:rsid w:val="00765DD1"/>
    <w:rsid w:val="00766D25"/>
    <w:rsid w:val="007672F7"/>
    <w:rsid w:val="007702BF"/>
    <w:rsid w:val="007705A1"/>
    <w:rsid w:val="00771454"/>
    <w:rsid w:val="0077152C"/>
    <w:rsid w:val="007716AD"/>
    <w:rsid w:val="00771F80"/>
    <w:rsid w:val="00771FFD"/>
    <w:rsid w:val="00774952"/>
    <w:rsid w:val="00774C62"/>
    <w:rsid w:val="00776620"/>
    <w:rsid w:val="00780038"/>
    <w:rsid w:val="007805F0"/>
    <w:rsid w:val="00780EC4"/>
    <w:rsid w:val="00781063"/>
    <w:rsid w:val="0078113A"/>
    <w:rsid w:val="00783D1E"/>
    <w:rsid w:val="007856EB"/>
    <w:rsid w:val="00785879"/>
    <w:rsid w:val="00785CB2"/>
    <w:rsid w:val="00786938"/>
    <w:rsid w:val="00786ECE"/>
    <w:rsid w:val="00787BD3"/>
    <w:rsid w:val="0079011C"/>
    <w:rsid w:val="007901E4"/>
    <w:rsid w:val="00790767"/>
    <w:rsid w:val="00790EB8"/>
    <w:rsid w:val="00791BA2"/>
    <w:rsid w:val="00791DF2"/>
    <w:rsid w:val="00792762"/>
    <w:rsid w:val="00792C52"/>
    <w:rsid w:val="00792F00"/>
    <w:rsid w:val="007945BE"/>
    <w:rsid w:val="00795061"/>
    <w:rsid w:val="00795B81"/>
    <w:rsid w:val="00795C72"/>
    <w:rsid w:val="0079616D"/>
    <w:rsid w:val="0079695F"/>
    <w:rsid w:val="007A02AE"/>
    <w:rsid w:val="007A0965"/>
    <w:rsid w:val="007A0C87"/>
    <w:rsid w:val="007A217D"/>
    <w:rsid w:val="007A241F"/>
    <w:rsid w:val="007A332A"/>
    <w:rsid w:val="007A33AD"/>
    <w:rsid w:val="007A3514"/>
    <w:rsid w:val="007A3FBD"/>
    <w:rsid w:val="007A420D"/>
    <w:rsid w:val="007A4EEB"/>
    <w:rsid w:val="007A65CD"/>
    <w:rsid w:val="007A7175"/>
    <w:rsid w:val="007A7750"/>
    <w:rsid w:val="007B0927"/>
    <w:rsid w:val="007B0C28"/>
    <w:rsid w:val="007B0D17"/>
    <w:rsid w:val="007B0EAF"/>
    <w:rsid w:val="007B10DA"/>
    <w:rsid w:val="007B1813"/>
    <w:rsid w:val="007B357F"/>
    <w:rsid w:val="007B3C6E"/>
    <w:rsid w:val="007B3E92"/>
    <w:rsid w:val="007B62EE"/>
    <w:rsid w:val="007B6F14"/>
    <w:rsid w:val="007B7A3A"/>
    <w:rsid w:val="007B7BCA"/>
    <w:rsid w:val="007C1097"/>
    <w:rsid w:val="007C1193"/>
    <w:rsid w:val="007C17A0"/>
    <w:rsid w:val="007C2CFF"/>
    <w:rsid w:val="007C3BF7"/>
    <w:rsid w:val="007C3FFF"/>
    <w:rsid w:val="007C4885"/>
    <w:rsid w:val="007C4E70"/>
    <w:rsid w:val="007C5F31"/>
    <w:rsid w:val="007C6A1F"/>
    <w:rsid w:val="007C712A"/>
    <w:rsid w:val="007C7D8D"/>
    <w:rsid w:val="007D025D"/>
    <w:rsid w:val="007D0331"/>
    <w:rsid w:val="007D04F1"/>
    <w:rsid w:val="007D228B"/>
    <w:rsid w:val="007D3771"/>
    <w:rsid w:val="007D3E20"/>
    <w:rsid w:val="007D4572"/>
    <w:rsid w:val="007D4C66"/>
    <w:rsid w:val="007D6839"/>
    <w:rsid w:val="007D6DED"/>
    <w:rsid w:val="007D7972"/>
    <w:rsid w:val="007D7F9D"/>
    <w:rsid w:val="007E0138"/>
    <w:rsid w:val="007E128D"/>
    <w:rsid w:val="007E1B1F"/>
    <w:rsid w:val="007E1F95"/>
    <w:rsid w:val="007E414E"/>
    <w:rsid w:val="007E434A"/>
    <w:rsid w:val="007E46E2"/>
    <w:rsid w:val="007E47D7"/>
    <w:rsid w:val="007E4A49"/>
    <w:rsid w:val="007E5B34"/>
    <w:rsid w:val="007E5FA4"/>
    <w:rsid w:val="007E61E2"/>
    <w:rsid w:val="007F10B7"/>
    <w:rsid w:val="007F29EC"/>
    <w:rsid w:val="007F2B9A"/>
    <w:rsid w:val="007F3308"/>
    <w:rsid w:val="007F37EE"/>
    <w:rsid w:val="007F3C52"/>
    <w:rsid w:val="007F4DB3"/>
    <w:rsid w:val="007F4E33"/>
    <w:rsid w:val="007F4EE4"/>
    <w:rsid w:val="007F6493"/>
    <w:rsid w:val="007F6715"/>
    <w:rsid w:val="007F7BEB"/>
    <w:rsid w:val="008000BF"/>
    <w:rsid w:val="0080044B"/>
    <w:rsid w:val="0080290D"/>
    <w:rsid w:val="00802C1B"/>
    <w:rsid w:val="00802D0B"/>
    <w:rsid w:val="00804114"/>
    <w:rsid w:val="00804393"/>
    <w:rsid w:val="00804E2D"/>
    <w:rsid w:val="008050B4"/>
    <w:rsid w:val="00807E49"/>
    <w:rsid w:val="00810001"/>
    <w:rsid w:val="0081070B"/>
    <w:rsid w:val="00811CB7"/>
    <w:rsid w:val="00811E80"/>
    <w:rsid w:val="00811F60"/>
    <w:rsid w:val="008130DF"/>
    <w:rsid w:val="008139C3"/>
    <w:rsid w:val="00814188"/>
    <w:rsid w:val="00816186"/>
    <w:rsid w:val="00816A86"/>
    <w:rsid w:val="0081788E"/>
    <w:rsid w:val="0082061E"/>
    <w:rsid w:val="00820F6F"/>
    <w:rsid w:val="00822D4E"/>
    <w:rsid w:val="00824370"/>
    <w:rsid w:val="008246F6"/>
    <w:rsid w:val="00824AC9"/>
    <w:rsid w:val="00825F6D"/>
    <w:rsid w:val="00826758"/>
    <w:rsid w:val="008268E9"/>
    <w:rsid w:val="0082696A"/>
    <w:rsid w:val="008276C8"/>
    <w:rsid w:val="008301BC"/>
    <w:rsid w:val="0083082D"/>
    <w:rsid w:val="0083092F"/>
    <w:rsid w:val="00830D22"/>
    <w:rsid w:val="008332F0"/>
    <w:rsid w:val="00834320"/>
    <w:rsid w:val="00834453"/>
    <w:rsid w:val="00840618"/>
    <w:rsid w:val="0084175D"/>
    <w:rsid w:val="00842BE4"/>
    <w:rsid w:val="0084387A"/>
    <w:rsid w:val="008467EB"/>
    <w:rsid w:val="00846CCF"/>
    <w:rsid w:val="008476C0"/>
    <w:rsid w:val="00850912"/>
    <w:rsid w:val="00851183"/>
    <w:rsid w:val="008516E2"/>
    <w:rsid w:val="008517BE"/>
    <w:rsid w:val="00852083"/>
    <w:rsid w:val="00852363"/>
    <w:rsid w:val="00852BBA"/>
    <w:rsid w:val="00852BED"/>
    <w:rsid w:val="00853478"/>
    <w:rsid w:val="00854C26"/>
    <w:rsid w:val="0085535C"/>
    <w:rsid w:val="00855EDC"/>
    <w:rsid w:val="00855F50"/>
    <w:rsid w:val="0085662D"/>
    <w:rsid w:val="008576EC"/>
    <w:rsid w:val="00857B4A"/>
    <w:rsid w:val="00857CBA"/>
    <w:rsid w:val="00857E60"/>
    <w:rsid w:val="008622DE"/>
    <w:rsid w:val="00862AB4"/>
    <w:rsid w:val="00862AD5"/>
    <w:rsid w:val="0086339B"/>
    <w:rsid w:val="00863470"/>
    <w:rsid w:val="00863CF9"/>
    <w:rsid w:val="00864C23"/>
    <w:rsid w:val="00865A77"/>
    <w:rsid w:val="00865AF5"/>
    <w:rsid w:val="0086671F"/>
    <w:rsid w:val="0086763F"/>
    <w:rsid w:val="00867ECB"/>
    <w:rsid w:val="00871A67"/>
    <w:rsid w:val="00872543"/>
    <w:rsid w:val="008729CB"/>
    <w:rsid w:val="008743AA"/>
    <w:rsid w:val="00874A02"/>
    <w:rsid w:val="00874BEE"/>
    <w:rsid w:val="00874CF2"/>
    <w:rsid w:val="008752E3"/>
    <w:rsid w:val="00875CD2"/>
    <w:rsid w:val="008760C0"/>
    <w:rsid w:val="00876D83"/>
    <w:rsid w:val="00877ADF"/>
    <w:rsid w:val="00880F48"/>
    <w:rsid w:val="0088113D"/>
    <w:rsid w:val="008812DC"/>
    <w:rsid w:val="00882144"/>
    <w:rsid w:val="008839B3"/>
    <w:rsid w:val="008845A1"/>
    <w:rsid w:val="00887519"/>
    <w:rsid w:val="00887E96"/>
    <w:rsid w:val="00887EEC"/>
    <w:rsid w:val="00891D94"/>
    <w:rsid w:val="00891E70"/>
    <w:rsid w:val="00891F92"/>
    <w:rsid w:val="00892083"/>
    <w:rsid w:val="00892B32"/>
    <w:rsid w:val="00892BEF"/>
    <w:rsid w:val="00892EF4"/>
    <w:rsid w:val="008931F7"/>
    <w:rsid w:val="008935C6"/>
    <w:rsid w:val="008935D4"/>
    <w:rsid w:val="00893D4D"/>
    <w:rsid w:val="00894822"/>
    <w:rsid w:val="00894BAA"/>
    <w:rsid w:val="0089506D"/>
    <w:rsid w:val="008956CD"/>
    <w:rsid w:val="00895713"/>
    <w:rsid w:val="00895C4A"/>
    <w:rsid w:val="00895F17"/>
    <w:rsid w:val="00896488"/>
    <w:rsid w:val="008A01FA"/>
    <w:rsid w:val="008A0203"/>
    <w:rsid w:val="008A1D36"/>
    <w:rsid w:val="008A1EF4"/>
    <w:rsid w:val="008A2228"/>
    <w:rsid w:val="008A259D"/>
    <w:rsid w:val="008A2BBC"/>
    <w:rsid w:val="008A3969"/>
    <w:rsid w:val="008A4B03"/>
    <w:rsid w:val="008A4E11"/>
    <w:rsid w:val="008A5316"/>
    <w:rsid w:val="008A57A0"/>
    <w:rsid w:val="008A5BA5"/>
    <w:rsid w:val="008A66B0"/>
    <w:rsid w:val="008B02B9"/>
    <w:rsid w:val="008B0A08"/>
    <w:rsid w:val="008B0AF8"/>
    <w:rsid w:val="008B163E"/>
    <w:rsid w:val="008B222A"/>
    <w:rsid w:val="008B2427"/>
    <w:rsid w:val="008B273B"/>
    <w:rsid w:val="008B2CAB"/>
    <w:rsid w:val="008B3D13"/>
    <w:rsid w:val="008B468E"/>
    <w:rsid w:val="008B4D09"/>
    <w:rsid w:val="008B4EEC"/>
    <w:rsid w:val="008B5CC6"/>
    <w:rsid w:val="008B5FD7"/>
    <w:rsid w:val="008B69C6"/>
    <w:rsid w:val="008B743F"/>
    <w:rsid w:val="008C01C1"/>
    <w:rsid w:val="008C08A7"/>
    <w:rsid w:val="008C0BF3"/>
    <w:rsid w:val="008C0EFA"/>
    <w:rsid w:val="008C0F94"/>
    <w:rsid w:val="008C30D2"/>
    <w:rsid w:val="008C30E4"/>
    <w:rsid w:val="008C38B7"/>
    <w:rsid w:val="008C3E3A"/>
    <w:rsid w:val="008C4E99"/>
    <w:rsid w:val="008C744D"/>
    <w:rsid w:val="008C781A"/>
    <w:rsid w:val="008C7937"/>
    <w:rsid w:val="008D0F21"/>
    <w:rsid w:val="008D1219"/>
    <w:rsid w:val="008D3685"/>
    <w:rsid w:val="008D3F24"/>
    <w:rsid w:val="008D4411"/>
    <w:rsid w:val="008D487D"/>
    <w:rsid w:val="008D4BA6"/>
    <w:rsid w:val="008D4D9F"/>
    <w:rsid w:val="008D5E2A"/>
    <w:rsid w:val="008D670A"/>
    <w:rsid w:val="008D689D"/>
    <w:rsid w:val="008D6A9B"/>
    <w:rsid w:val="008D7244"/>
    <w:rsid w:val="008E0027"/>
    <w:rsid w:val="008E2FD5"/>
    <w:rsid w:val="008E3636"/>
    <w:rsid w:val="008E36CD"/>
    <w:rsid w:val="008E36CF"/>
    <w:rsid w:val="008E3DDA"/>
    <w:rsid w:val="008E5861"/>
    <w:rsid w:val="008E5A6A"/>
    <w:rsid w:val="008E607F"/>
    <w:rsid w:val="008E6536"/>
    <w:rsid w:val="008E681F"/>
    <w:rsid w:val="008F059C"/>
    <w:rsid w:val="008F11E5"/>
    <w:rsid w:val="008F131B"/>
    <w:rsid w:val="008F1635"/>
    <w:rsid w:val="008F189A"/>
    <w:rsid w:val="008F27E5"/>
    <w:rsid w:val="008F2956"/>
    <w:rsid w:val="008F5B32"/>
    <w:rsid w:val="008F6373"/>
    <w:rsid w:val="008F66A6"/>
    <w:rsid w:val="008F7817"/>
    <w:rsid w:val="008F7A77"/>
    <w:rsid w:val="00900979"/>
    <w:rsid w:val="00900B47"/>
    <w:rsid w:val="0090105E"/>
    <w:rsid w:val="009013C3"/>
    <w:rsid w:val="0090142A"/>
    <w:rsid w:val="00901BF9"/>
    <w:rsid w:val="00901C3A"/>
    <w:rsid w:val="009021FC"/>
    <w:rsid w:val="00902F12"/>
    <w:rsid w:val="009035D6"/>
    <w:rsid w:val="00903615"/>
    <w:rsid w:val="00904AFC"/>
    <w:rsid w:val="00905560"/>
    <w:rsid w:val="00905C15"/>
    <w:rsid w:val="00905DEE"/>
    <w:rsid w:val="00907A51"/>
    <w:rsid w:val="00907AFC"/>
    <w:rsid w:val="00907F86"/>
    <w:rsid w:val="00910AB0"/>
    <w:rsid w:val="00911A4B"/>
    <w:rsid w:val="00912082"/>
    <w:rsid w:val="00912E4B"/>
    <w:rsid w:val="0091305A"/>
    <w:rsid w:val="0091331C"/>
    <w:rsid w:val="00914F19"/>
    <w:rsid w:val="0091538B"/>
    <w:rsid w:val="00915D2B"/>
    <w:rsid w:val="00915D87"/>
    <w:rsid w:val="009161F8"/>
    <w:rsid w:val="00917AC0"/>
    <w:rsid w:val="00920101"/>
    <w:rsid w:val="00920806"/>
    <w:rsid w:val="00920E84"/>
    <w:rsid w:val="0092236F"/>
    <w:rsid w:val="0092407F"/>
    <w:rsid w:val="00927709"/>
    <w:rsid w:val="00930243"/>
    <w:rsid w:val="00931E5E"/>
    <w:rsid w:val="00933015"/>
    <w:rsid w:val="009339F1"/>
    <w:rsid w:val="009347BF"/>
    <w:rsid w:val="00934B17"/>
    <w:rsid w:val="00934C78"/>
    <w:rsid w:val="00934CEA"/>
    <w:rsid w:val="00934F20"/>
    <w:rsid w:val="009363DA"/>
    <w:rsid w:val="009400BA"/>
    <w:rsid w:val="00940BD7"/>
    <w:rsid w:val="00940DC5"/>
    <w:rsid w:val="00941770"/>
    <w:rsid w:val="0094269A"/>
    <w:rsid w:val="00943302"/>
    <w:rsid w:val="00943677"/>
    <w:rsid w:val="00943A51"/>
    <w:rsid w:val="00943BB7"/>
    <w:rsid w:val="00945CBC"/>
    <w:rsid w:val="009462A0"/>
    <w:rsid w:val="009462FD"/>
    <w:rsid w:val="009463B7"/>
    <w:rsid w:val="00946805"/>
    <w:rsid w:val="00946AB6"/>
    <w:rsid w:val="0095076B"/>
    <w:rsid w:val="00952143"/>
    <w:rsid w:val="0095249F"/>
    <w:rsid w:val="00952B6F"/>
    <w:rsid w:val="0095316E"/>
    <w:rsid w:val="00956414"/>
    <w:rsid w:val="00957078"/>
    <w:rsid w:val="009577B8"/>
    <w:rsid w:val="00957C92"/>
    <w:rsid w:val="00957DA3"/>
    <w:rsid w:val="009605BC"/>
    <w:rsid w:val="00963530"/>
    <w:rsid w:val="0096362A"/>
    <w:rsid w:val="00965176"/>
    <w:rsid w:val="009662E7"/>
    <w:rsid w:val="009663B0"/>
    <w:rsid w:val="00966C77"/>
    <w:rsid w:val="009714B8"/>
    <w:rsid w:val="009725B1"/>
    <w:rsid w:val="00973869"/>
    <w:rsid w:val="0097399B"/>
    <w:rsid w:val="0097451E"/>
    <w:rsid w:val="009762B2"/>
    <w:rsid w:val="00976BE2"/>
    <w:rsid w:val="00976EA8"/>
    <w:rsid w:val="00976FBF"/>
    <w:rsid w:val="00976FFB"/>
    <w:rsid w:val="009777AD"/>
    <w:rsid w:val="009800C7"/>
    <w:rsid w:val="00980879"/>
    <w:rsid w:val="0098120F"/>
    <w:rsid w:val="009815E0"/>
    <w:rsid w:val="009818DE"/>
    <w:rsid w:val="009845AD"/>
    <w:rsid w:val="00984C55"/>
    <w:rsid w:val="00984DCC"/>
    <w:rsid w:val="00985D29"/>
    <w:rsid w:val="009872F0"/>
    <w:rsid w:val="00987A4D"/>
    <w:rsid w:val="009907E4"/>
    <w:rsid w:val="00991039"/>
    <w:rsid w:val="00991C40"/>
    <w:rsid w:val="00992F7A"/>
    <w:rsid w:val="00994F2E"/>
    <w:rsid w:val="00995091"/>
    <w:rsid w:val="0099587A"/>
    <w:rsid w:val="00995CC1"/>
    <w:rsid w:val="009976CF"/>
    <w:rsid w:val="009A07CD"/>
    <w:rsid w:val="009A2506"/>
    <w:rsid w:val="009A32EB"/>
    <w:rsid w:val="009A4536"/>
    <w:rsid w:val="009A4D75"/>
    <w:rsid w:val="009A4F73"/>
    <w:rsid w:val="009A4FAD"/>
    <w:rsid w:val="009A5F27"/>
    <w:rsid w:val="009A7443"/>
    <w:rsid w:val="009B1012"/>
    <w:rsid w:val="009B1974"/>
    <w:rsid w:val="009B1DFD"/>
    <w:rsid w:val="009B2F36"/>
    <w:rsid w:val="009B36CD"/>
    <w:rsid w:val="009B3BDB"/>
    <w:rsid w:val="009B41D2"/>
    <w:rsid w:val="009B49BD"/>
    <w:rsid w:val="009B5485"/>
    <w:rsid w:val="009B55D7"/>
    <w:rsid w:val="009B6246"/>
    <w:rsid w:val="009B6C0C"/>
    <w:rsid w:val="009B70E8"/>
    <w:rsid w:val="009C1245"/>
    <w:rsid w:val="009C133B"/>
    <w:rsid w:val="009C304F"/>
    <w:rsid w:val="009C3818"/>
    <w:rsid w:val="009C3B5D"/>
    <w:rsid w:val="009C4EFA"/>
    <w:rsid w:val="009C5620"/>
    <w:rsid w:val="009C6503"/>
    <w:rsid w:val="009C73CB"/>
    <w:rsid w:val="009C7962"/>
    <w:rsid w:val="009D03F6"/>
    <w:rsid w:val="009D125C"/>
    <w:rsid w:val="009D1E9B"/>
    <w:rsid w:val="009D1ECC"/>
    <w:rsid w:val="009D43F3"/>
    <w:rsid w:val="009D45DF"/>
    <w:rsid w:val="009D57BA"/>
    <w:rsid w:val="009D69B9"/>
    <w:rsid w:val="009D6B2C"/>
    <w:rsid w:val="009D6C74"/>
    <w:rsid w:val="009D6FAA"/>
    <w:rsid w:val="009D704A"/>
    <w:rsid w:val="009D7B61"/>
    <w:rsid w:val="009E05FA"/>
    <w:rsid w:val="009E06BF"/>
    <w:rsid w:val="009E0CB3"/>
    <w:rsid w:val="009E18DD"/>
    <w:rsid w:val="009E1B55"/>
    <w:rsid w:val="009E1C64"/>
    <w:rsid w:val="009E216D"/>
    <w:rsid w:val="009E3FA8"/>
    <w:rsid w:val="009E454C"/>
    <w:rsid w:val="009E485B"/>
    <w:rsid w:val="009E4F5E"/>
    <w:rsid w:val="009E55EE"/>
    <w:rsid w:val="009E5E9C"/>
    <w:rsid w:val="009E6183"/>
    <w:rsid w:val="009E63A9"/>
    <w:rsid w:val="009E6868"/>
    <w:rsid w:val="009F008B"/>
    <w:rsid w:val="009F0B09"/>
    <w:rsid w:val="009F0B0D"/>
    <w:rsid w:val="009F1AA0"/>
    <w:rsid w:val="009F2B52"/>
    <w:rsid w:val="009F3B1E"/>
    <w:rsid w:val="009F3F9B"/>
    <w:rsid w:val="009F4C05"/>
    <w:rsid w:val="009F4F09"/>
    <w:rsid w:val="009F616E"/>
    <w:rsid w:val="009F6365"/>
    <w:rsid w:val="009F67B4"/>
    <w:rsid w:val="00A0015D"/>
    <w:rsid w:val="00A01851"/>
    <w:rsid w:val="00A02B3B"/>
    <w:rsid w:val="00A03F92"/>
    <w:rsid w:val="00A044C5"/>
    <w:rsid w:val="00A051A3"/>
    <w:rsid w:val="00A05573"/>
    <w:rsid w:val="00A06CEE"/>
    <w:rsid w:val="00A06F83"/>
    <w:rsid w:val="00A07E5E"/>
    <w:rsid w:val="00A10A52"/>
    <w:rsid w:val="00A10BDE"/>
    <w:rsid w:val="00A10E7A"/>
    <w:rsid w:val="00A12C46"/>
    <w:rsid w:val="00A13A86"/>
    <w:rsid w:val="00A13E7B"/>
    <w:rsid w:val="00A14650"/>
    <w:rsid w:val="00A16525"/>
    <w:rsid w:val="00A16A4A"/>
    <w:rsid w:val="00A16FCC"/>
    <w:rsid w:val="00A17CB7"/>
    <w:rsid w:val="00A20B33"/>
    <w:rsid w:val="00A210A1"/>
    <w:rsid w:val="00A21535"/>
    <w:rsid w:val="00A219E4"/>
    <w:rsid w:val="00A21A9B"/>
    <w:rsid w:val="00A2200B"/>
    <w:rsid w:val="00A22D11"/>
    <w:rsid w:val="00A2365A"/>
    <w:rsid w:val="00A24645"/>
    <w:rsid w:val="00A24A43"/>
    <w:rsid w:val="00A24DA1"/>
    <w:rsid w:val="00A25FD3"/>
    <w:rsid w:val="00A26986"/>
    <w:rsid w:val="00A302FD"/>
    <w:rsid w:val="00A30A83"/>
    <w:rsid w:val="00A315B8"/>
    <w:rsid w:val="00A3206F"/>
    <w:rsid w:val="00A33E77"/>
    <w:rsid w:val="00A34244"/>
    <w:rsid w:val="00A34744"/>
    <w:rsid w:val="00A35B21"/>
    <w:rsid w:val="00A35F0B"/>
    <w:rsid w:val="00A3660A"/>
    <w:rsid w:val="00A36DB1"/>
    <w:rsid w:val="00A37A46"/>
    <w:rsid w:val="00A40D62"/>
    <w:rsid w:val="00A40E8A"/>
    <w:rsid w:val="00A40F6A"/>
    <w:rsid w:val="00A41D7A"/>
    <w:rsid w:val="00A41FD7"/>
    <w:rsid w:val="00A42031"/>
    <w:rsid w:val="00A4244A"/>
    <w:rsid w:val="00A430D1"/>
    <w:rsid w:val="00A43DB5"/>
    <w:rsid w:val="00A44631"/>
    <w:rsid w:val="00A449D5"/>
    <w:rsid w:val="00A44B2F"/>
    <w:rsid w:val="00A44F49"/>
    <w:rsid w:val="00A45BB7"/>
    <w:rsid w:val="00A45FAC"/>
    <w:rsid w:val="00A463C2"/>
    <w:rsid w:val="00A46E67"/>
    <w:rsid w:val="00A4729D"/>
    <w:rsid w:val="00A506A3"/>
    <w:rsid w:val="00A517AE"/>
    <w:rsid w:val="00A52048"/>
    <w:rsid w:val="00A53A54"/>
    <w:rsid w:val="00A53E51"/>
    <w:rsid w:val="00A543BF"/>
    <w:rsid w:val="00A558F4"/>
    <w:rsid w:val="00A5595B"/>
    <w:rsid w:val="00A56445"/>
    <w:rsid w:val="00A57077"/>
    <w:rsid w:val="00A57287"/>
    <w:rsid w:val="00A60755"/>
    <w:rsid w:val="00A608F4"/>
    <w:rsid w:val="00A615B0"/>
    <w:rsid w:val="00A62584"/>
    <w:rsid w:val="00A645AD"/>
    <w:rsid w:val="00A64B15"/>
    <w:rsid w:val="00A65E6F"/>
    <w:rsid w:val="00A65F11"/>
    <w:rsid w:val="00A6643A"/>
    <w:rsid w:val="00A66A50"/>
    <w:rsid w:val="00A66DDA"/>
    <w:rsid w:val="00A675DD"/>
    <w:rsid w:val="00A71177"/>
    <w:rsid w:val="00A7118A"/>
    <w:rsid w:val="00A715BC"/>
    <w:rsid w:val="00A717A3"/>
    <w:rsid w:val="00A71AAD"/>
    <w:rsid w:val="00A71D09"/>
    <w:rsid w:val="00A71DE8"/>
    <w:rsid w:val="00A72599"/>
    <w:rsid w:val="00A7478A"/>
    <w:rsid w:val="00A7491B"/>
    <w:rsid w:val="00A75393"/>
    <w:rsid w:val="00A76141"/>
    <w:rsid w:val="00A764BA"/>
    <w:rsid w:val="00A770C7"/>
    <w:rsid w:val="00A772A7"/>
    <w:rsid w:val="00A8013A"/>
    <w:rsid w:val="00A809C4"/>
    <w:rsid w:val="00A824A3"/>
    <w:rsid w:val="00A82575"/>
    <w:rsid w:val="00A82B27"/>
    <w:rsid w:val="00A82EC2"/>
    <w:rsid w:val="00A84603"/>
    <w:rsid w:val="00A84F2B"/>
    <w:rsid w:val="00A86804"/>
    <w:rsid w:val="00A91285"/>
    <w:rsid w:val="00A918B4"/>
    <w:rsid w:val="00A92519"/>
    <w:rsid w:val="00A92787"/>
    <w:rsid w:val="00A93E02"/>
    <w:rsid w:val="00A9476E"/>
    <w:rsid w:val="00A95B45"/>
    <w:rsid w:val="00A95E17"/>
    <w:rsid w:val="00A95E7D"/>
    <w:rsid w:val="00A96437"/>
    <w:rsid w:val="00A96EEE"/>
    <w:rsid w:val="00AA077F"/>
    <w:rsid w:val="00AA22F1"/>
    <w:rsid w:val="00AA246E"/>
    <w:rsid w:val="00AA281D"/>
    <w:rsid w:val="00AA6A48"/>
    <w:rsid w:val="00AB00CF"/>
    <w:rsid w:val="00AB0744"/>
    <w:rsid w:val="00AB0794"/>
    <w:rsid w:val="00AB2A3E"/>
    <w:rsid w:val="00AB375A"/>
    <w:rsid w:val="00AB3A3D"/>
    <w:rsid w:val="00AB5E17"/>
    <w:rsid w:val="00AB6F98"/>
    <w:rsid w:val="00AB73B1"/>
    <w:rsid w:val="00AC01EF"/>
    <w:rsid w:val="00AC0CD7"/>
    <w:rsid w:val="00AC0D22"/>
    <w:rsid w:val="00AC1533"/>
    <w:rsid w:val="00AC1B2E"/>
    <w:rsid w:val="00AC2B61"/>
    <w:rsid w:val="00AC2BC7"/>
    <w:rsid w:val="00AC2BF5"/>
    <w:rsid w:val="00AC2E20"/>
    <w:rsid w:val="00AC35D4"/>
    <w:rsid w:val="00AC36A9"/>
    <w:rsid w:val="00AC3B1A"/>
    <w:rsid w:val="00AC438C"/>
    <w:rsid w:val="00AC440A"/>
    <w:rsid w:val="00AC4FB4"/>
    <w:rsid w:val="00AC523F"/>
    <w:rsid w:val="00AC5C44"/>
    <w:rsid w:val="00AC64A6"/>
    <w:rsid w:val="00AC66DD"/>
    <w:rsid w:val="00AC6ED2"/>
    <w:rsid w:val="00AC6F0B"/>
    <w:rsid w:val="00AC743F"/>
    <w:rsid w:val="00AC7D71"/>
    <w:rsid w:val="00AD008B"/>
    <w:rsid w:val="00AD0223"/>
    <w:rsid w:val="00AD4CE0"/>
    <w:rsid w:val="00AD55F5"/>
    <w:rsid w:val="00AD6E99"/>
    <w:rsid w:val="00AD7DD4"/>
    <w:rsid w:val="00AE063E"/>
    <w:rsid w:val="00AE1423"/>
    <w:rsid w:val="00AE1A7D"/>
    <w:rsid w:val="00AE1ADF"/>
    <w:rsid w:val="00AE21E9"/>
    <w:rsid w:val="00AE266D"/>
    <w:rsid w:val="00AE31DF"/>
    <w:rsid w:val="00AE4454"/>
    <w:rsid w:val="00AE4717"/>
    <w:rsid w:val="00AE49D8"/>
    <w:rsid w:val="00AE63C4"/>
    <w:rsid w:val="00AE74D8"/>
    <w:rsid w:val="00AE7798"/>
    <w:rsid w:val="00AE7A7C"/>
    <w:rsid w:val="00AE7C0D"/>
    <w:rsid w:val="00AF03A0"/>
    <w:rsid w:val="00AF2777"/>
    <w:rsid w:val="00AF2981"/>
    <w:rsid w:val="00AF2ACD"/>
    <w:rsid w:val="00AF2D6D"/>
    <w:rsid w:val="00AF2F78"/>
    <w:rsid w:val="00AF4FFF"/>
    <w:rsid w:val="00AF5757"/>
    <w:rsid w:val="00AF6A0F"/>
    <w:rsid w:val="00AF7D2B"/>
    <w:rsid w:val="00AF7F2E"/>
    <w:rsid w:val="00B000DD"/>
    <w:rsid w:val="00B002D9"/>
    <w:rsid w:val="00B01945"/>
    <w:rsid w:val="00B022DC"/>
    <w:rsid w:val="00B0272F"/>
    <w:rsid w:val="00B031C6"/>
    <w:rsid w:val="00B03C26"/>
    <w:rsid w:val="00B04231"/>
    <w:rsid w:val="00B04A27"/>
    <w:rsid w:val="00B04C71"/>
    <w:rsid w:val="00B075AD"/>
    <w:rsid w:val="00B07938"/>
    <w:rsid w:val="00B1000B"/>
    <w:rsid w:val="00B1026C"/>
    <w:rsid w:val="00B10295"/>
    <w:rsid w:val="00B11728"/>
    <w:rsid w:val="00B1281C"/>
    <w:rsid w:val="00B14D10"/>
    <w:rsid w:val="00B14E52"/>
    <w:rsid w:val="00B154D1"/>
    <w:rsid w:val="00B15CE2"/>
    <w:rsid w:val="00B16960"/>
    <w:rsid w:val="00B172CE"/>
    <w:rsid w:val="00B17555"/>
    <w:rsid w:val="00B20EDA"/>
    <w:rsid w:val="00B20F61"/>
    <w:rsid w:val="00B2118E"/>
    <w:rsid w:val="00B215F5"/>
    <w:rsid w:val="00B21953"/>
    <w:rsid w:val="00B23904"/>
    <w:rsid w:val="00B251B9"/>
    <w:rsid w:val="00B2612F"/>
    <w:rsid w:val="00B26717"/>
    <w:rsid w:val="00B276EE"/>
    <w:rsid w:val="00B3048F"/>
    <w:rsid w:val="00B3058B"/>
    <w:rsid w:val="00B30612"/>
    <w:rsid w:val="00B30AF5"/>
    <w:rsid w:val="00B30BAC"/>
    <w:rsid w:val="00B3160E"/>
    <w:rsid w:val="00B3163C"/>
    <w:rsid w:val="00B31B28"/>
    <w:rsid w:val="00B33001"/>
    <w:rsid w:val="00B35361"/>
    <w:rsid w:val="00B355FD"/>
    <w:rsid w:val="00B35993"/>
    <w:rsid w:val="00B3622D"/>
    <w:rsid w:val="00B368A8"/>
    <w:rsid w:val="00B36D8D"/>
    <w:rsid w:val="00B36F79"/>
    <w:rsid w:val="00B37170"/>
    <w:rsid w:val="00B373A7"/>
    <w:rsid w:val="00B3789F"/>
    <w:rsid w:val="00B412D9"/>
    <w:rsid w:val="00B417A9"/>
    <w:rsid w:val="00B417E7"/>
    <w:rsid w:val="00B4246E"/>
    <w:rsid w:val="00B428A9"/>
    <w:rsid w:val="00B43CB5"/>
    <w:rsid w:val="00B44FAA"/>
    <w:rsid w:val="00B456C0"/>
    <w:rsid w:val="00B45AB0"/>
    <w:rsid w:val="00B45ADA"/>
    <w:rsid w:val="00B45F15"/>
    <w:rsid w:val="00B4642C"/>
    <w:rsid w:val="00B46956"/>
    <w:rsid w:val="00B469CE"/>
    <w:rsid w:val="00B46B0F"/>
    <w:rsid w:val="00B46D84"/>
    <w:rsid w:val="00B47718"/>
    <w:rsid w:val="00B47FEF"/>
    <w:rsid w:val="00B50A4F"/>
    <w:rsid w:val="00B5111D"/>
    <w:rsid w:val="00B5144E"/>
    <w:rsid w:val="00B519AA"/>
    <w:rsid w:val="00B51F62"/>
    <w:rsid w:val="00B52089"/>
    <w:rsid w:val="00B53F5F"/>
    <w:rsid w:val="00B5423B"/>
    <w:rsid w:val="00B542C0"/>
    <w:rsid w:val="00B54B89"/>
    <w:rsid w:val="00B54E39"/>
    <w:rsid w:val="00B55A6D"/>
    <w:rsid w:val="00B56DA7"/>
    <w:rsid w:val="00B56F9A"/>
    <w:rsid w:val="00B61037"/>
    <w:rsid w:val="00B6106A"/>
    <w:rsid w:val="00B61A44"/>
    <w:rsid w:val="00B62426"/>
    <w:rsid w:val="00B62ED0"/>
    <w:rsid w:val="00B63B16"/>
    <w:rsid w:val="00B63E27"/>
    <w:rsid w:val="00B648ED"/>
    <w:rsid w:val="00B64F5A"/>
    <w:rsid w:val="00B650E1"/>
    <w:rsid w:val="00B6578C"/>
    <w:rsid w:val="00B657C4"/>
    <w:rsid w:val="00B65F4D"/>
    <w:rsid w:val="00B66A3C"/>
    <w:rsid w:val="00B66ABB"/>
    <w:rsid w:val="00B67207"/>
    <w:rsid w:val="00B705B4"/>
    <w:rsid w:val="00B70A3C"/>
    <w:rsid w:val="00B70E5C"/>
    <w:rsid w:val="00B71BF3"/>
    <w:rsid w:val="00B72D79"/>
    <w:rsid w:val="00B730DD"/>
    <w:rsid w:val="00B7316B"/>
    <w:rsid w:val="00B73A60"/>
    <w:rsid w:val="00B74367"/>
    <w:rsid w:val="00B74579"/>
    <w:rsid w:val="00B74BAF"/>
    <w:rsid w:val="00B74E06"/>
    <w:rsid w:val="00B7527D"/>
    <w:rsid w:val="00B76079"/>
    <w:rsid w:val="00B768D6"/>
    <w:rsid w:val="00B76D6E"/>
    <w:rsid w:val="00B808D1"/>
    <w:rsid w:val="00B817DC"/>
    <w:rsid w:val="00B8190B"/>
    <w:rsid w:val="00B8314A"/>
    <w:rsid w:val="00B8335B"/>
    <w:rsid w:val="00B833E5"/>
    <w:rsid w:val="00B84433"/>
    <w:rsid w:val="00B84802"/>
    <w:rsid w:val="00B84C91"/>
    <w:rsid w:val="00B8568F"/>
    <w:rsid w:val="00B8590B"/>
    <w:rsid w:val="00B8616D"/>
    <w:rsid w:val="00B8725B"/>
    <w:rsid w:val="00B879F5"/>
    <w:rsid w:val="00B92DA9"/>
    <w:rsid w:val="00B9407C"/>
    <w:rsid w:val="00B947DA"/>
    <w:rsid w:val="00B952CB"/>
    <w:rsid w:val="00B95694"/>
    <w:rsid w:val="00B95B67"/>
    <w:rsid w:val="00B95D09"/>
    <w:rsid w:val="00B96A0B"/>
    <w:rsid w:val="00BA045C"/>
    <w:rsid w:val="00BA0608"/>
    <w:rsid w:val="00BA0B07"/>
    <w:rsid w:val="00BA1439"/>
    <w:rsid w:val="00BA1953"/>
    <w:rsid w:val="00BA1AC1"/>
    <w:rsid w:val="00BA1E68"/>
    <w:rsid w:val="00BA269F"/>
    <w:rsid w:val="00BA3222"/>
    <w:rsid w:val="00BA33F4"/>
    <w:rsid w:val="00BA344B"/>
    <w:rsid w:val="00BA391C"/>
    <w:rsid w:val="00BA3EE6"/>
    <w:rsid w:val="00BA4A1A"/>
    <w:rsid w:val="00BA4A62"/>
    <w:rsid w:val="00BA54B2"/>
    <w:rsid w:val="00BA5C17"/>
    <w:rsid w:val="00BA7A2B"/>
    <w:rsid w:val="00BB0A96"/>
    <w:rsid w:val="00BB0D7A"/>
    <w:rsid w:val="00BB13B4"/>
    <w:rsid w:val="00BB324B"/>
    <w:rsid w:val="00BB37F9"/>
    <w:rsid w:val="00BB3CB5"/>
    <w:rsid w:val="00BB3D10"/>
    <w:rsid w:val="00BB4E62"/>
    <w:rsid w:val="00BB6094"/>
    <w:rsid w:val="00BB62A5"/>
    <w:rsid w:val="00BB651B"/>
    <w:rsid w:val="00BB7448"/>
    <w:rsid w:val="00BC08DA"/>
    <w:rsid w:val="00BC0FEF"/>
    <w:rsid w:val="00BC2098"/>
    <w:rsid w:val="00BC2AFE"/>
    <w:rsid w:val="00BC39CD"/>
    <w:rsid w:val="00BC3AD9"/>
    <w:rsid w:val="00BC3EBF"/>
    <w:rsid w:val="00BC4167"/>
    <w:rsid w:val="00BC4308"/>
    <w:rsid w:val="00BC4943"/>
    <w:rsid w:val="00BC5BC1"/>
    <w:rsid w:val="00BC61BA"/>
    <w:rsid w:val="00BC75F0"/>
    <w:rsid w:val="00BC79A6"/>
    <w:rsid w:val="00BD07FF"/>
    <w:rsid w:val="00BD09B5"/>
    <w:rsid w:val="00BD0A92"/>
    <w:rsid w:val="00BD0CEC"/>
    <w:rsid w:val="00BD0E0C"/>
    <w:rsid w:val="00BD152F"/>
    <w:rsid w:val="00BD239A"/>
    <w:rsid w:val="00BD2768"/>
    <w:rsid w:val="00BD4289"/>
    <w:rsid w:val="00BD4DF9"/>
    <w:rsid w:val="00BD577B"/>
    <w:rsid w:val="00BD5D06"/>
    <w:rsid w:val="00BD5FA3"/>
    <w:rsid w:val="00BD6815"/>
    <w:rsid w:val="00BD73D0"/>
    <w:rsid w:val="00BD7468"/>
    <w:rsid w:val="00BD7E9C"/>
    <w:rsid w:val="00BE0109"/>
    <w:rsid w:val="00BE0AA2"/>
    <w:rsid w:val="00BE1F25"/>
    <w:rsid w:val="00BE2375"/>
    <w:rsid w:val="00BE2DC2"/>
    <w:rsid w:val="00BE3345"/>
    <w:rsid w:val="00BE3406"/>
    <w:rsid w:val="00BE3B50"/>
    <w:rsid w:val="00BE4DF3"/>
    <w:rsid w:val="00BE504D"/>
    <w:rsid w:val="00BE7459"/>
    <w:rsid w:val="00BF16B3"/>
    <w:rsid w:val="00BF17E2"/>
    <w:rsid w:val="00BF22E9"/>
    <w:rsid w:val="00BF287A"/>
    <w:rsid w:val="00BF2B60"/>
    <w:rsid w:val="00BF320E"/>
    <w:rsid w:val="00BF4014"/>
    <w:rsid w:val="00BF4AEA"/>
    <w:rsid w:val="00BF4B84"/>
    <w:rsid w:val="00BF4BF6"/>
    <w:rsid w:val="00BF5544"/>
    <w:rsid w:val="00BF58CB"/>
    <w:rsid w:val="00C000F0"/>
    <w:rsid w:val="00C00447"/>
    <w:rsid w:val="00C006D3"/>
    <w:rsid w:val="00C00E16"/>
    <w:rsid w:val="00C010D2"/>
    <w:rsid w:val="00C01543"/>
    <w:rsid w:val="00C03297"/>
    <w:rsid w:val="00C03FA1"/>
    <w:rsid w:val="00C044BA"/>
    <w:rsid w:val="00C04978"/>
    <w:rsid w:val="00C04F1C"/>
    <w:rsid w:val="00C05169"/>
    <w:rsid w:val="00C07A23"/>
    <w:rsid w:val="00C07BEA"/>
    <w:rsid w:val="00C07DFD"/>
    <w:rsid w:val="00C100F8"/>
    <w:rsid w:val="00C10166"/>
    <w:rsid w:val="00C104CB"/>
    <w:rsid w:val="00C10C3A"/>
    <w:rsid w:val="00C11127"/>
    <w:rsid w:val="00C11B6E"/>
    <w:rsid w:val="00C11C9D"/>
    <w:rsid w:val="00C12245"/>
    <w:rsid w:val="00C12498"/>
    <w:rsid w:val="00C13457"/>
    <w:rsid w:val="00C13AF7"/>
    <w:rsid w:val="00C13FDF"/>
    <w:rsid w:val="00C169D1"/>
    <w:rsid w:val="00C1700D"/>
    <w:rsid w:val="00C200BB"/>
    <w:rsid w:val="00C211CE"/>
    <w:rsid w:val="00C21E9F"/>
    <w:rsid w:val="00C221DF"/>
    <w:rsid w:val="00C23D6C"/>
    <w:rsid w:val="00C25EE9"/>
    <w:rsid w:val="00C25F7F"/>
    <w:rsid w:val="00C27479"/>
    <w:rsid w:val="00C275B8"/>
    <w:rsid w:val="00C304D3"/>
    <w:rsid w:val="00C30FD2"/>
    <w:rsid w:val="00C3181F"/>
    <w:rsid w:val="00C31F50"/>
    <w:rsid w:val="00C3254A"/>
    <w:rsid w:val="00C331B3"/>
    <w:rsid w:val="00C3329D"/>
    <w:rsid w:val="00C338E9"/>
    <w:rsid w:val="00C34221"/>
    <w:rsid w:val="00C34F85"/>
    <w:rsid w:val="00C35B5A"/>
    <w:rsid w:val="00C35EA5"/>
    <w:rsid w:val="00C35F22"/>
    <w:rsid w:val="00C3691E"/>
    <w:rsid w:val="00C37F21"/>
    <w:rsid w:val="00C40CC3"/>
    <w:rsid w:val="00C41056"/>
    <w:rsid w:val="00C42689"/>
    <w:rsid w:val="00C4270A"/>
    <w:rsid w:val="00C44DF3"/>
    <w:rsid w:val="00C4505E"/>
    <w:rsid w:val="00C45163"/>
    <w:rsid w:val="00C453FE"/>
    <w:rsid w:val="00C45536"/>
    <w:rsid w:val="00C4662C"/>
    <w:rsid w:val="00C46E33"/>
    <w:rsid w:val="00C520FD"/>
    <w:rsid w:val="00C52225"/>
    <w:rsid w:val="00C52774"/>
    <w:rsid w:val="00C52E76"/>
    <w:rsid w:val="00C5340D"/>
    <w:rsid w:val="00C53ABF"/>
    <w:rsid w:val="00C53D7B"/>
    <w:rsid w:val="00C54573"/>
    <w:rsid w:val="00C54BA6"/>
    <w:rsid w:val="00C55267"/>
    <w:rsid w:val="00C557C4"/>
    <w:rsid w:val="00C564A7"/>
    <w:rsid w:val="00C565F9"/>
    <w:rsid w:val="00C56DA2"/>
    <w:rsid w:val="00C57483"/>
    <w:rsid w:val="00C579C4"/>
    <w:rsid w:val="00C57CCC"/>
    <w:rsid w:val="00C60617"/>
    <w:rsid w:val="00C60917"/>
    <w:rsid w:val="00C60F56"/>
    <w:rsid w:val="00C61614"/>
    <w:rsid w:val="00C616BA"/>
    <w:rsid w:val="00C618FE"/>
    <w:rsid w:val="00C61CD3"/>
    <w:rsid w:val="00C627A3"/>
    <w:rsid w:val="00C627CA"/>
    <w:rsid w:val="00C62DC1"/>
    <w:rsid w:val="00C62E9F"/>
    <w:rsid w:val="00C631F8"/>
    <w:rsid w:val="00C63624"/>
    <w:rsid w:val="00C63BAA"/>
    <w:rsid w:val="00C64DF9"/>
    <w:rsid w:val="00C65246"/>
    <w:rsid w:val="00C66030"/>
    <w:rsid w:val="00C66FE3"/>
    <w:rsid w:val="00C675EC"/>
    <w:rsid w:val="00C6785A"/>
    <w:rsid w:val="00C6785C"/>
    <w:rsid w:val="00C703ED"/>
    <w:rsid w:val="00C70C52"/>
    <w:rsid w:val="00C71AA8"/>
    <w:rsid w:val="00C71D69"/>
    <w:rsid w:val="00C72DEF"/>
    <w:rsid w:val="00C74900"/>
    <w:rsid w:val="00C74C5D"/>
    <w:rsid w:val="00C74D8C"/>
    <w:rsid w:val="00C74ED7"/>
    <w:rsid w:val="00C75FD0"/>
    <w:rsid w:val="00C76092"/>
    <w:rsid w:val="00C760C5"/>
    <w:rsid w:val="00C76852"/>
    <w:rsid w:val="00C768BF"/>
    <w:rsid w:val="00C76C7B"/>
    <w:rsid w:val="00C776F1"/>
    <w:rsid w:val="00C777A3"/>
    <w:rsid w:val="00C77EE7"/>
    <w:rsid w:val="00C804ED"/>
    <w:rsid w:val="00C81450"/>
    <w:rsid w:val="00C81670"/>
    <w:rsid w:val="00C81F05"/>
    <w:rsid w:val="00C83B23"/>
    <w:rsid w:val="00C83EF4"/>
    <w:rsid w:val="00C84461"/>
    <w:rsid w:val="00C84A9E"/>
    <w:rsid w:val="00C86515"/>
    <w:rsid w:val="00C86913"/>
    <w:rsid w:val="00C91045"/>
    <w:rsid w:val="00C92561"/>
    <w:rsid w:val="00C92AAD"/>
    <w:rsid w:val="00C93617"/>
    <w:rsid w:val="00C93B86"/>
    <w:rsid w:val="00C95AE5"/>
    <w:rsid w:val="00C968AF"/>
    <w:rsid w:val="00C96B4F"/>
    <w:rsid w:val="00C96C19"/>
    <w:rsid w:val="00C97C91"/>
    <w:rsid w:val="00CA0D9C"/>
    <w:rsid w:val="00CA121B"/>
    <w:rsid w:val="00CA1628"/>
    <w:rsid w:val="00CA25AA"/>
    <w:rsid w:val="00CA38E3"/>
    <w:rsid w:val="00CA55FF"/>
    <w:rsid w:val="00CA5D8C"/>
    <w:rsid w:val="00CA5F71"/>
    <w:rsid w:val="00CA6553"/>
    <w:rsid w:val="00CA6C63"/>
    <w:rsid w:val="00CA75E5"/>
    <w:rsid w:val="00CA78F8"/>
    <w:rsid w:val="00CB0889"/>
    <w:rsid w:val="00CB146A"/>
    <w:rsid w:val="00CB1684"/>
    <w:rsid w:val="00CB2E89"/>
    <w:rsid w:val="00CB2F5F"/>
    <w:rsid w:val="00CB3EC3"/>
    <w:rsid w:val="00CB457C"/>
    <w:rsid w:val="00CB4F16"/>
    <w:rsid w:val="00CB53D2"/>
    <w:rsid w:val="00CB63B8"/>
    <w:rsid w:val="00CB6612"/>
    <w:rsid w:val="00CB7261"/>
    <w:rsid w:val="00CB745E"/>
    <w:rsid w:val="00CB752E"/>
    <w:rsid w:val="00CB7FB7"/>
    <w:rsid w:val="00CC0401"/>
    <w:rsid w:val="00CC0610"/>
    <w:rsid w:val="00CC075F"/>
    <w:rsid w:val="00CC0AC5"/>
    <w:rsid w:val="00CC0FFD"/>
    <w:rsid w:val="00CC24DD"/>
    <w:rsid w:val="00CC2917"/>
    <w:rsid w:val="00CC2D96"/>
    <w:rsid w:val="00CC3DD2"/>
    <w:rsid w:val="00CC533A"/>
    <w:rsid w:val="00CC53B1"/>
    <w:rsid w:val="00CC5678"/>
    <w:rsid w:val="00CC678A"/>
    <w:rsid w:val="00CC6FB7"/>
    <w:rsid w:val="00CC7763"/>
    <w:rsid w:val="00CD0750"/>
    <w:rsid w:val="00CD12B2"/>
    <w:rsid w:val="00CD1D38"/>
    <w:rsid w:val="00CD3E4E"/>
    <w:rsid w:val="00CD4B43"/>
    <w:rsid w:val="00CD51EC"/>
    <w:rsid w:val="00CD5B03"/>
    <w:rsid w:val="00CD6116"/>
    <w:rsid w:val="00CD74AF"/>
    <w:rsid w:val="00CE0022"/>
    <w:rsid w:val="00CE2998"/>
    <w:rsid w:val="00CE30C4"/>
    <w:rsid w:val="00CE3667"/>
    <w:rsid w:val="00CE3A8F"/>
    <w:rsid w:val="00CE509F"/>
    <w:rsid w:val="00CE75B0"/>
    <w:rsid w:val="00CF0970"/>
    <w:rsid w:val="00CF1ADA"/>
    <w:rsid w:val="00CF2B4C"/>
    <w:rsid w:val="00CF2EFA"/>
    <w:rsid w:val="00CF323B"/>
    <w:rsid w:val="00CF3306"/>
    <w:rsid w:val="00CF35FB"/>
    <w:rsid w:val="00CF532E"/>
    <w:rsid w:val="00CF5CEE"/>
    <w:rsid w:val="00CF5F8A"/>
    <w:rsid w:val="00CF5FDC"/>
    <w:rsid w:val="00CF6545"/>
    <w:rsid w:val="00CF6BB8"/>
    <w:rsid w:val="00D00143"/>
    <w:rsid w:val="00D01DB8"/>
    <w:rsid w:val="00D02926"/>
    <w:rsid w:val="00D036A9"/>
    <w:rsid w:val="00D039B4"/>
    <w:rsid w:val="00D03B29"/>
    <w:rsid w:val="00D0490C"/>
    <w:rsid w:val="00D052F2"/>
    <w:rsid w:val="00D117B2"/>
    <w:rsid w:val="00D1202B"/>
    <w:rsid w:val="00D14443"/>
    <w:rsid w:val="00D14864"/>
    <w:rsid w:val="00D152E3"/>
    <w:rsid w:val="00D1544D"/>
    <w:rsid w:val="00D1554B"/>
    <w:rsid w:val="00D15D07"/>
    <w:rsid w:val="00D16167"/>
    <w:rsid w:val="00D16971"/>
    <w:rsid w:val="00D20206"/>
    <w:rsid w:val="00D208B9"/>
    <w:rsid w:val="00D20B7A"/>
    <w:rsid w:val="00D20C30"/>
    <w:rsid w:val="00D20DD8"/>
    <w:rsid w:val="00D210C9"/>
    <w:rsid w:val="00D22837"/>
    <w:rsid w:val="00D2287C"/>
    <w:rsid w:val="00D22A04"/>
    <w:rsid w:val="00D22A2B"/>
    <w:rsid w:val="00D234FC"/>
    <w:rsid w:val="00D23C43"/>
    <w:rsid w:val="00D24045"/>
    <w:rsid w:val="00D260A8"/>
    <w:rsid w:val="00D276E7"/>
    <w:rsid w:val="00D2796E"/>
    <w:rsid w:val="00D32202"/>
    <w:rsid w:val="00D33065"/>
    <w:rsid w:val="00D33120"/>
    <w:rsid w:val="00D33C2F"/>
    <w:rsid w:val="00D34052"/>
    <w:rsid w:val="00D34763"/>
    <w:rsid w:val="00D349C6"/>
    <w:rsid w:val="00D3537A"/>
    <w:rsid w:val="00D36D91"/>
    <w:rsid w:val="00D36F4C"/>
    <w:rsid w:val="00D37FF6"/>
    <w:rsid w:val="00D400F9"/>
    <w:rsid w:val="00D41D56"/>
    <w:rsid w:val="00D42176"/>
    <w:rsid w:val="00D42363"/>
    <w:rsid w:val="00D428F1"/>
    <w:rsid w:val="00D43757"/>
    <w:rsid w:val="00D43F46"/>
    <w:rsid w:val="00D4402C"/>
    <w:rsid w:val="00D44259"/>
    <w:rsid w:val="00D46E9F"/>
    <w:rsid w:val="00D50ACE"/>
    <w:rsid w:val="00D53DCA"/>
    <w:rsid w:val="00D54448"/>
    <w:rsid w:val="00D56B05"/>
    <w:rsid w:val="00D57F40"/>
    <w:rsid w:val="00D61554"/>
    <w:rsid w:val="00D619A5"/>
    <w:rsid w:val="00D62DDD"/>
    <w:rsid w:val="00D635B1"/>
    <w:rsid w:val="00D63CC1"/>
    <w:rsid w:val="00D64889"/>
    <w:rsid w:val="00D64A0F"/>
    <w:rsid w:val="00D67105"/>
    <w:rsid w:val="00D6731D"/>
    <w:rsid w:val="00D707AC"/>
    <w:rsid w:val="00D70BF3"/>
    <w:rsid w:val="00D7225C"/>
    <w:rsid w:val="00D72911"/>
    <w:rsid w:val="00D72E1E"/>
    <w:rsid w:val="00D732FA"/>
    <w:rsid w:val="00D73FED"/>
    <w:rsid w:val="00D74C7E"/>
    <w:rsid w:val="00D75ABE"/>
    <w:rsid w:val="00D75C41"/>
    <w:rsid w:val="00D77CED"/>
    <w:rsid w:val="00D802F6"/>
    <w:rsid w:val="00D80714"/>
    <w:rsid w:val="00D80EA0"/>
    <w:rsid w:val="00D8168D"/>
    <w:rsid w:val="00D8228B"/>
    <w:rsid w:val="00D82F0E"/>
    <w:rsid w:val="00D83704"/>
    <w:rsid w:val="00D838E7"/>
    <w:rsid w:val="00D83B5D"/>
    <w:rsid w:val="00D83C01"/>
    <w:rsid w:val="00D84F5B"/>
    <w:rsid w:val="00D8575F"/>
    <w:rsid w:val="00D867CB"/>
    <w:rsid w:val="00D86C60"/>
    <w:rsid w:val="00D877E8"/>
    <w:rsid w:val="00D91019"/>
    <w:rsid w:val="00D91516"/>
    <w:rsid w:val="00D91761"/>
    <w:rsid w:val="00D93B0D"/>
    <w:rsid w:val="00D944A1"/>
    <w:rsid w:val="00D94883"/>
    <w:rsid w:val="00D9554E"/>
    <w:rsid w:val="00D95E58"/>
    <w:rsid w:val="00D95EC3"/>
    <w:rsid w:val="00D97845"/>
    <w:rsid w:val="00D97EDC"/>
    <w:rsid w:val="00DA0145"/>
    <w:rsid w:val="00DA0988"/>
    <w:rsid w:val="00DA1130"/>
    <w:rsid w:val="00DA14FF"/>
    <w:rsid w:val="00DA1BC8"/>
    <w:rsid w:val="00DA2552"/>
    <w:rsid w:val="00DA293E"/>
    <w:rsid w:val="00DA2B14"/>
    <w:rsid w:val="00DA38B3"/>
    <w:rsid w:val="00DA473C"/>
    <w:rsid w:val="00DA4DB9"/>
    <w:rsid w:val="00DA58D3"/>
    <w:rsid w:val="00DA7174"/>
    <w:rsid w:val="00DB00DB"/>
    <w:rsid w:val="00DB0393"/>
    <w:rsid w:val="00DB0D2F"/>
    <w:rsid w:val="00DB17FF"/>
    <w:rsid w:val="00DB1AD5"/>
    <w:rsid w:val="00DB3179"/>
    <w:rsid w:val="00DB367E"/>
    <w:rsid w:val="00DB36CD"/>
    <w:rsid w:val="00DB5811"/>
    <w:rsid w:val="00DB5865"/>
    <w:rsid w:val="00DB5D86"/>
    <w:rsid w:val="00DB62DB"/>
    <w:rsid w:val="00DB74E8"/>
    <w:rsid w:val="00DB7981"/>
    <w:rsid w:val="00DB7BFC"/>
    <w:rsid w:val="00DB7D24"/>
    <w:rsid w:val="00DC0581"/>
    <w:rsid w:val="00DC0BD5"/>
    <w:rsid w:val="00DC1001"/>
    <w:rsid w:val="00DC1BA9"/>
    <w:rsid w:val="00DC258C"/>
    <w:rsid w:val="00DC2625"/>
    <w:rsid w:val="00DC3F43"/>
    <w:rsid w:val="00DC44DC"/>
    <w:rsid w:val="00DC47D7"/>
    <w:rsid w:val="00DC4C02"/>
    <w:rsid w:val="00DC5363"/>
    <w:rsid w:val="00DC564B"/>
    <w:rsid w:val="00DC5C33"/>
    <w:rsid w:val="00DC706E"/>
    <w:rsid w:val="00DD0308"/>
    <w:rsid w:val="00DD051C"/>
    <w:rsid w:val="00DD0AF0"/>
    <w:rsid w:val="00DD0EDD"/>
    <w:rsid w:val="00DD18DF"/>
    <w:rsid w:val="00DD1A6B"/>
    <w:rsid w:val="00DD1DE6"/>
    <w:rsid w:val="00DD1EFA"/>
    <w:rsid w:val="00DD256F"/>
    <w:rsid w:val="00DD28A8"/>
    <w:rsid w:val="00DD2C1E"/>
    <w:rsid w:val="00DD3238"/>
    <w:rsid w:val="00DD3C03"/>
    <w:rsid w:val="00DD40A4"/>
    <w:rsid w:val="00DD4485"/>
    <w:rsid w:val="00DD48D9"/>
    <w:rsid w:val="00DD4CBF"/>
    <w:rsid w:val="00DD524D"/>
    <w:rsid w:val="00DD5510"/>
    <w:rsid w:val="00DD5A16"/>
    <w:rsid w:val="00DD6886"/>
    <w:rsid w:val="00DD6F4E"/>
    <w:rsid w:val="00DD7399"/>
    <w:rsid w:val="00DD793A"/>
    <w:rsid w:val="00DD7AB9"/>
    <w:rsid w:val="00DE002E"/>
    <w:rsid w:val="00DE173A"/>
    <w:rsid w:val="00DE1AAE"/>
    <w:rsid w:val="00DE1D9A"/>
    <w:rsid w:val="00DE22D0"/>
    <w:rsid w:val="00DE2F17"/>
    <w:rsid w:val="00DE2F5F"/>
    <w:rsid w:val="00DE2F96"/>
    <w:rsid w:val="00DE3472"/>
    <w:rsid w:val="00DE5653"/>
    <w:rsid w:val="00DE5698"/>
    <w:rsid w:val="00DE78C2"/>
    <w:rsid w:val="00DF2F84"/>
    <w:rsid w:val="00DF30E1"/>
    <w:rsid w:val="00DF48A0"/>
    <w:rsid w:val="00DF6EA9"/>
    <w:rsid w:val="00DF71EC"/>
    <w:rsid w:val="00DF7E6C"/>
    <w:rsid w:val="00E00BDA"/>
    <w:rsid w:val="00E00CA9"/>
    <w:rsid w:val="00E01518"/>
    <w:rsid w:val="00E01692"/>
    <w:rsid w:val="00E02C0E"/>
    <w:rsid w:val="00E04478"/>
    <w:rsid w:val="00E04563"/>
    <w:rsid w:val="00E047E6"/>
    <w:rsid w:val="00E04953"/>
    <w:rsid w:val="00E0565C"/>
    <w:rsid w:val="00E05C86"/>
    <w:rsid w:val="00E05C98"/>
    <w:rsid w:val="00E06C47"/>
    <w:rsid w:val="00E0741C"/>
    <w:rsid w:val="00E07E38"/>
    <w:rsid w:val="00E100A3"/>
    <w:rsid w:val="00E105AC"/>
    <w:rsid w:val="00E108C6"/>
    <w:rsid w:val="00E109C0"/>
    <w:rsid w:val="00E109DF"/>
    <w:rsid w:val="00E10E32"/>
    <w:rsid w:val="00E11221"/>
    <w:rsid w:val="00E1392D"/>
    <w:rsid w:val="00E13F78"/>
    <w:rsid w:val="00E13FCC"/>
    <w:rsid w:val="00E148D2"/>
    <w:rsid w:val="00E149DE"/>
    <w:rsid w:val="00E14F25"/>
    <w:rsid w:val="00E153F7"/>
    <w:rsid w:val="00E160EF"/>
    <w:rsid w:val="00E1642E"/>
    <w:rsid w:val="00E17B75"/>
    <w:rsid w:val="00E17E7A"/>
    <w:rsid w:val="00E20074"/>
    <w:rsid w:val="00E21110"/>
    <w:rsid w:val="00E2247C"/>
    <w:rsid w:val="00E25EE0"/>
    <w:rsid w:val="00E26547"/>
    <w:rsid w:val="00E273A0"/>
    <w:rsid w:val="00E30163"/>
    <w:rsid w:val="00E30B5F"/>
    <w:rsid w:val="00E3120F"/>
    <w:rsid w:val="00E321B6"/>
    <w:rsid w:val="00E32344"/>
    <w:rsid w:val="00E338D1"/>
    <w:rsid w:val="00E33CCB"/>
    <w:rsid w:val="00E34010"/>
    <w:rsid w:val="00E35404"/>
    <w:rsid w:val="00E35C72"/>
    <w:rsid w:val="00E364BF"/>
    <w:rsid w:val="00E36C00"/>
    <w:rsid w:val="00E36EBE"/>
    <w:rsid w:val="00E374E9"/>
    <w:rsid w:val="00E3757F"/>
    <w:rsid w:val="00E37B0F"/>
    <w:rsid w:val="00E37E49"/>
    <w:rsid w:val="00E40423"/>
    <w:rsid w:val="00E40973"/>
    <w:rsid w:val="00E40C93"/>
    <w:rsid w:val="00E41ACA"/>
    <w:rsid w:val="00E41FD6"/>
    <w:rsid w:val="00E423A0"/>
    <w:rsid w:val="00E43086"/>
    <w:rsid w:val="00E43AD4"/>
    <w:rsid w:val="00E445E5"/>
    <w:rsid w:val="00E44C1E"/>
    <w:rsid w:val="00E44E0E"/>
    <w:rsid w:val="00E456E9"/>
    <w:rsid w:val="00E50082"/>
    <w:rsid w:val="00E50403"/>
    <w:rsid w:val="00E50EA6"/>
    <w:rsid w:val="00E53223"/>
    <w:rsid w:val="00E5387F"/>
    <w:rsid w:val="00E539E1"/>
    <w:rsid w:val="00E540BC"/>
    <w:rsid w:val="00E5532A"/>
    <w:rsid w:val="00E557B6"/>
    <w:rsid w:val="00E56C33"/>
    <w:rsid w:val="00E57514"/>
    <w:rsid w:val="00E577B4"/>
    <w:rsid w:val="00E60BBC"/>
    <w:rsid w:val="00E60CAA"/>
    <w:rsid w:val="00E616B9"/>
    <w:rsid w:val="00E61A86"/>
    <w:rsid w:val="00E61BD1"/>
    <w:rsid w:val="00E632AC"/>
    <w:rsid w:val="00E63338"/>
    <w:rsid w:val="00E635D7"/>
    <w:rsid w:val="00E65343"/>
    <w:rsid w:val="00E6673B"/>
    <w:rsid w:val="00E66DBF"/>
    <w:rsid w:val="00E67448"/>
    <w:rsid w:val="00E6765C"/>
    <w:rsid w:val="00E67ABC"/>
    <w:rsid w:val="00E70B3C"/>
    <w:rsid w:val="00E713F1"/>
    <w:rsid w:val="00E719A4"/>
    <w:rsid w:val="00E71AA7"/>
    <w:rsid w:val="00E72358"/>
    <w:rsid w:val="00E7382A"/>
    <w:rsid w:val="00E73910"/>
    <w:rsid w:val="00E74048"/>
    <w:rsid w:val="00E74333"/>
    <w:rsid w:val="00E74556"/>
    <w:rsid w:val="00E74FDE"/>
    <w:rsid w:val="00E7591D"/>
    <w:rsid w:val="00E7653A"/>
    <w:rsid w:val="00E76AE4"/>
    <w:rsid w:val="00E76C07"/>
    <w:rsid w:val="00E76CC2"/>
    <w:rsid w:val="00E77D70"/>
    <w:rsid w:val="00E77E50"/>
    <w:rsid w:val="00E8006F"/>
    <w:rsid w:val="00E8134E"/>
    <w:rsid w:val="00E81EDA"/>
    <w:rsid w:val="00E8299E"/>
    <w:rsid w:val="00E82B50"/>
    <w:rsid w:val="00E84418"/>
    <w:rsid w:val="00E848E6"/>
    <w:rsid w:val="00E84E39"/>
    <w:rsid w:val="00E84ECD"/>
    <w:rsid w:val="00E84F9C"/>
    <w:rsid w:val="00E8509D"/>
    <w:rsid w:val="00E85D88"/>
    <w:rsid w:val="00E86763"/>
    <w:rsid w:val="00E86DD7"/>
    <w:rsid w:val="00E87E3A"/>
    <w:rsid w:val="00E91FE9"/>
    <w:rsid w:val="00E9246F"/>
    <w:rsid w:val="00E93BA5"/>
    <w:rsid w:val="00E945BC"/>
    <w:rsid w:val="00E94831"/>
    <w:rsid w:val="00E952B9"/>
    <w:rsid w:val="00E95859"/>
    <w:rsid w:val="00E95E4B"/>
    <w:rsid w:val="00E961F4"/>
    <w:rsid w:val="00EA040E"/>
    <w:rsid w:val="00EA0E71"/>
    <w:rsid w:val="00EA104D"/>
    <w:rsid w:val="00EA108B"/>
    <w:rsid w:val="00EA27CB"/>
    <w:rsid w:val="00EA289A"/>
    <w:rsid w:val="00EA2A26"/>
    <w:rsid w:val="00EA32F8"/>
    <w:rsid w:val="00EA34A5"/>
    <w:rsid w:val="00EA35A7"/>
    <w:rsid w:val="00EA6B2C"/>
    <w:rsid w:val="00EA6F73"/>
    <w:rsid w:val="00EA763D"/>
    <w:rsid w:val="00EB0295"/>
    <w:rsid w:val="00EB0BB0"/>
    <w:rsid w:val="00EB1A4B"/>
    <w:rsid w:val="00EB24F3"/>
    <w:rsid w:val="00EB296C"/>
    <w:rsid w:val="00EB2A06"/>
    <w:rsid w:val="00EB3591"/>
    <w:rsid w:val="00EB3A17"/>
    <w:rsid w:val="00EB3F2C"/>
    <w:rsid w:val="00EB4E4F"/>
    <w:rsid w:val="00EB509F"/>
    <w:rsid w:val="00EB5E25"/>
    <w:rsid w:val="00EB6367"/>
    <w:rsid w:val="00EB666B"/>
    <w:rsid w:val="00EB694E"/>
    <w:rsid w:val="00EB7541"/>
    <w:rsid w:val="00EC151B"/>
    <w:rsid w:val="00EC1850"/>
    <w:rsid w:val="00EC1F47"/>
    <w:rsid w:val="00EC2553"/>
    <w:rsid w:val="00EC4034"/>
    <w:rsid w:val="00EC50C6"/>
    <w:rsid w:val="00EC5435"/>
    <w:rsid w:val="00EC6AD5"/>
    <w:rsid w:val="00EC7D7F"/>
    <w:rsid w:val="00ED061F"/>
    <w:rsid w:val="00ED07FB"/>
    <w:rsid w:val="00ED0F33"/>
    <w:rsid w:val="00ED32A2"/>
    <w:rsid w:val="00ED32DC"/>
    <w:rsid w:val="00ED33D1"/>
    <w:rsid w:val="00ED551A"/>
    <w:rsid w:val="00ED7903"/>
    <w:rsid w:val="00ED7D99"/>
    <w:rsid w:val="00EE122A"/>
    <w:rsid w:val="00EE13FC"/>
    <w:rsid w:val="00EE1DA6"/>
    <w:rsid w:val="00EE2091"/>
    <w:rsid w:val="00EE252D"/>
    <w:rsid w:val="00EE3322"/>
    <w:rsid w:val="00EE4859"/>
    <w:rsid w:val="00EE5781"/>
    <w:rsid w:val="00EE590B"/>
    <w:rsid w:val="00EE7370"/>
    <w:rsid w:val="00EE75DC"/>
    <w:rsid w:val="00EE7846"/>
    <w:rsid w:val="00EE7E12"/>
    <w:rsid w:val="00EF0159"/>
    <w:rsid w:val="00EF0CCB"/>
    <w:rsid w:val="00EF1180"/>
    <w:rsid w:val="00EF1783"/>
    <w:rsid w:val="00EF2209"/>
    <w:rsid w:val="00EF261B"/>
    <w:rsid w:val="00EF6BA5"/>
    <w:rsid w:val="00EF6E0F"/>
    <w:rsid w:val="00EF7913"/>
    <w:rsid w:val="00EF7B10"/>
    <w:rsid w:val="00F00858"/>
    <w:rsid w:val="00F02697"/>
    <w:rsid w:val="00F02A9B"/>
    <w:rsid w:val="00F02F70"/>
    <w:rsid w:val="00F036C2"/>
    <w:rsid w:val="00F04437"/>
    <w:rsid w:val="00F107F0"/>
    <w:rsid w:val="00F12084"/>
    <w:rsid w:val="00F12BC8"/>
    <w:rsid w:val="00F1327A"/>
    <w:rsid w:val="00F13495"/>
    <w:rsid w:val="00F1378E"/>
    <w:rsid w:val="00F13A56"/>
    <w:rsid w:val="00F13C4F"/>
    <w:rsid w:val="00F14DFB"/>
    <w:rsid w:val="00F1559E"/>
    <w:rsid w:val="00F155C3"/>
    <w:rsid w:val="00F15A4E"/>
    <w:rsid w:val="00F15F43"/>
    <w:rsid w:val="00F160EC"/>
    <w:rsid w:val="00F16238"/>
    <w:rsid w:val="00F16CE3"/>
    <w:rsid w:val="00F17B71"/>
    <w:rsid w:val="00F209C4"/>
    <w:rsid w:val="00F20CF6"/>
    <w:rsid w:val="00F216EC"/>
    <w:rsid w:val="00F217BC"/>
    <w:rsid w:val="00F21998"/>
    <w:rsid w:val="00F21D76"/>
    <w:rsid w:val="00F22220"/>
    <w:rsid w:val="00F2316E"/>
    <w:rsid w:val="00F23585"/>
    <w:rsid w:val="00F236BB"/>
    <w:rsid w:val="00F23707"/>
    <w:rsid w:val="00F237BE"/>
    <w:rsid w:val="00F24659"/>
    <w:rsid w:val="00F2587A"/>
    <w:rsid w:val="00F258EB"/>
    <w:rsid w:val="00F25AB5"/>
    <w:rsid w:val="00F25E0C"/>
    <w:rsid w:val="00F261DC"/>
    <w:rsid w:val="00F2739D"/>
    <w:rsid w:val="00F30072"/>
    <w:rsid w:val="00F3046F"/>
    <w:rsid w:val="00F308FF"/>
    <w:rsid w:val="00F30A3F"/>
    <w:rsid w:val="00F313BC"/>
    <w:rsid w:val="00F3207E"/>
    <w:rsid w:val="00F324C6"/>
    <w:rsid w:val="00F327E5"/>
    <w:rsid w:val="00F32F13"/>
    <w:rsid w:val="00F36CDB"/>
    <w:rsid w:val="00F37DA2"/>
    <w:rsid w:val="00F40DF5"/>
    <w:rsid w:val="00F410B1"/>
    <w:rsid w:val="00F411DA"/>
    <w:rsid w:val="00F41AF7"/>
    <w:rsid w:val="00F42723"/>
    <w:rsid w:val="00F42909"/>
    <w:rsid w:val="00F430AE"/>
    <w:rsid w:val="00F435DA"/>
    <w:rsid w:val="00F43C51"/>
    <w:rsid w:val="00F4462A"/>
    <w:rsid w:val="00F44CE5"/>
    <w:rsid w:val="00F45398"/>
    <w:rsid w:val="00F4584E"/>
    <w:rsid w:val="00F45B61"/>
    <w:rsid w:val="00F47BF3"/>
    <w:rsid w:val="00F5087B"/>
    <w:rsid w:val="00F55232"/>
    <w:rsid w:val="00F55B75"/>
    <w:rsid w:val="00F57396"/>
    <w:rsid w:val="00F574B9"/>
    <w:rsid w:val="00F575F2"/>
    <w:rsid w:val="00F60211"/>
    <w:rsid w:val="00F61F0C"/>
    <w:rsid w:val="00F64206"/>
    <w:rsid w:val="00F6484A"/>
    <w:rsid w:val="00F6496D"/>
    <w:rsid w:val="00F65A9B"/>
    <w:rsid w:val="00F65FB1"/>
    <w:rsid w:val="00F679EE"/>
    <w:rsid w:val="00F67DB2"/>
    <w:rsid w:val="00F70A1F"/>
    <w:rsid w:val="00F70BD9"/>
    <w:rsid w:val="00F70EFB"/>
    <w:rsid w:val="00F71CAE"/>
    <w:rsid w:val="00F72518"/>
    <w:rsid w:val="00F73900"/>
    <w:rsid w:val="00F73C6F"/>
    <w:rsid w:val="00F77226"/>
    <w:rsid w:val="00F77BAE"/>
    <w:rsid w:val="00F806ED"/>
    <w:rsid w:val="00F833BF"/>
    <w:rsid w:val="00F83820"/>
    <w:rsid w:val="00F84444"/>
    <w:rsid w:val="00F84533"/>
    <w:rsid w:val="00F84734"/>
    <w:rsid w:val="00F8484F"/>
    <w:rsid w:val="00F855A3"/>
    <w:rsid w:val="00F8578B"/>
    <w:rsid w:val="00F86270"/>
    <w:rsid w:val="00F86A13"/>
    <w:rsid w:val="00F86A93"/>
    <w:rsid w:val="00F872A6"/>
    <w:rsid w:val="00F87D0B"/>
    <w:rsid w:val="00F913DA"/>
    <w:rsid w:val="00F91571"/>
    <w:rsid w:val="00F91885"/>
    <w:rsid w:val="00F92847"/>
    <w:rsid w:val="00F92DCD"/>
    <w:rsid w:val="00F9329D"/>
    <w:rsid w:val="00F94326"/>
    <w:rsid w:val="00F94EE9"/>
    <w:rsid w:val="00F95121"/>
    <w:rsid w:val="00F95D78"/>
    <w:rsid w:val="00F9643E"/>
    <w:rsid w:val="00F964A8"/>
    <w:rsid w:val="00F96E60"/>
    <w:rsid w:val="00F97F53"/>
    <w:rsid w:val="00FA12B3"/>
    <w:rsid w:val="00FA1751"/>
    <w:rsid w:val="00FA1FBB"/>
    <w:rsid w:val="00FA370F"/>
    <w:rsid w:val="00FA603B"/>
    <w:rsid w:val="00FA6313"/>
    <w:rsid w:val="00FA6980"/>
    <w:rsid w:val="00FA6C85"/>
    <w:rsid w:val="00FA71EE"/>
    <w:rsid w:val="00FA7EB0"/>
    <w:rsid w:val="00FB0191"/>
    <w:rsid w:val="00FB1209"/>
    <w:rsid w:val="00FB28E0"/>
    <w:rsid w:val="00FB2D9D"/>
    <w:rsid w:val="00FB307C"/>
    <w:rsid w:val="00FB3180"/>
    <w:rsid w:val="00FB4318"/>
    <w:rsid w:val="00FB4FC4"/>
    <w:rsid w:val="00FB5FA8"/>
    <w:rsid w:val="00FC261E"/>
    <w:rsid w:val="00FC2A88"/>
    <w:rsid w:val="00FC2B35"/>
    <w:rsid w:val="00FC2D33"/>
    <w:rsid w:val="00FC337A"/>
    <w:rsid w:val="00FC342E"/>
    <w:rsid w:val="00FC39EC"/>
    <w:rsid w:val="00FC3AC1"/>
    <w:rsid w:val="00FC3FD7"/>
    <w:rsid w:val="00FC57CC"/>
    <w:rsid w:val="00FC5DFA"/>
    <w:rsid w:val="00FC6162"/>
    <w:rsid w:val="00FC64B1"/>
    <w:rsid w:val="00FC6781"/>
    <w:rsid w:val="00FC70FA"/>
    <w:rsid w:val="00FC7423"/>
    <w:rsid w:val="00FC7CC8"/>
    <w:rsid w:val="00FD0354"/>
    <w:rsid w:val="00FD1343"/>
    <w:rsid w:val="00FD1768"/>
    <w:rsid w:val="00FD27A4"/>
    <w:rsid w:val="00FD2A0C"/>
    <w:rsid w:val="00FD3073"/>
    <w:rsid w:val="00FD5101"/>
    <w:rsid w:val="00FD557E"/>
    <w:rsid w:val="00FD676F"/>
    <w:rsid w:val="00FD7937"/>
    <w:rsid w:val="00FD7F9E"/>
    <w:rsid w:val="00FE0159"/>
    <w:rsid w:val="00FE0FDE"/>
    <w:rsid w:val="00FE1C4C"/>
    <w:rsid w:val="00FE1DEF"/>
    <w:rsid w:val="00FE223D"/>
    <w:rsid w:val="00FE3339"/>
    <w:rsid w:val="00FE4201"/>
    <w:rsid w:val="00FE4674"/>
    <w:rsid w:val="00FE67CA"/>
    <w:rsid w:val="00FE7CF7"/>
    <w:rsid w:val="00FF1CBB"/>
    <w:rsid w:val="00FF1F42"/>
    <w:rsid w:val="00FF30C2"/>
    <w:rsid w:val="00FF62BF"/>
    <w:rsid w:val="00FF74F7"/>
    <w:rsid w:val="00FF7D8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2049"/>
    <o:shapelayout v:ext="edit">
      <o:idmap v:ext="edit" data="1"/>
    </o:shapelayout>
  </w:shapeDefaults>
  <w:decimalSymbol w:val=","/>
  <w:listSeparator w:val=";"/>
  <w14:docId w14:val="4768EC1A"/>
  <w15:docId w15:val="{36C8B2F2-B509-47F9-826D-3125CEFCF4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nhideWhenUsed="1"/>
    <w:lsdException w:name="toc 2" w:locked="1" w:semiHidden="1" w:unhideWhenUsed="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nhideWhenUsed="1"/>
    <w:lsdException w:name="FollowedHyperlink" w:semiHidden="1" w:unhideWhenUsed="1"/>
    <w:lsdException w:name="Strong" w:locked="1" w:uiPriority="22" w:qFormat="1"/>
    <w:lsdException w:name="Emphasis" w:locked="1"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c">
    <w:name w:val="Normal"/>
    <w:qFormat/>
    <w:rsid w:val="009845AD"/>
    <w:rPr>
      <w:sz w:val="24"/>
      <w:szCs w:val="24"/>
    </w:rPr>
  </w:style>
  <w:style w:type="paragraph" w:styleId="10">
    <w:name w:val="heading 1"/>
    <w:aliases w:val="Document Header1,H1,Ðàçäåë + Times New Roman,Перед:  0 пт,После.....,Ðàçäåë,После...,1,Отчет ГОСТ Заг1,Datasheet title,(раздел),Head 1,Заголов,H1 Char,Çàãîëîâ,ch,H1 Знак Знак,Заголовок 1 Знак1,Заголовок 1 Знак Знак,Глава,h1,app heading 1,II+"/>
    <w:basedOn w:val="ac"/>
    <w:next w:val="ac"/>
    <w:link w:val="13"/>
    <w:uiPriority w:val="9"/>
    <w:qFormat/>
    <w:rsid w:val="00365D95"/>
    <w:pPr>
      <w:keepNext/>
      <w:spacing w:before="240" w:after="60"/>
      <w:jc w:val="center"/>
      <w:outlineLvl w:val="0"/>
    </w:pPr>
    <w:rPr>
      <w:b/>
      <w:kern w:val="28"/>
      <w:sz w:val="36"/>
      <w:szCs w:val="20"/>
    </w:rPr>
  </w:style>
  <w:style w:type="paragraph" w:styleId="24">
    <w:name w:val="heading 2"/>
    <w:aliases w:val="2,sub-sect"/>
    <w:basedOn w:val="ac"/>
    <w:next w:val="ac"/>
    <w:link w:val="25"/>
    <w:uiPriority w:val="9"/>
    <w:qFormat/>
    <w:rsid w:val="00365D95"/>
    <w:pPr>
      <w:keepNext/>
      <w:spacing w:after="60"/>
      <w:jc w:val="center"/>
      <w:outlineLvl w:val="1"/>
    </w:pPr>
    <w:rPr>
      <w:b/>
      <w:sz w:val="30"/>
      <w:szCs w:val="20"/>
    </w:rPr>
  </w:style>
  <w:style w:type="paragraph" w:styleId="32">
    <w:name w:val="heading 3"/>
    <w:aliases w:val="H3,(пункт),h3,Map,Level 3 Topic Heading,H31,Minor,H32,H33,H34,H35,H36,H37,H38,H39,H310,H311,H312,H313,H314,Level 1 - 1,h31,h32,h33,h34,h35,h36,h37,h38,h39,h310,h311,h321,h331,h341,h351,h361,h371,h381,h312,h322,h332,h342,h352,h362,h372,h382"/>
    <w:basedOn w:val="ac"/>
    <w:next w:val="ac"/>
    <w:link w:val="34"/>
    <w:uiPriority w:val="9"/>
    <w:qFormat/>
    <w:rsid w:val="00365D95"/>
    <w:pPr>
      <w:keepNext/>
      <w:numPr>
        <w:ilvl w:val="2"/>
        <w:numId w:val="10"/>
      </w:numPr>
      <w:spacing w:before="240" w:after="60"/>
      <w:jc w:val="both"/>
      <w:outlineLvl w:val="2"/>
    </w:pPr>
    <w:rPr>
      <w:rFonts w:ascii="Arial" w:hAnsi="Arial"/>
      <w:b/>
      <w:szCs w:val="20"/>
    </w:rPr>
  </w:style>
  <w:style w:type="paragraph" w:styleId="42">
    <w:name w:val="heading 4"/>
    <w:aliases w:val="Заголовок 4 (Приложение),4 dash,d,3,h4,(Прил.),Level 4 Topic Heading,Sub-Minor,Case Sub-Header,heading4,4,I4,l4,I41,41,l41,heading41,(Shift Ctrl 4),Titre 41,t4.T4,4heading,a.,4 dash1,d1,31,h41,a.1,4 dash2,d2,32,h42,a.2,4 dash3,d3,33,h43,a.3"/>
    <w:basedOn w:val="ac"/>
    <w:next w:val="ac"/>
    <w:link w:val="43"/>
    <w:uiPriority w:val="9"/>
    <w:qFormat/>
    <w:rsid w:val="00365D95"/>
    <w:pPr>
      <w:keepNext/>
      <w:numPr>
        <w:ilvl w:val="3"/>
        <w:numId w:val="10"/>
      </w:numPr>
      <w:spacing w:before="240" w:after="60"/>
      <w:jc w:val="both"/>
      <w:outlineLvl w:val="3"/>
    </w:pPr>
    <w:rPr>
      <w:rFonts w:ascii="Arial" w:hAnsi="Arial"/>
      <w:szCs w:val="20"/>
    </w:rPr>
  </w:style>
  <w:style w:type="paragraph" w:styleId="52">
    <w:name w:val="heading 5"/>
    <w:aliases w:val="Заголовок 5_СТД,h5,Level 5 Topic Heading,PIM 5,5,ITT t5,PA Pico Section"/>
    <w:basedOn w:val="ac"/>
    <w:next w:val="ac"/>
    <w:link w:val="53"/>
    <w:qFormat/>
    <w:rsid w:val="00365D95"/>
    <w:pPr>
      <w:numPr>
        <w:ilvl w:val="4"/>
        <w:numId w:val="10"/>
      </w:numPr>
      <w:spacing w:before="240" w:after="60"/>
      <w:jc w:val="both"/>
      <w:outlineLvl w:val="4"/>
    </w:pPr>
    <w:rPr>
      <w:sz w:val="22"/>
      <w:szCs w:val="20"/>
    </w:rPr>
  </w:style>
  <w:style w:type="paragraph" w:styleId="60">
    <w:name w:val="heading 6"/>
    <w:aliases w:val="Heading 6 Char,PIM 6,Gliederung6,__Подпункт"/>
    <w:basedOn w:val="ac"/>
    <w:next w:val="ac"/>
    <w:link w:val="61"/>
    <w:qFormat/>
    <w:rsid w:val="00365D95"/>
    <w:pPr>
      <w:numPr>
        <w:ilvl w:val="5"/>
        <w:numId w:val="10"/>
      </w:numPr>
      <w:spacing w:before="240" w:after="60"/>
      <w:jc w:val="both"/>
      <w:outlineLvl w:val="5"/>
    </w:pPr>
    <w:rPr>
      <w:i/>
      <w:sz w:val="22"/>
      <w:szCs w:val="20"/>
    </w:rPr>
  </w:style>
  <w:style w:type="paragraph" w:styleId="7">
    <w:name w:val="heading 7"/>
    <w:aliases w:val="PIM 7"/>
    <w:basedOn w:val="ac"/>
    <w:next w:val="ac"/>
    <w:link w:val="70"/>
    <w:qFormat/>
    <w:rsid w:val="00365D95"/>
    <w:pPr>
      <w:numPr>
        <w:ilvl w:val="6"/>
        <w:numId w:val="10"/>
      </w:numPr>
      <w:spacing w:before="240" w:after="60"/>
      <w:jc w:val="both"/>
      <w:outlineLvl w:val="6"/>
    </w:pPr>
    <w:rPr>
      <w:rFonts w:ascii="Arial" w:hAnsi="Arial"/>
      <w:sz w:val="20"/>
      <w:szCs w:val="20"/>
    </w:rPr>
  </w:style>
  <w:style w:type="paragraph" w:styleId="8">
    <w:name w:val="heading 8"/>
    <w:basedOn w:val="ac"/>
    <w:next w:val="ac"/>
    <w:link w:val="80"/>
    <w:qFormat/>
    <w:rsid w:val="00365D95"/>
    <w:pPr>
      <w:numPr>
        <w:ilvl w:val="7"/>
        <w:numId w:val="10"/>
      </w:numPr>
      <w:spacing w:before="240" w:after="60"/>
      <w:jc w:val="both"/>
      <w:outlineLvl w:val="7"/>
    </w:pPr>
    <w:rPr>
      <w:rFonts w:ascii="Arial" w:hAnsi="Arial"/>
      <w:i/>
      <w:sz w:val="20"/>
      <w:szCs w:val="20"/>
    </w:rPr>
  </w:style>
  <w:style w:type="paragraph" w:styleId="9">
    <w:name w:val="heading 9"/>
    <w:basedOn w:val="ac"/>
    <w:next w:val="ac"/>
    <w:link w:val="90"/>
    <w:qFormat/>
    <w:rsid w:val="00365D95"/>
    <w:pPr>
      <w:numPr>
        <w:ilvl w:val="8"/>
        <w:numId w:val="10"/>
      </w:numPr>
      <w:spacing w:before="240" w:after="60"/>
      <w:jc w:val="both"/>
      <w:outlineLvl w:val="8"/>
    </w:pPr>
    <w:rPr>
      <w:rFonts w:ascii="Arial" w:hAnsi="Arial"/>
      <w:b/>
      <w:i/>
      <w:sz w:val="18"/>
      <w:szCs w:val="20"/>
    </w:r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character" w:customStyle="1" w:styleId="13">
    <w:name w:val="Заголовок 1 Знак"/>
    <w:aliases w:val="Document Header1 Знак,H1 Знак,Ðàçäåë + Times New Roman Знак,Перед:  0 пт Знак,После..... Знак,Ðàçäåë Знак,После... Знак,1 Знак,Отчет ГОСТ Заг1 Знак,Datasheet title Знак,(раздел) Знак,Head 1 Знак,Заголов Знак,H1 Char Знак,Çàãîëîâ Знак"/>
    <w:link w:val="10"/>
    <w:uiPriority w:val="9"/>
    <w:rsid w:val="003B2F8A"/>
    <w:rPr>
      <w:rFonts w:ascii="Cambria" w:eastAsia="Times New Roman" w:hAnsi="Cambria" w:cs="Times New Roman"/>
      <w:b/>
      <w:bCs/>
      <w:kern w:val="32"/>
      <w:sz w:val="32"/>
      <w:szCs w:val="32"/>
    </w:rPr>
  </w:style>
  <w:style w:type="character" w:customStyle="1" w:styleId="25">
    <w:name w:val="Заголовок 2 Знак"/>
    <w:aliases w:val="2 Знак1,sub-sect Знак"/>
    <w:link w:val="24"/>
    <w:uiPriority w:val="9"/>
    <w:rsid w:val="003B2F8A"/>
    <w:rPr>
      <w:rFonts w:ascii="Cambria" w:eastAsia="Times New Roman" w:hAnsi="Cambria" w:cs="Times New Roman"/>
      <w:b/>
      <w:bCs/>
      <w:i/>
      <w:iCs/>
      <w:sz w:val="28"/>
      <w:szCs w:val="28"/>
    </w:rPr>
  </w:style>
  <w:style w:type="character" w:customStyle="1" w:styleId="34">
    <w:name w:val="Заголовок 3 Знак"/>
    <w:aliases w:val="H3 Знак,(пункт) Знак,h3 Знак,Map Знак,Level 3 Topic Heading Знак,H31 Знак,Minor Знак,H32 Знак,H33 Знак,H34 Знак,H35 Знак,H36 Знак,H37 Знак,H38 Знак,H39 Знак,H310 Знак,H311 Знак,H312 Знак,H313 Знак,H314 Знак,Level 1 - 1 Знак,h31 Знак"/>
    <w:link w:val="32"/>
    <w:uiPriority w:val="9"/>
    <w:rsid w:val="003B2F8A"/>
    <w:rPr>
      <w:rFonts w:ascii="Arial" w:hAnsi="Arial"/>
      <w:b/>
      <w:sz w:val="24"/>
    </w:rPr>
  </w:style>
  <w:style w:type="character" w:customStyle="1" w:styleId="43">
    <w:name w:val="Заголовок 4 Знак"/>
    <w:aliases w:val="Заголовок 4 (Приложение) Знак,4 dash Знак,d Знак,3 Знак,h4 Знак,(Прил.) Знак,Level 4 Topic Heading Знак,Sub-Minor Знак,Case Sub-Header Знак,heading4 Знак,4 Знак,I4 Знак,l4 Знак,I41 Знак,41 Знак,l41 Знак,heading41 Знак,Titre 41 Знак"/>
    <w:link w:val="42"/>
    <w:uiPriority w:val="9"/>
    <w:rsid w:val="003B2F8A"/>
    <w:rPr>
      <w:rFonts w:ascii="Arial" w:hAnsi="Arial"/>
      <w:sz w:val="24"/>
    </w:rPr>
  </w:style>
  <w:style w:type="character" w:customStyle="1" w:styleId="53">
    <w:name w:val="Заголовок 5 Знак"/>
    <w:aliases w:val="Заголовок 5_СТД Знак,h5 Знак,Level 5 Topic Heading Знак,PIM 5 Знак,5 Знак,ITT t5 Знак,PA Pico Section Знак"/>
    <w:link w:val="52"/>
    <w:rsid w:val="003B2F8A"/>
    <w:rPr>
      <w:sz w:val="22"/>
    </w:rPr>
  </w:style>
  <w:style w:type="character" w:customStyle="1" w:styleId="61">
    <w:name w:val="Заголовок 6 Знак"/>
    <w:aliases w:val="Heading 6 Char Знак,PIM 6 Знак,Gliederung6 Знак,__Подпункт Знак"/>
    <w:link w:val="60"/>
    <w:rsid w:val="003B2F8A"/>
    <w:rPr>
      <w:i/>
      <w:sz w:val="22"/>
    </w:rPr>
  </w:style>
  <w:style w:type="character" w:customStyle="1" w:styleId="70">
    <w:name w:val="Заголовок 7 Знак"/>
    <w:aliases w:val="PIM 7 Знак"/>
    <w:link w:val="7"/>
    <w:rsid w:val="003B2F8A"/>
    <w:rPr>
      <w:rFonts w:ascii="Arial" w:hAnsi="Arial"/>
    </w:rPr>
  </w:style>
  <w:style w:type="character" w:customStyle="1" w:styleId="80">
    <w:name w:val="Заголовок 8 Знак"/>
    <w:link w:val="8"/>
    <w:rsid w:val="003B2F8A"/>
    <w:rPr>
      <w:rFonts w:ascii="Arial" w:hAnsi="Arial"/>
      <w:i/>
    </w:rPr>
  </w:style>
  <w:style w:type="character" w:customStyle="1" w:styleId="90">
    <w:name w:val="Заголовок 9 Знак"/>
    <w:link w:val="9"/>
    <w:rsid w:val="003B2F8A"/>
    <w:rPr>
      <w:rFonts w:ascii="Arial" w:hAnsi="Arial"/>
      <w:b/>
      <w:i/>
      <w:sz w:val="18"/>
    </w:rPr>
  </w:style>
  <w:style w:type="paragraph" w:styleId="22">
    <w:name w:val="Body Text 2"/>
    <w:basedOn w:val="ac"/>
    <w:link w:val="26"/>
    <w:uiPriority w:val="99"/>
    <w:rsid w:val="00365D95"/>
    <w:pPr>
      <w:numPr>
        <w:ilvl w:val="1"/>
        <w:numId w:val="13"/>
      </w:numPr>
      <w:spacing w:after="60"/>
      <w:jc w:val="both"/>
    </w:pPr>
    <w:rPr>
      <w:szCs w:val="20"/>
    </w:rPr>
  </w:style>
  <w:style w:type="paragraph" w:customStyle="1" w:styleId="Iniiaiieoaeno">
    <w:name w:val="Iniiaiie oaeno"/>
    <w:basedOn w:val="ac"/>
    <w:uiPriority w:val="99"/>
    <w:rsid w:val="00B2612F"/>
    <w:pPr>
      <w:suppressAutoHyphens/>
      <w:autoSpaceDE w:val="0"/>
      <w:autoSpaceDN w:val="0"/>
      <w:jc w:val="center"/>
    </w:pPr>
  </w:style>
  <w:style w:type="paragraph" w:styleId="27">
    <w:name w:val="List Bullet 2"/>
    <w:basedOn w:val="ac"/>
    <w:autoRedefine/>
    <w:uiPriority w:val="99"/>
    <w:rsid w:val="00365D95"/>
    <w:pPr>
      <w:tabs>
        <w:tab w:val="num" w:pos="643"/>
      </w:tabs>
      <w:spacing w:after="60"/>
      <w:ind w:left="643" w:hanging="360"/>
      <w:jc w:val="both"/>
    </w:pPr>
    <w:rPr>
      <w:szCs w:val="20"/>
    </w:rPr>
  </w:style>
  <w:style w:type="paragraph" w:styleId="35">
    <w:name w:val="List Bullet 3"/>
    <w:basedOn w:val="ac"/>
    <w:autoRedefine/>
    <w:uiPriority w:val="99"/>
    <w:rsid w:val="00365D95"/>
    <w:pPr>
      <w:tabs>
        <w:tab w:val="num" w:pos="926"/>
      </w:tabs>
      <w:spacing w:after="60"/>
      <w:ind w:left="926" w:hanging="360"/>
      <w:jc w:val="both"/>
    </w:pPr>
    <w:rPr>
      <w:szCs w:val="20"/>
    </w:rPr>
  </w:style>
  <w:style w:type="paragraph" w:styleId="40">
    <w:name w:val="List Bullet 4"/>
    <w:basedOn w:val="ac"/>
    <w:autoRedefine/>
    <w:rsid w:val="00365D95"/>
    <w:pPr>
      <w:numPr>
        <w:numId w:val="1"/>
      </w:numPr>
      <w:tabs>
        <w:tab w:val="clear" w:pos="643"/>
        <w:tab w:val="num" w:pos="360"/>
        <w:tab w:val="num" w:pos="1209"/>
      </w:tabs>
      <w:spacing w:after="60"/>
      <w:ind w:left="1209" w:firstLine="0"/>
      <w:jc w:val="both"/>
    </w:pPr>
    <w:rPr>
      <w:szCs w:val="20"/>
    </w:rPr>
  </w:style>
  <w:style w:type="paragraph" w:styleId="50">
    <w:name w:val="List Bullet 5"/>
    <w:basedOn w:val="ac"/>
    <w:autoRedefine/>
    <w:uiPriority w:val="99"/>
    <w:rsid w:val="00365D95"/>
    <w:pPr>
      <w:numPr>
        <w:numId w:val="2"/>
      </w:numPr>
      <w:tabs>
        <w:tab w:val="clear" w:pos="926"/>
        <w:tab w:val="num" w:pos="360"/>
        <w:tab w:val="num" w:pos="1492"/>
      </w:tabs>
      <w:spacing w:after="60"/>
      <w:ind w:left="1492" w:firstLine="0"/>
      <w:jc w:val="both"/>
    </w:pPr>
    <w:rPr>
      <w:szCs w:val="20"/>
    </w:rPr>
  </w:style>
  <w:style w:type="paragraph" w:styleId="a0">
    <w:name w:val="List Number"/>
    <w:basedOn w:val="ac"/>
    <w:uiPriority w:val="99"/>
    <w:rsid w:val="00365D95"/>
    <w:pPr>
      <w:numPr>
        <w:numId w:val="3"/>
      </w:numPr>
      <w:tabs>
        <w:tab w:val="clear" w:pos="1209"/>
        <w:tab w:val="num" w:pos="360"/>
      </w:tabs>
      <w:spacing w:after="60"/>
      <w:ind w:left="360"/>
      <w:jc w:val="both"/>
    </w:pPr>
    <w:rPr>
      <w:szCs w:val="20"/>
    </w:rPr>
  </w:style>
  <w:style w:type="paragraph" w:styleId="2">
    <w:name w:val="List Number 2"/>
    <w:basedOn w:val="ac"/>
    <w:uiPriority w:val="99"/>
    <w:rsid w:val="00365D95"/>
    <w:pPr>
      <w:numPr>
        <w:numId w:val="4"/>
      </w:numPr>
      <w:tabs>
        <w:tab w:val="clear" w:pos="1492"/>
        <w:tab w:val="num" w:pos="360"/>
        <w:tab w:val="num" w:pos="643"/>
      </w:tabs>
      <w:spacing w:after="60"/>
      <w:ind w:left="643" w:firstLine="0"/>
      <w:jc w:val="both"/>
    </w:pPr>
    <w:rPr>
      <w:szCs w:val="20"/>
    </w:rPr>
  </w:style>
  <w:style w:type="paragraph" w:styleId="30">
    <w:name w:val="List Number 3"/>
    <w:basedOn w:val="ac"/>
    <w:uiPriority w:val="99"/>
    <w:rsid w:val="00365D95"/>
    <w:pPr>
      <w:numPr>
        <w:numId w:val="5"/>
      </w:numPr>
      <w:tabs>
        <w:tab w:val="clear" w:pos="360"/>
        <w:tab w:val="num" w:pos="926"/>
      </w:tabs>
      <w:spacing w:after="60"/>
      <w:ind w:left="926"/>
      <w:jc w:val="both"/>
    </w:pPr>
    <w:rPr>
      <w:szCs w:val="20"/>
    </w:rPr>
  </w:style>
  <w:style w:type="paragraph" w:styleId="4">
    <w:name w:val="List Number 4"/>
    <w:basedOn w:val="ac"/>
    <w:uiPriority w:val="99"/>
    <w:rsid w:val="00365D95"/>
    <w:pPr>
      <w:numPr>
        <w:numId w:val="6"/>
      </w:numPr>
      <w:tabs>
        <w:tab w:val="clear" w:pos="643"/>
        <w:tab w:val="num" w:pos="1209"/>
      </w:tabs>
      <w:spacing w:after="60"/>
      <w:ind w:left="1209"/>
      <w:jc w:val="both"/>
    </w:pPr>
    <w:rPr>
      <w:szCs w:val="20"/>
    </w:rPr>
  </w:style>
  <w:style w:type="paragraph" w:styleId="5">
    <w:name w:val="List Number 5"/>
    <w:basedOn w:val="ac"/>
    <w:uiPriority w:val="99"/>
    <w:rsid w:val="00365D95"/>
    <w:pPr>
      <w:numPr>
        <w:numId w:val="7"/>
      </w:numPr>
      <w:tabs>
        <w:tab w:val="clear" w:pos="926"/>
        <w:tab w:val="num" w:pos="1492"/>
      </w:tabs>
      <w:spacing w:after="60"/>
      <w:ind w:left="1492"/>
      <w:jc w:val="both"/>
    </w:pPr>
    <w:rPr>
      <w:szCs w:val="20"/>
    </w:rPr>
  </w:style>
  <w:style w:type="paragraph" w:customStyle="1" w:styleId="a">
    <w:name w:val="Раздел"/>
    <w:basedOn w:val="ac"/>
    <w:uiPriority w:val="99"/>
    <w:semiHidden/>
    <w:rsid w:val="00365D95"/>
    <w:pPr>
      <w:numPr>
        <w:numId w:val="8"/>
      </w:numPr>
      <w:tabs>
        <w:tab w:val="clear" w:pos="1209"/>
        <w:tab w:val="num" w:pos="1440"/>
      </w:tabs>
      <w:spacing w:before="120" w:after="120"/>
      <w:ind w:left="720" w:hanging="720"/>
      <w:jc w:val="center"/>
    </w:pPr>
    <w:rPr>
      <w:rFonts w:ascii="Arial Narrow" w:hAnsi="Arial Narrow"/>
      <w:b/>
      <w:sz w:val="28"/>
      <w:szCs w:val="20"/>
    </w:rPr>
  </w:style>
  <w:style w:type="paragraph" w:customStyle="1" w:styleId="3">
    <w:name w:val="Раздел 3"/>
    <w:basedOn w:val="ac"/>
    <w:uiPriority w:val="99"/>
    <w:semiHidden/>
    <w:rsid w:val="00365D95"/>
    <w:pPr>
      <w:numPr>
        <w:numId w:val="9"/>
      </w:numPr>
      <w:tabs>
        <w:tab w:val="clear" w:pos="1492"/>
        <w:tab w:val="num" w:pos="360"/>
      </w:tabs>
      <w:spacing w:before="120" w:after="120"/>
      <w:ind w:left="360"/>
      <w:jc w:val="center"/>
    </w:pPr>
    <w:rPr>
      <w:b/>
      <w:szCs w:val="20"/>
    </w:rPr>
  </w:style>
  <w:style w:type="paragraph" w:customStyle="1" w:styleId="ab">
    <w:name w:val="Условия контракта"/>
    <w:basedOn w:val="ac"/>
    <w:uiPriority w:val="99"/>
    <w:semiHidden/>
    <w:rsid w:val="00365D95"/>
    <w:pPr>
      <w:numPr>
        <w:ilvl w:val="1"/>
        <w:numId w:val="11"/>
      </w:numPr>
      <w:tabs>
        <w:tab w:val="clear" w:pos="1440"/>
        <w:tab w:val="num" w:pos="567"/>
      </w:tabs>
      <w:spacing w:before="240" w:after="120"/>
      <w:ind w:left="567" w:hanging="567"/>
      <w:jc w:val="both"/>
    </w:pPr>
    <w:rPr>
      <w:b/>
      <w:szCs w:val="20"/>
    </w:rPr>
  </w:style>
  <w:style w:type="paragraph" w:customStyle="1" w:styleId="1">
    <w:name w:val="Стиль1"/>
    <w:basedOn w:val="ac"/>
    <w:link w:val="14"/>
    <w:qFormat/>
    <w:rsid w:val="00365D95"/>
    <w:pPr>
      <w:keepNext/>
      <w:keepLines/>
      <w:widowControl w:val="0"/>
      <w:numPr>
        <w:numId w:val="14"/>
      </w:numPr>
      <w:suppressLineNumbers/>
      <w:suppressAutoHyphens/>
      <w:spacing w:after="60"/>
    </w:pPr>
    <w:rPr>
      <w:b/>
      <w:sz w:val="28"/>
    </w:rPr>
  </w:style>
  <w:style w:type="paragraph" w:customStyle="1" w:styleId="23">
    <w:name w:val="Стиль2"/>
    <w:basedOn w:val="2"/>
    <w:link w:val="28"/>
    <w:rsid w:val="00365D95"/>
    <w:pPr>
      <w:keepNext/>
      <w:keepLines/>
      <w:widowControl w:val="0"/>
      <w:numPr>
        <w:numId w:val="12"/>
      </w:numPr>
      <w:suppressLineNumbers/>
      <w:tabs>
        <w:tab w:val="clear" w:pos="1492"/>
        <w:tab w:val="num" w:pos="643"/>
      </w:tabs>
      <w:suppressAutoHyphens/>
    </w:pPr>
    <w:rPr>
      <w:b/>
    </w:rPr>
  </w:style>
  <w:style w:type="paragraph" w:customStyle="1" w:styleId="33">
    <w:name w:val="Стиль3"/>
    <w:basedOn w:val="29"/>
    <w:link w:val="36"/>
    <w:rsid w:val="00365D95"/>
    <w:pPr>
      <w:widowControl w:val="0"/>
      <w:numPr>
        <w:ilvl w:val="2"/>
        <w:numId w:val="14"/>
      </w:numPr>
      <w:adjustRightInd w:val="0"/>
      <w:spacing w:after="0" w:line="240" w:lineRule="auto"/>
      <w:textAlignment w:val="baseline"/>
    </w:pPr>
  </w:style>
  <w:style w:type="paragraph" w:styleId="29">
    <w:name w:val="Body Text Indent 2"/>
    <w:aliases w:val="Знак"/>
    <w:basedOn w:val="ac"/>
    <w:link w:val="2a"/>
    <w:uiPriority w:val="99"/>
    <w:rsid w:val="00365D95"/>
    <w:pPr>
      <w:spacing w:after="120" w:line="480" w:lineRule="auto"/>
      <w:ind w:left="283"/>
      <w:jc w:val="both"/>
    </w:pPr>
    <w:rPr>
      <w:szCs w:val="20"/>
    </w:rPr>
  </w:style>
  <w:style w:type="character" w:customStyle="1" w:styleId="2a">
    <w:name w:val="Основной текст с отступом 2 Знак"/>
    <w:aliases w:val="Знак Знак"/>
    <w:link w:val="29"/>
    <w:uiPriority w:val="99"/>
    <w:rsid w:val="00365D95"/>
    <w:rPr>
      <w:rFonts w:ascii="Arial" w:hAnsi="Arial" w:cs="Times New Roman"/>
      <w:sz w:val="24"/>
      <w:lang w:val="ru-RU" w:eastAsia="ru-RU" w:bidi="ar-SA"/>
    </w:rPr>
  </w:style>
  <w:style w:type="paragraph" w:customStyle="1" w:styleId="2-11">
    <w:name w:val="содержание2-11"/>
    <w:basedOn w:val="ac"/>
    <w:uiPriority w:val="99"/>
    <w:rsid w:val="00365D95"/>
    <w:pPr>
      <w:spacing w:after="60"/>
      <w:jc w:val="both"/>
    </w:pPr>
  </w:style>
  <w:style w:type="paragraph" w:customStyle="1" w:styleId="ConsNormal">
    <w:name w:val="ConsNormal"/>
    <w:uiPriority w:val="99"/>
    <w:rsid w:val="00365D95"/>
    <w:pPr>
      <w:widowControl w:val="0"/>
      <w:autoSpaceDE w:val="0"/>
      <w:autoSpaceDN w:val="0"/>
      <w:adjustRightInd w:val="0"/>
      <w:ind w:right="19772" w:firstLine="720"/>
    </w:pPr>
    <w:rPr>
      <w:rFonts w:ascii="Arial" w:hAnsi="Arial" w:cs="Arial"/>
    </w:rPr>
  </w:style>
  <w:style w:type="character" w:customStyle="1" w:styleId="af0">
    <w:name w:val="Основной шрифт"/>
    <w:uiPriority w:val="99"/>
    <w:semiHidden/>
    <w:rsid w:val="00365D95"/>
  </w:style>
  <w:style w:type="paragraph" w:styleId="af1">
    <w:name w:val="Subtitle"/>
    <w:basedOn w:val="ac"/>
    <w:link w:val="af2"/>
    <w:uiPriority w:val="99"/>
    <w:qFormat/>
    <w:rsid w:val="00365D95"/>
    <w:pPr>
      <w:spacing w:after="60"/>
      <w:jc w:val="center"/>
      <w:outlineLvl w:val="1"/>
    </w:pPr>
    <w:rPr>
      <w:rFonts w:ascii="Arial" w:hAnsi="Arial"/>
      <w:szCs w:val="20"/>
    </w:rPr>
  </w:style>
  <w:style w:type="character" w:customStyle="1" w:styleId="af2">
    <w:name w:val="Подзаголовок Знак"/>
    <w:link w:val="af1"/>
    <w:uiPriority w:val="99"/>
    <w:rsid w:val="003B2F8A"/>
    <w:rPr>
      <w:rFonts w:ascii="Cambria" w:eastAsia="Times New Roman" w:hAnsi="Cambria" w:cs="Times New Roman"/>
      <w:sz w:val="24"/>
      <w:szCs w:val="24"/>
    </w:rPr>
  </w:style>
  <w:style w:type="paragraph" w:styleId="af3">
    <w:name w:val="Title"/>
    <w:basedOn w:val="ac"/>
    <w:link w:val="af4"/>
    <w:uiPriority w:val="99"/>
    <w:qFormat/>
    <w:rsid w:val="00365D95"/>
    <w:pPr>
      <w:spacing w:before="240" w:after="60"/>
      <w:jc w:val="center"/>
      <w:outlineLvl w:val="0"/>
    </w:pPr>
    <w:rPr>
      <w:rFonts w:ascii="Arial" w:hAnsi="Arial"/>
      <w:b/>
      <w:kern w:val="28"/>
      <w:sz w:val="32"/>
      <w:szCs w:val="20"/>
    </w:rPr>
  </w:style>
  <w:style w:type="table" w:customStyle="1" w:styleId="15">
    <w:name w:val="Сетка таблицы1"/>
    <w:rsid w:val="00326760"/>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Date"/>
    <w:basedOn w:val="ac"/>
    <w:next w:val="ac"/>
    <w:link w:val="af6"/>
    <w:uiPriority w:val="99"/>
    <w:rsid w:val="00365D95"/>
    <w:pPr>
      <w:spacing w:after="60"/>
      <w:jc w:val="both"/>
    </w:pPr>
    <w:rPr>
      <w:szCs w:val="20"/>
    </w:rPr>
  </w:style>
  <w:style w:type="character" w:customStyle="1" w:styleId="af6">
    <w:name w:val="Дата Знак"/>
    <w:link w:val="af5"/>
    <w:uiPriority w:val="99"/>
    <w:rsid w:val="003B2F8A"/>
    <w:rPr>
      <w:sz w:val="24"/>
      <w:szCs w:val="24"/>
    </w:rPr>
  </w:style>
  <w:style w:type="character" w:styleId="af7">
    <w:name w:val="Hyperlink"/>
    <w:uiPriority w:val="99"/>
    <w:rsid w:val="00365D95"/>
    <w:rPr>
      <w:rFonts w:cs="Times New Roman"/>
      <w:color w:val="0000FF"/>
      <w:u w:val="single"/>
    </w:rPr>
  </w:style>
  <w:style w:type="paragraph" w:styleId="16">
    <w:name w:val="toc 1"/>
    <w:basedOn w:val="ac"/>
    <w:next w:val="ac"/>
    <w:autoRedefine/>
    <w:uiPriority w:val="99"/>
    <w:rsid w:val="00365D95"/>
    <w:pPr>
      <w:tabs>
        <w:tab w:val="left" w:pos="1440"/>
        <w:tab w:val="right" w:leader="dot" w:pos="10148"/>
      </w:tabs>
      <w:spacing w:before="100"/>
    </w:pPr>
    <w:rPr>
      <w:rFonts w:ascii="Arial" w:hAnsi="Arial" w:cs="Arial"/>
      <w:b/>
      <w:bCs/>
      <w:caps/>
    </w:rPr>
  </w:style>
  <w:style w:type="paragraph" w:styleId="37">
    <w:name w:val="toc 3"/>
    <w:basedOn w:val="ac"/>
    <w:next w:val="ac"/>
    <w:autoRedefine/>
    <w:uiPriority w:val="99"/>
    <w:rsid w:val="00365D95"/>
    <w:pPr>
      <w:tabs>
        <w:tab w:val="left" w:pos="1680"/>
        <w:tab w:val="right" w:leader="dot" w:pos="10148"/>
      </w:tabs>
      <w:spacing w:before="100"/>
      <w:ind w:left="180" w:firstLine="60"/>
    </w:pPr>
    <w:rPr>
      <w:sz w:val="20"/>
      <w:szCs w:val="20"/>
    </w:rPr>
  </w:style>
  <w:style w:type="paragraph" w:styleId="2b">
    <w:name w:val="toc 2"/>
    <w:basedOn w:val="ac"/>
    <w:next w:val="ac"/>
    <w:autoRedefine/>
    <w:uiPriority w:val="99"/>
    <w:rsid w:val="00365D95"/>
    <w:pPr>
      <w:tabs>
        <w:tab w:val="right" w:leader="dot" w:pos="10148"/>
      </w:tabs>
      <w:spacing w:before="100"/>
      <w:ind w:left="360"/>
    </w:pPr>
    <w:rPr>
      <w:b/>
      <w:bCs/>
      <w:sz w:val="20"/>
      <w:szCs w:val="20"/>
    </w:rPr>
  </w:style>
  <w:style w:type="paragraph" w:styleId="af8">
    <w:name w:val="Plain Text"/>
    <w:basedOn w:val="ac"/>
    <w:link w:val="af9"/>
    <w:uiPriority w:val="99"/>
    <w:rsid w:val="00365D95"/>
    <w:rPr>
      <w:rFonts w:ascii="Courier New" w:hAnsi="Courier New" w:cs="Courier New"/>
      <w:sz w:val="20"/>
      <w:szCs w:val="20"/>
    </w:rPr>
  </w:style>
  <w:style w:type="character" w:customStyle="1" w:styleId="apple-style-span">
    <w:name w:val="apple-style-span"/>
    <w:uiPriority w:val="99"/>
    <w:rsid w:val="001A5856"/>
    <w:rPr>
      <w:rFonts w:cs="Times New Roman"/>
    </w:rPr>
  </w:style>
  <w:style w:type="character" w:styleId="afa">
    <w:name w:val="page number"/>
    <w:uiPriority w:val="99"/>
    <w:rsid w:val="00365D95"/>
    <w:rPr>
      <w:rFonts w:ascii="Times New Roman" w:hAnsi="Times New Roman" w:cs="Times New Roman"/>
    </w:rPr>
  </w:style>
  <w:style w:type="paragraph" w:styleId="afb">
    <w:name w:val="List Bullet"/>
    <w:basedOn w:val="ac"/>
    <w:autoRedefine/>
    <w:rsid w:val="00C3181F"/>
    <w:pPr>
      <w:widowControl w:val="0"/>
      <w:jc w:val="both"/>
    </w:pPr>
    <w:rPr>
      <w:sz w:val="28"/>
      <w:szCs w:val="28"/>
    </w:rPr>
  </w:style>
  <w:style w:type="paragraph" w:styleId="afc">
    <w:name w:val="Body Text Indent"/>
    <w:aliases w:val="Знак2"/>
    <w:basedOn w:val="ac"/>
    <w:link w:val="afd"/>
    <w:rsid w:val="00365D95"/>
    <w:pPr>
      <w:spacing w:before="60"/>
      <w:ind w:firstLine="851"/>
      <w:jc w:val="both"/>
    </w:pPr>
    <w:rPr>
      <w:szCs w:val="20"/>
    </w:rPr>
  </w:style>
  <w:style w:type="character" w:customStyle="1" w:styleId="afd">
    <w:name w:val="Основной текст с отступом Знак"/>
    <w:aliases w:val="Знак2 Знак"/>
    <w:link w:val="afc"/>
    <w:rsid w:val="003B2F8A"/>
    <w:rPr>
      <w:sz w:val="24"/>
      <w:szCs w:val="24"/>
    </w:rPr>
  </w:style>
  <w:style w:type="paragraph" w:styleId="afe">
    <w:name w:val="Normal (Web)"/>
    <w:aliases w:val="Обычный (веб) Знак Знак,Обычный (Web) Знак Знак Знак,Обычный (Web)"/>
    <w:basedOn w:val="ac"/>
    <w:link w:val="aff"/>
    <w:uiPriority w:val="99"/>
    <w:qFormat/>
    <w:rsid w:val="00365D95"/>
    <w:pPr>
      <w:spacing w:before="100" w:beforeAutospacing="1" w:after="100" w:afterAutospacing="1"/>
    </w:pPr>
  </w:style>
  <w:style w:type="paragraph" w:styleId="38">
    <w:name w:val="Body Text 3"/>
    <w:basedOn w:val="ac"/>
    <w:link w:val="39"/>
    <w:uiPriority w:val="99"/>
    <w:rsid w:val="00365D95"/>
    <w:pPr>
      <w:keepNext/>
      <w:keepLines/>
      <w:widowControl w:val="0"/>
      <w:suppressLineNumbers/>
      <w:tabs>
        <w:tab w:val="left" w:pos="0"/>
        <w:tab w:val="left" w:pos="567"/>
        <w:tab w:val="left" w:pos="1133"/>
        <w:tab w:val="left" w:pos="1699"/>
        <w:tab w:val="left" w:pos="2266"/>
        <w:tab w:val="left" w:pos="2832"/>
        <w:tab w:val="left" w:pos="3399"/>
        <w:tab w:val="left" w:pos="3965"/>
        <w:tab w:val="left" w:pos="4531"/>
        <w:tab w:val="left" w:pos="5098"/>
        <w:tab w:val="left" w:pos="5664"/>
        <w:tab w:val="left" w:pos="6231"/>
        <w:tab w:val="left" w:pos="6797"/>
        <w:tab w:val="left" w:pos="7363"/>
        <w:tab w:val="left" w:pos="7930"/>
        <w:tab w:val="left" w:pos="8496"/>
        <w:tab w:val="left" w:pos="9063"/>
      </w:tabs>
      <w:suppressAutoHyphens/>
      <w:spacing w:before="148" w:after="112"/>
      <w:jc w:val="both"/>
    </w:pPr>
    <w:rPr>
      <w:b/>
      <w:i/>
      <w:sz w:val="22"/>
    </w:rPr>
  </w:style>
  <w:style w:type="character" w:customStyle="1" w:styleId="39">
    <w:name w:val="Основной текст 3 Знак"/>
    <w:link w:val="38"/>
    <w:uiPriority w:val="99"/>
    <w:rsid w:val="003B2F8A"/>
    <w:rPr>
      <w:sz w:val="16"/>
      <w:szCs w:val="16"/>
    </w:rPr>
  </w:style>
  <w:style w:type="paragraph" w:styleId="aff0">
    <w:name w:val="Body Text"/>
    <w:aliases w:val="Знак1, Знак1,Основной текст ОУФ,L1 Body Text"/>
    <w:basedOn w:val="ac"/>
    <w:link w:val="aff1"/>
    <w:uiPriority w:val="99"/>
    <w:rsid w:val="00365D95"/>
    <w:pPr>
      <w:spacing w:after="120"/>
      <w:jc w:val="both"/>
    </w:pPr>
    <w:rPr>
      <w:szCs w:val="20"/>
    </w:rPr>
  </w:style>
  <w:style w:type="character" w:customStyle="1" w:styleId="aff1">
    <w:name w:val="Основной текст Знак"/>
    <w:aliases w:val="Знак1 Знак, Знак1 Знак,Основной текст ОУФ Знак,L1 Body Text Знак"/>
    <w:link w:val="aff0"/>
    <w:uiPriority w:val="99"/>
    <w:rsid w:val="00365D95"/>
    <w:rPr>
      <w:rFonts w:cs="Times New Roman"/>
      <w:kern w:val="2"/>
      <w:sz w:val="22"/>
      <w:lang w:val="en-US" w:eastAsia="ru-RU" w:bidi="ar-SA"/>
    </w:rPr>
  </w:style>
  <w:style w:type="paragraph" w:styleId="HTML">
    <w:name w:val="HTML Address"/>
    <w:basedOn w:val="ac"/>
    <w:link w:val="HTML0"/>
    <w:uiPriority w:val="99"/>
    <w:rsid w:val="00365D95"/>
    <w:pPr>
      <w:spacing w:after="60"/>
      <w:jc w:val="both"/>
    </w:pPr>
    <w:rPr>
      <w:i/>
      <w:iCs/>
    </w:rPr>
  </w:style>
  <w:style w:type="character" w:customStyle="1" w:styleId="HTML0">
    <w:name w:val="Адрес HTML Знак"/>
    <w:link w:val="HTML"/>
    <w:uiPriority w:val="99"/>
    <w:rsid w:val="003B2F8A"/>
    <w:rPr>
      <w:i/>
      <w:iCs/>
      <w:sz w:val="24"/>
      <w:szCs w:val="24"/>
    </w:rPr>
  </w:style>
  <w:style w:type="paragraph" w:styleId="aff2">
    <w:name w:val="header"/>
    <w:aliases w:val="Drawing,Headerw,header odd,first,heading one,Heading,hd,header,ho,h,Even,*Header"/>
    <w:basedOn w:val="ac"/>
    <w:link w:val="aff3"/>
    <w:uiPriority w:val="99"/>
    <w:rsid w:val="00365D95"/>
    <w:pPr>
      <w:tabs>
        <w:tab w:val="center" w:pos="4153"/>
        <w:tab w:val="right" w:pos="8306"/>
      </w:tabs>
      <w:spacing w:before="120" w:after="120"/>
      <w:jc w:val="both"/>
    </w:pPr>
    <w:rPr>
      <w:rFonts w:ascii="Arial" w:hAnsi="Arial"/>
      <w:noProof/>
      <w:szCs w:val="20"/>
    </w:rPr>
  </w:style>
  <w:style w:type="character" w:customStyle="1" w:styleId="aff4">
    <w:name w:val="Нижний колонтитул Знак"/>
    <w:link w:val="aff5"/>
    <w:uiPriority w:val="99"/>
    <w:locked/>
    <w:rsid w:val="00912E4B"/>
    <w:rPr>
      <w:noProof/>
      <w:sz w:val="24"/>
    </w:rPr>
  </w:style>
  <w:style w:type="paragraph" w:customStyle="1" w:styleId="Instruction">
    <w:name w:val="Instruction"/>
    <w:basedOn w:val="22"/>
    <w:uiPriority w:val="99"/>
    <w:semiHidden/>
    <w:rsid w:val="00365D95"/>
    <w:pPr>
      <w:numPr>
        <w:ilvl w:val="0"/>
        <w:numId w:val="0"/>
      </w:numPr>
      <w:tabs>
        <w:tab w:val="num" w:pos="360"/>
      </w:tabs>
      <w:spacing w:before="180"/>
      <w:ind w:left="360" w:hanging="360"/>
    </w:pPr>
    <w:rPr>
      <w:b/>
    </w:rPr>
  </w:style>
  <w:style w:type="paragraph" w:styleId="aff5">
    <w:name w:val="footer"/>
    <w:basedOn w:val="ac"/>
    <w:link w:val="aff4"/>
    <w:uiPriority w:val="99"/>
    <w:rsid w:val="00365D95"/>
    <w:pPr>
      <w:tabs>
        <w:tab w:val="center" w:pos="4153"/>
        <w:tab w:val="right" w:pos="8306"/>
      </w:tabs>
      <w:spacing w:after="60"/>
      <w:jc w:val="both"/>
    </w:pPr>
    <w:rPr>
      <w:noProof/>
      <w:szCs w:val="20"/>
    </w:rPr>
  </w:style>
  <w:style w:type="character" w:customStyle="1" w:styleId="FontStyle131">
    <w:name w:val="Font Style131"/>
    <w:uiPriority w:val="99"/>
    <w:rsid w:val="00985D29"/>
    <w:rPr>
      <w:rFonts w:ascii="Times New Roman" w:hAnsi="Times New Roman"/>
      <w:color w:val="000000"/>
      <w:sz w:val="24"/>
    </w:rPr>
  </w:style>
  <w:style w:type="character" w:styleId="aff6">
    <w:name w:val="FollowedHyperlink"/>
    <w:uiPriority w:val="99"/>
    <w:rsid w:val="00365D95"/>
    <w:rPr>
      <w:rFonts w:cs="Times New Roman"/>
      <w:color w:val="800080"/>
      <w:u w:val="single"/>
    </w:rPr>
  </w:style>
  <w:style w:type="paragraph" w:customStyle="1" w:styleId="17">
    <w:name w:val="заголовок 1"/>
    <w:basedOn w:val="ac"/>
    <w:next w:val="ac"/>
    <w:uiPriority w:val="99"/>
    <w:rsid w:val="00365D95"/>
    <w:pPr>
      <w:keepNext/>
      <w:widowControl w:val="0"/>
      <w:autoSpaceDE w:val="0"/>
      <w:autoSpaceDN w:val="0"/>
      <w:jc w:val="center"/>
    </w:pPr>
    <w:rPr>
      <w:rFonts w:ascii="Arial" w:hAnsi="Arial" w:cs="Arial"/>
      <w:b/>
      <w:bCs/>
      <w:sz w:val="20"/>
    </w:rPr>
  </w:style>
  <w:style w:type="paragraph" w:styleId="aff7">
    <w:name w:val="Balloon Text"/>
    <w:basedOn w:val="ac"/>
    <w:link w:val="aff8"/>
    <w:uiPriority w:val="99"/>
    <w:semiHidden/>
    <w:rsid w:val="00365D95"/>
    <w:rPr>
      <w:rFonts w:ascii="Tahoma" w:hAnsi="Tahoma" w:cs="Tahoma"/>
      <w:sz w:val="16"/>
      <w:szCs w:val="16"/>
    </w:rPr>
  </w:style>
  <w:style w:type="character" w:customStyle="1" w:styleId="aff8">
    <w:name w:val="Текст выноски Знак"/>
    <w:link w:val="aff7"/>
    <w:uiPriority w:val="99"/>
    <w:rsid w:val="003F700B"/>
    <w:rPr>
      <w:rFonts w:ascii="Tahoma" w:hAnsi="Tahoma" w:cs="Tahoma"/>
      <w:sz w:val="16"/>
      <w:szCs w:val="16"/>
    </w:rPr>
  </w:style>
  <w:style w:type="paragraph" w:styleId="aff9">
    <w:name w:val="annotation text"/>
    <w:basedOn w:val="ac"/>
    <w:link w:val="affa"/>
    <w:uiPriority w:val="99"/>
    <w:rsid w:val="00365D95"/>
    <w:pPr>
      <w:widowControl w:val="0"/>
      <w:autoSpaceDE w:val="0"/>
      <w:autoSpaceDN w:val="0"/>
    </w:pPr>
    <w:rPr>
      <w:sz w:val="20"/>
      <w:szCs w:val="20"/>
    </w:rPr>
  </w:style>
  <w:style w:type="character" w:customStyle="1" w:styleId="affb">
    <w:name w:val="Тема примечания Знак"/>
    <w:link w:val="affc"/>
    <w:uiPriority w:val="99"/>
    <w:locked/>
    <w:rsid w:val="00673010"/>
    <w:rPr>
      <w:rFonts w:cs="Times New Roman"/>
    </w:rPr>
  </w:style>
  <w:style w:type="paragraph" w:styleId="3a">
    <w:name w:val="Body Text Indent 3"/>
    <w:basedOn w:val="ac"/>
    <w:link w:val="3b"/>
    <w:uiPriority w:val="99"/>
    <w:rsid w:val="00365D95"/>
    <w:pPr>
      <w:spacing w:after="120"/>
      <w:ind w:left="283"/>
    </w:pPr>
    <w:rPr>
      <w:sz w:val="16"/>
      <w:szCs w:val="16"/>
    </w:rPr>
  </w:style>
  <w:style w:type="character" w:customStyle="1" w:styleId="3b">
    <w:name w:val="Основной текст с отступом 3 Знак"/>
    <w:link w:val="3a"/>
    <w:uiPriority w:val="99"/>
    <w:rsid w:val="003B2F8A"/>
    <w:rPr>
      <w:sz w:val="16"/>
      <w:szCs w:val="16"/>
    </w:rPr>
  </w:style>
  <w:style w:type="paragraph" w:customStyle="1" w:styleId="Text05">
    <w:name w:val="Text0.5"/>
    <w:basedOn w:val="ac"/>
    <w:uiPriority w:val="99"/>
    <w:rsid w:val="00365D95"/>
    <w:pPr>
      <w:keepLines/>
      <w:widowControl w:val="0"/>
      <w:tabs>
        <w:tab w:val="left" w:pos="568"/>
        <w:tab w:val="left" w:pos="1135"/>
        <w:tab w:val="left" w:pos="1702"/>
        <w:tab w:val="left" w:pos="2269"/>
        <w:tab w:val="left" w:pos="2836"/>
        <w:tab w:val="left" w:pos="3403"/>
        <w:tab w:val="left" w:pos="3970"/>
        <w:tab w:val="left" w:pos="4536"/>
        <w:tab w:val="left" w:pos="5103"/>
        <w:tab w:val="left" w:pos="5670"/>
        <w:tab w:val="left" w:pos="6237"/>
        <w:tab w:val="left" w:pos="6804"/>
        <w:tab w:val="left" w:pos="7371"/>
        <w:tab w:val="left" w:pos="7938"/>
        <w:tab w:val="left" w:pos="8505"/>
      </w:tabs>
      <w:autoSpaceDE w:val="0"/>
      <w:autoSpaceDN w:val="0"/>
      <w:spacing w:after="120"/>
      <w:jc w:val="both"/>
    </w:pPr>
    <w:rPr>
      <w:sz w:val="22"/>
      <w:szCs w:val="22"/>
    </w:rPr>
  </w:style>
  <w:style w:type="paragraph" w:customStyle="1" w:styleId="BodyTextIndent32">
    <w:name w:val="Body Text Indent 32"/>
    <w:basedOn w:val="ac"/>
    <w:uiPriority w:val="99"/>
    <w:rsid w:val="00365D95"/>
    <w:pPr>
      <w:widowControl w:val="0"/>
      <w:autoSpaceDE w:val="0"/>
      <w:autoSpaceDN w:val="0"/>
      <w:ind w:firstLine="720"/>
      <w:jc w:val="both"/>
    </w:pPr>
    <w:rPr>
      <w:rFonts w:ascii="Kudriashov" w:hAnsi="Kudriashov"/>
      <w:sz w:val="22"/>
      <w:szCs w:val="22"/>
    </w:rPr>
  </w:style>
  <w:style w:type="paragraph" w:customStyle="1" w:styleId="ConsPlusNormal">
    <w:name w:val="ConsPlusNormal"/>
    <w:link w:val="ConsPlusNormal0"/>
    <w:rsid w:val="00365D95"/>
    <w:pPr>
      <w:autoSpaceDE w:val="0"/>
      <w:autoSpaceDN w:val="0"/>
      <w:adjustRightInd w:val="0"/>
      <w:ind w:firstLine="720"/>
    </w:pPr>
    <w:rPr>
      <w:rFonts w:ascii="Arial" w:hAnsi="Arial" w:cs="Arial"/>
    </w:rPr>
  </w:style>
  <w:style w:type="paragraph" w:customStyle="1" w:styleId="Pa102">
    <w:name w:val="Pa10+2"/>
    <w:basedOn w:val="ac"/>
    <w:next w:val="ac"/>
    <w:uiPriority w:val="99"/>
    <w:rsid w:val="00365D95"/>
    <w:pPr>
      <w:autoSpaceDE w:val="0"/>
      <w:autoSpaceDN w:val="0"/>
      <w:adjustRightInd w:val="0"/>
      <w:spacing w:before="300" w:line="201" w:lineRule="atLeast"/>
    </w:pPr>
    <w:rPr>
      <w:rFonts w:ascii="GaramondC" w:hAnsi="GaramondC"/>
    </w:rPr>
  </w:style>
  <w:style w:type="paragraph" w:customStyle="1" w:styleId="Pa192">
    <w:name w:val="Pa19+2"/>
    <w:basedOn w:val="ac"/>
    <w:next w:val="ac"/>
    <w:uiPriority w:val="99"/>
    <w:rsid w:val="00365D95"/>
    <w:pPr>
      <w:autoSpaceDE w:val="0"/>
      <w:autoSpaceDN w:val="0"/>
      <w:adjustRightInd w:val="0"/>
      <w:spacing w:before="60" w:line="281" w:lineRule="atLeast"/>
    </w:pPr>
    <w:rPr>
      <w:rFonts w:ascii="GaramondC" w:hAnsi="GaramondC"/>
    </w:rPr>
  </w:style>
  <w:style w:type="paragraph" w:customStyle="1" w:styleId="affd">
    <w:name w:val="Часть"/>
    <w:basedOn w:val="ac"/>
    <w:uiPriority w:val="99"/>
    <w:semiHidden/>
    <w:rsid w:val="00365D95"/>
    <w:pPr>
      <w:spacing w:after="60"/>
      <w:jc w:val="center"/>
    </w:pPr>
    <w:rPr>
      <w:rFonts w:ascii="Arial" w:hAnsi="Arial"/>
      <w:b/>
      <w:caps/>
      <w:sz w:val="32"/>
      <w:szCs w:val="20"/>
    </w:rPr>
  </w:style>
  <w:style w:type="paragraph" w:customStyle="1" w:styleId="default">
    <w:name w:val="default"/>
    <w:basedOn w:val="ac"/>
    <w:uiPriority w:val="99"/>
    <w:rsid w:val="00365D95"/>
    <w:pPr>
      <w:autoSpaceDE w:val="0"/>
      <w:autoSpaceDN w:val="0"/>
    </w:pPr>
    <w:rPr>
      <w:rFonts w:ascii="GaramondC" w:hAnsi="GaramondC"/>
      <w:color w:val="000000"/>
    </w:rPr>
  </w:style>
  <w:style w:type="paragraph" w:customStyle="1" w:styleId="Pa73">
    <w:name w:val="Pa7+3"/>
    <w:basedOn w:val="ac"/>
    <w:next w:val="ac"/>
    <w:uiPriority w:val="99"/>
    <w:rsid w:val="00365D95"/>
    <w:pPr>
      <w:autoSpaceDE w:val="0"/>
      <w:autoSpaceDN w:val="0"/>
      <w:adjustRightInd w:val="0"/>
      <w:spacing w:before="300" w:line="201" w:lineRule="atLeast"/>
    </w:pPr>
    <w:rPr>
      <w:rFonts w:ascii="GaramondC" w:hAnsi="GaramondC"/>
    </w:rPr>
  </w:style>
  <w:style w:type="paragraph" w:customStyle="1" w:styleId="Default0">
    <w:name w:val="Default"/>
    <w:rsid w:val="00365D95"/>
    <w:pPr>
      <w:autoSpaceDE w:val="0"/>
      <w:autoSpaceDN w:val="0"/>
      <w:adjustRightInd w:val="0"/>
    </w:pPr>
    <w:rPr>
      <w:rFonts w:ascii="GaramondC" w:hAnsi="GaramondC" w:cs="GaramondC"/>
      <w:color w:val="000000"/>
      <w:sz w:val="24"/>
      <w:szCs w:val="24"/>
    </w:rPr>
  </w:style>
  <w:style w:type="paragraph" w:customStyle="1" w:styleId="Pa62">
    <w:name w:val="Pa6+2"/>
    <w:basedOn w:val="Default0"/>
    <w:next w:val="Default0"/>
    <w:uiPriority w:val="99"/>
    <w:rsid w:val="00365D95"/>
    <w:pPr>
      <w:spacing w:before="500" w:line="241" w:lineRule="atLeast"/>
    </w:pPr>
    <w:rPr>
      <w:rFonts w:cs="Times New Roman"/>
      <w:color w:val="auto"/>
    </w:rPr>
  </w:style>
  <w:style w:type="paragraph" w:customStyle="1" w:styleId="Pa115">
    <w:name w:val="Pa11+5"/>
    <w:basedOn w:val="Default0"/>
    <w:next w:val="Default0"/>
    <w:uiPriority w:val="99"/>
    <w:rsid w:val="00365D95"/>
    <w:pPr>
      <w:spacing w:before="260" w:line="201" w:lineRule="atLeast"/>
    </w:pPr>
    <w:rPr>
      <w:rFonts w:cs="Times New Roman"/>
      <w:color w:val="auto"/>
    </w:rPr>
  </w:style>
  <w:style w:type="paragraph" w:styleId="affe">
    <w:name w:val="List"/>
    <w:basedOn w:val="ac"/>
    <w:uiPriority w:val="99"/>
    <w:rsid w:val="00365D95"/>
    <w:pPr>
      <w:ind w:left="283" w:hanging="283"/>
    </w:pPr>
  </w:style>
  <w:style w:type="paragraph" w:styleId="2c">
    <w:name w:val="List 2"/>
    <w:basedOn w:val="ac"/>
    <w:uiPriority w:val="99"/>
    <w:rsid w:val="00365D95"/>
    <w:pPr>
      <w:ind w:left="566" w:hanging="283"/>
    </w:pPr>
  </w:style>
  <w:style w:type="paragraph" w:styleId="3c">
    <w:name w:val="List 3"/>
    <w:basedOn w:val="ac"/>
    <w:uiPriority w:val="99"/>
    <w:rsid w:val="00365D95"/>
    <w:pPr>
      <w:ind w:left="849" w:hanging="283"/>
    </w:pPr>
  </w:style>
  <w:style w:type="paragraph" w:styleId="44">
    <w:name w:val="List 4"/>
    <w:basedOn w:val="ac"/>
    <w:uiPriority w:val="99"/>
    <w:rsid w:val="00365D95"/>
    <w:pPr>
      <w:ind w:left="1132" w:hanging="283"/>
    </w:pPr>
  </w:style>
  <w:style w:type="paragraph" w:styleId="2d">
    <w:name w:val="List Continue 2"/>
    <w:basedOn w:val="ac"/>
    <w:uiPriority w:val="99"/>
    <w:rsid w:val="00365D95"/>
    <w:pPr>
      <w:spacing w:after="120"/>
      <w:ind w:left="566"/>
    </w:pPr>
  </w:style>
  <w:style w:type="paragraph" w:styleId="afff">
    <w:name w:val="Normal Indent"/>
    <w:basedOn w:val="ac"/>
    <w:uiPriority w:val="99"/>
    <w:rsid w:val="00365D95"/>
    <w:pPr>
      <w:ind w:left="708"/>
    </w:pPr>
  </w:style>
  <w:style w:type="paragraph" w:customStyle="1" w:styleId="afff0">
    <w:name w:val="Краткий обратный адрес"/>
    <w:basedOn w:val="ac"/>
    <w:uiPriority w:val="99"/>
    <w:rsid w:val="00365D95"/>
  </w:style>
  <w:style w:type="paragraph" w:customStyle="1" w:styleId="2e">
    <w:name w:val="çàãîëîâîê 2"/>
    <w:basedOn w:val="ac"/>
    <w:next w:val="ac"/>
    <w:uiPriority w:val="99"/>
    <w:rsid w:val="00365D95"/>
    <w:pPr>
      <w:keepNext/>
      <w:jc w:val="both"/>
    </w:pPr>
    <w:rPr>
      <w:szCs w:val="20"/>
    </w:rPr>
  </w:style>
  <w:style w:type="paragraph" w:customStyle="1" w:styleId="Normal1">
    <w:name w:val="Normal1"/>
    <w:uiPriority w:val="99"/>
    <w:rsid w:val="00365D95"/>
    <w:pPr>
      <w:widowControl w:val="0"/>
    </w:pPr>
  </w:style>
  <w:style w:type="paragraph" w:customStyle="1" w:styleId="BodyText21">
    <w:name w:val="Body Text 21"/>
    <w:basedOn w:val="ac"/>
    <w:uiPriority w:val="99"/>
    <w:rsid w:val="00365D95"/>
    <w:pPr>
      <w:widowControl w:val="0"/>
      <w:jc w:val="center"/>
    </w:pPr>
    <w:rPr>
      <w:rFonts w:ascii="Antiqua" w:hAnsi="Antiqua"/>
      <w:szCs w:val="22"/>
    </w:rPr>
  </w:style>
  <w:style w:type="paragraph" w:customStyle="1" w:styleId="afff1">
    <w:name w:val="リスト"/>
    <w:basedOn w:val="ac"/>
    <w:uiPriority w:val="99"/>
    <w:rsid w:val="00365D95"/>
    <w:pPr>
      <w:tabs>
        <w:tab w:val="num" w:pos="420"/>
      </w:tabs>
      <w:ind w:left="420" w:hanging="420"/>
    </w:pPr>
    <w:rPr>
      <w:sz w:val="22"/>
      <w:szCs w:val="20"/>
      <w:lang w:val="en-US"/>
    </w:rPr>
  </w:style>
  <w:style w:type="paragraph" w:customStyle="1" w:styleId="310">
    <w:name w:val="Основной текст 31"/>
    <w:basedOn w:val="ac"/>
    <w:uiPriority w:val="99"/>
    <w:rsid w:val="00365D95"/>
    <w:pPr>
      <w:widowControl w:val="0"/>
      <w:jc w:val="center"/>
    </w:pPr>
    <w:rPr>
      <w:rFonts w:ascii="Arial" w:hAnsi="Arial"/>
      <w:b/>
      <w:kern w:val="2"/>
      <w:sz w:val="44"/>
      <w:szCs w:val="20"/>
      <w:lang w:eastAsia="en-US"/>
    </w:rPr>
  </w:style>
  <w:style w:type="paragraph" w:customStyle="1" w:styleId="210">
    <w:name w:val="Основной текст с отступом 21"/>
    <w:basedOn w:val="ac"/>
    <w:uiPriority w:val="99"/>
    <w:rsid w:val="00365D95"/>
    <w:pPr>
      <w:widowControl w:val="0"/>
      <w:ind w:firstLine="11"/>
      <w:jc w:val="both"/>
    </w:pPr>
    <w:rPr>
      <w:rFonts w:ascii="Arial" w:hAnsi="Arial"/>
      <w:kern w:val="2"/>
      <w:sz w:val="20"/>
      <w:szCs w:val="20"/>
      <w:lang w:eastAsia="en-US"/>
    </w:rPr>
  </w:style>
  <w:style w:type="paragraph" w:styleId="45">
    <w:name w:val="toc 4"/>
    <w:basedOn w:val="ac"/>
    <w:next w:val="ac"/>
    <w:autoRedefine/>
    <w:uiPriority w:val="99"/>
    <w:rsid w:val="00365D95"/>
    <w:pPr>
      <w:ind w:left="600"/>
    </w:pPr>
    <w:rPr>
      <w:sz w:val="18"/>
      <w:szCs w:val="18"/>
      <w:lang w:eastAsia="en-US"/>
    </w:rPr>
  </w:style>
  <w:style w:type="paragraph" w:styleId="54">
    <w:name w:val="toc 5"/>
    <w:basedOn w:val="ac"/>
    <w:next w:val="ac"/>
    <w:autoRedefine/>
    <w:uiPriority w:val="99"/>
    <w:rsid w:val="00365D95"/>
    <w:pPr>
      <w:ind w:left="800"/>
    </w:pPr>
    <w:rPr>
      <w:sz w:val="18"/>
      <w:szCs w:val="18"/>
      <w:lang w:eastAsia="en-US"/>
    </w:rPr>
  </w:style>
  <w:style w:type="paragraph" w:styleId="62">
    <w:name w:val="toc 6"/>
    <w:basedOn w:val="ac"/>
    <w:next w:val="ac"/>
    <w:autoRedefine/>
    <w:uiPriority w:val="99"/>
    <w:rsid w:val="00365D95"/>
    <w:pPr>
      <w:ind w:left="1000"/>
    </w:pPr>
    <w:rPr>
      <w:sz w:val="18"/>
      <w:szCs w:val="18"/>
      <w:lang w:eastAsia="en-US"/>
    </w:rPr>
  </w:style>
  <w:style w:type="paragraph" w:customStyle="1" w:styleId="Paragraph">
    <w:name w:val="Paragraph"/>
    <w:basedOn w:val="ac"/>
    <w:uiPriority w:val="99"/>
    <w:rsid w:val="00365D95"/>
    <w:pPr>
      <w:spacing w:before="120" w:after="120"/>
    </w:pPr>
    <w:rPr>
      <w:sz w:val="22"/>
      <w:szCs w:val="20"/>
      <w:lang w:val="en-US"/>
    </w:rPr>
  </w:style>
  <w:style w:type="paragraph" w:customStyle="1" w:styleId="-3">
    <w:name w:val="Ñïèñîê-òî÷êà"/>
    <w:basedOn w:val="ac"/>
    <w:uiPriority w:val="99"/>
    <w:rsid w:val="00365D95"/>
    <w:pPr>
      <w:widowControl w:val="0"/>
      <w:spacing w:before="120"/>
      <w:ind w:left="850" w:hanging="283"/>
      <w:jc w:val="both"/>
    </w:pPr>
    <w:rPr>
      <w:rFonts w:ascii="Arial" w:hAnsi="Arial"/>
      <w:sz w:val="22"/>
      <w:szCs w:val="20"/>
    </w:rPr>
  </w:style>
  <w:style w:type="paragraph" w:customStyle="1" w:styleId="Drawing">
    <w:name w:val="Верхний колонтитул.Drawing"/>
    <w:basedOn w:val="ac"/>
    <w:uiPriority w:val="99"/>
    <w:rsid w:val="00365D95"/>
    <w:pPr>
      <w:widowControl w:val="0"/>
      <w:tabs>
        <w:tab w:val="center" w:pos="4252"/>
        <w:tab w:val="right" w:pos="8504"/>
      </w:tabs>
      <w:snapToGrid w:val="0"/>
    </w:pPr>
    <w:rPr>
      <w:kern w:val="2"/>
      <w:sz w:val="22"/>
      <w:szCs w:val="20"/>
      <w:lang w:val="en-US"/>
    </w:rPr>
  </w:style>
  <w:style w:type="paragraph" w:styleId="afff2">
    <w:name w:val="caption"/>
    <w:basedOn w:val="ac"/>
    <w:next w:val="ac"/>
    <w:uiPriority w:val="99"/>
    <w:qFormat/>
    <w:rsid w:val="00365D95"/>
    <w:pPr>
      <w:widowControl w:val="0"/>
      <w:jc w:val="center"/>
    </w:pPr>
    <w:rPr>
      <w:b/>
      <w:kern w:val="2"/>
      <w:sz w:val="22"/>
      <w:szCs w:val="20"/>
      <w:lang w:val="en-US"/>
    </w:rPr>
  </w:style>
  <w:style w:type="paragraph" w:customStyle="1" w:styleId="Normal15">
    <w:name w:val="Normal 1.5"/>
    <w:basedOn w:val="ac"/>
    <w:uiPriority w:val="99"/>
    <w:rsid w:val="00365D95"/>
    <w:pPr>
      <w:spacing w:before="120" w:line="360" w:lineRule="atLeast"/>
      <w:jc w:val="both"/>
    </w:pPr>
    <w:rPr>
      <w:szCs w:val="20"/>
      <w:lang w:val="en-GB"/>
    </w:rPr>
  </w:style>
  <w:style w:type="paragraph" w:customStyle="1" w:styleId="Cell">
    <w:name w:val="Cell"/>
    <w:basedOn w:val="ac"/>
    <w:uiPriority w:val="99"/>
    <w:rsid w:val="00365D95"/>
    <w:pPr>
      <w:keepNext/>
      <w:keepLines/>
      <w:spacing w:before="20" w:after="20" w:line="280" w:lineRule="exact"/>
      <w:jc w:val="center"/>
    </w:pPr>
    <w:rPr>
      <w:color w:val="000000"/>
      <w:sz w:val="22"/>
      <w:szCs w:val="20"/>
      <w:lang w:val="en-GB"/>
    </w:rPr>
  </w:style>
  <w:style w:type="paragraph" w:customStyle="1" w:styleId="afff3">
    <w:name w:val="Îáúåêò"/>
    <w:basedOn w:val="ac"/>
    <w:uiPriority w:val="99"/>
    <w:rsid w:val="00365D95"/>
    <w:pPr>
      <w:keepNext/>
      <w:widowControl w:val="0"/>
      <w:spacing w:before="40" w:after="40"/>
      <w:jc w:val="center"/>
    </w:pPr>
    <w:rPr>
      <w:szCs w:val="20"/>
    </w:rPr>
  </w:style>
  <w:style w:type="paragraph" w:customStyle="1" w:styleId="a7">
    <w:name w:val="表紙"/>
    <w:basedOn w:val="60"/>
    <w:uiPriority w:val="99"/>
    <w:rsid w:val="00365D95"/>
    <w:pPr>
      <w:keepNext/>
      <w:widowControl w:val="0"/>
      <w:numPr>
        <w:ilvl w:val="1"/>
        <w:numId w:val="16"/>
      </w:numPr>
      <w:tabs>
        <w:tab w:val="num" w:pos="643"/>
      </w:tabs>
      <w:spacing w:before="0" w:after="0"/>
      <w:jc w:val="center"/>
    </w:pPr>
    <w:rPr>
      <w:rFonts w:ascii="Arial" w:eastAsia="MS Mincho" w:hAnsi="Arial"/>
      <w:b/>
      <w:kern w:val="2"/>
      <w:sz w:val="48"/>
      <w:lang w:val="en-US" w:eastAsia="ja-JP"/>
    </w:rPr>
  </w:style>
  <w:style w:type="paragraph" w:styleId="71">
    <w:name w:val="toc 7"/>
    <w:basedOn w:val="ac"/>
    <w:next w:val="ac"/>
    <w:autoRedefine/>
    <w:uiPriority w:val="99"/>
    <w:rsid w:val="00365D95"/>
    <w:pPr>
      <w:ind w:left="1200"/>
    </w:pPr>
    <w:rPr>
      <w:sz w:val="18"/>
      <w:szCs w:val="18"/>
      <w:lang w:eastAsia="en-US"/>
    </w:rPr>
  </w:style>
  <w:style w:type="paragraph" w:styleId="81">
    <w:name w:val="toc 8"/>
    <w:basedOn w:val="ac"/>
    <w:next w:val="ac"/>
    <w:autoRedefine/>
    <w:uiPriority w:val="99"/>
    <w:rsid w:val="00365D95"/>
    <w:pPr>
      <w:ind w:left="1400"/>
    </w:pPr>
    <w:rPr>
      <w:sz w:val="18"/>
      <w:szCs w:val="18"/>
      <w:lang w:eastAsia="en-US"/>
    </w:rPr>
  </w:style>
  <w:style w:type="paragraph" w:styleId="91">
    <w:name w:val="toc 9"/>
    <w:basedOn w:val="ac"/>
    <w:next w:val="ac"/>
    <w:autoRedefine/>
    <w:uiPriority w:val="99"/>
    <w:rsid w:val="00365D95"/>
    <w:pPr>
      <w:ind w:left="1600"/>
    </w:pPr>
    <w:rPr>
      <w:sz w:val="18"/>
      <w:szCs w:val="18"/>
      <w:lang w:eastAsia="en-US"/>
    </w:rPr>
  </w:style>
  <w:style w:type="paragraph" w:customStyle="1" w:styleId="List1">
    <w:name w:val="List1"/>
    <w:basedOn w:val="Paragraph"/>
    <w:uiPriority w:val="99"/>
    <w:rsid w:val="00365D95"/>
    <w:rPr>
      <w:rFonts w:eastAsia="MS Mincho"/>
      <w:sz w:val="24"/>
    </w:rPr>
  </w:style>
  <w:style w:type="paragraph" w:customStyle="1" w:styleId="ret1">
    <w:name w:val="ret1"/>
    <w:basedOn w:val="Paragraph"/>
    <w:uiPriority w:val="99"/>
    <w:rsid w:val="00365D95"/>
    <w:pPr>
      <w:numPr>
        <w:numId w:val="17"/>
      </w:numPr>
      <w:spacing w:before="0" w:after="0"/>
    </w:pPr>
    <w:rPr>
      <w:rFonts w:ascii="Arial" w:eastAsia="?? ??" w:hAnsi="Arial"/>
      <w:color w:val="000000"/>
      <w:sz w:val="24"/>
      <w:lang w:eastAsia="en-US"/>
    </w:rPr>
  </w:style>
  <w:style w:type="paragraph" w:customStyle="1" w:styleId="parag">
    <w:name w:val="parag"/>
    <w:basedOn w:val="ac"/>
    <w:uiPriority w:val="99"/>
    <w:rsid w:val="00365D95"/>
    <w:pPr>
      <w:widowControl w:val="0"/>
      <w:tabs>
        <w:tab w:val="left" w:pos="0"/>
      </w:tabs>
      <w:spacing w:before="120" w:after="120"/>
      <w:jc w:val="both"/>
    </w:pPr>
    <w:rPr>
      <w:rFonts w:ascii="FuturaA Bk BT" w:hAnsi="FuturaA Bk BT"/>
      <w:sz w:val="20"/>
      <w:szCs w:val="20"/>
      <w:lang w:val="fr-FR"/>
    </w:rPr>
  </w:style>
  <w:style w:type="paragraph" w:customStyle="1" w:styleId="Standardtext">
    <w:name w:val="Standardtext"/>
    <w:basedOn w:val="ac"/>
    <w:uiPriority w:val="99"/>
    <w:rsid w:val="00365D95"/>
    <w:pPr>
      <w:spacing w:before="120" w:line="360" w:lineRule="atLeast"/>
    </w:pPr>
    <w:rPr>
      <w:rFonts w:ascii="Arial" w:hAnsi="Arial"/>
      <w:szCs w:val="20"/>
      <w:lang w:val="en-GB" w:eastAsia="it-IT"/>
    </w:rPr>
  </w:style>
  <w:style w:type="paragraph" w:styleId="afff4">
    <w:name w:val="envelope address"/>
    <w:basedOn w:val="ac"/>
    <w:uiPriority w:val="99"/>
    <w:rsid w:val="00365D95"/>
    <w:pPr>
      <w:framePr w:w="7920" w:h="1980" w:hRule="exact" w:hSpace="180" w:wrap="auto" w:hAnchor="page" w:xAlign="center" w:yAlign="bottom"/>
      <w:ind w:left="2880"/>
    </w:pPr>
    <w:rPr>
      <w:rFonts w:ascii="Arial" w:hAnsi="Arial" w:cs="Arial"/>
      <w:lang w:eastAsia="en-US"/>
    </w:rPr>
  </w:style>
  <w:style w:type="paragraph" w:styleId="afff5">
    <w:name w:val="Note Heading"/>
    <w:basedOn w:val="ac"/>
    <w:next w:val="ac"/>
    <w:link w:val="afff6"/>
    <w:uiPriority w:val="99"/>
    <w:rsid w:val="00365D95"/>
    <w:rPr>
      <w:sz w:val="20"/>
      <w:szCs w:val="20"/>
      <w:lang w:eastAsia="en-US"/>
    </w:rPr>
  </w:style>
  <w:style w:type="character" w:customStyle="1" w:styleId="afff6">
    <w:name w:val="Заголовок записки Знак"/>
    <w:link w:val="afff5"/>
    <w:uiPriority w:val="99"/>
    <w:rsid w:val="003B2F8A"/>
    <w:rPr>
      <w:sz w:val="24"/>
      <w:szCs w:val="24"/>
    </w:rPr>
  </w:style>
  <w:style w:type="paragraph" w:styleId="afff7">
    <w:name w:val="Closing"/>
    <w:basedOn w:val="ac"/>
    <w:link w:val="afff8"/>
    <w:uiPriority w:val="99"/>
    <w:rsid w:val="00365D95"/>
    <w:pPr>
      <w:ind w:left="4252"/>
    </w:pPr>
    <w:rPr>
      <w:sz w:val="20"/>
      <w:szCs w:val="20"/>
      <w:lang w:eastAsia="en-US"/>
    </w:rPr>
  </w:style>
  <w:style w:type="character" w:customStyle="1" w:styleId="afff8">
    <w:name w:val="Прощание Знак"/>
    <w:link w:val="afff7"/>
    <w:uiPriority w:val="99"/>
    <w:rsid w:val="003B2F8A"/>
    <w:rPr>
      <w:sz w:val="24"/>
      <w:szCs w:val="24"/>
    </w:rPr>
  </w:style>
  <w:style w:type="paragraph" w:styleId="afff9">
    <w:name w:val="Body Text First Indent"/>
    <w:basedOn w:val="aff0"/>
    <w:link w:val="afffa"/>
    <w:uiPriority w:val="99"/>
    <w:rsid w:val="00365D95"/>
    <w:pPr>
      <w:ind w:firstLine="210"/>
      <w:jc w:val="left"/>
    </w:pPr>
    <w:rPr>
      <w:sz w:val="20"/>
      <w:lang w:eastAsia="en-US"/>
    </w:rPr>
  </w:style>
  <w:style w:type="character" w:customStyle="1" w:styleId="afffa">
    <w:name w:val="Красная строка Знак"/>
    <w:link w:val="afff9"/>
    <w:uiPriority w:val="99"/>
    <w:rsid w:val="003B2F8A"/>
    <w:rPr>
      <w:rFonts w:cs="Times New Roman"/>
      <w:kern w:val="2"/>
      <w:sz w:val="24"/>
      <w:szCs w:val="24"/>
      <w:lang w:val="en-US" w:eastAsia="ru-RU" w:bidi="ar-SA"/>
    </w:rPr>
  </w:style>
  <w:style w:type="paragraph" w:styleId="2f">
    <w:name w:val="Body Text First Indent 2"/>
    <w:basedOn w:val="afc"/>
    <w:link w:val="2f0"/>
    <w:uiPriority w:val="99"/>
    <w:rsid w:val="00365D95"/>
    <w:pPr>
      <w:spacing w:before="0" w:after="120"/>
      <w:ind w:left="283" w:firstLine="210"/>
      <w:jc w:val="left"/>
    </w:pPr>
    <w:rPr>
      <w:sz w:val="20"/>
      <w:lang w:eastAsia="en-US"/>
    </w:rPr>
  </w:style>
  <w:style w:type="character" w:customStyle="1" w:styleId="2f0">
    <w:name w:val="Красная строка 2 Знак"/>
    <w:link w:val="2f"/>
    <w:uiPriority w:val="99"/>
    <w:rsid w:val="003B2F8A"/>
    <w:rPr>
      <w:sz w:val="24"/>
      <w:szCs w:val="24"/>
    </w:rPr>
  </w:style>
  <w:style w:type="paragraph" w:styleId="2f1">
    <w:name w:val="envelope return"/>
    <w:basedOn w:val="ac"/>
    <w:uiPriority w:val="99"/>
    <w:rsid w:val="00365D95"/>
    <w:rPr>
      <w:rFonts w:ascii="Arial" w:hAnsi="Arial" w:cs="Arial"/>
      <w:sz w:val="20"/>
      <w:szCs w:val="20"/>
      <w:lang w:eastAsia="en-US"/>
    </w:rPr>
  </w:style>
  <w:style w:type="paragraph" w:styleId="afffb">
    <w:name w:val="Signature"/>
    <w:basedOn w:val="ac"/>
    <w:link w:val="afffc"/>
    <w:uiPriority w:val="99"/>
    <w:rsid w:val="00365D95"/>
    <w:pPr>
      <w:ind w:left="4252"/>
    </w:pPr>
    <w:rPr>
      <w:sz w:val="20"/>
      <w:szCs w:val="20"/>
      <w:lang w:eastAsia="en-US"/>
    </w:rPr>
  </w:style>
  <w:style w:type="character" w:customStyle="1" w:styleId="afffc">
    <w:name w:val="Подпись Знак"/>
    <w:link w:val="afffb"/>
    <w:uiPriority w:val="99"/>
    <w:rsid w:val="003B2F8A"/>
    <w:rPr>
      <w:sz w:val="24"/>
      <w:szCs w:val="24"/>
    </w:rPr>
  </w:style>
  <w:style w:type="paragraph" w:styleId="afffd">
    <w:name w:val="Salutation"/>
    <w:basedOn w:val="ac"/>
    <w:next w:val="ac"/>
    <w:link w:val="afffe"/>
    <w:uiPriority w:val="99"/>
    <w:rsid w:val="00365D95"/>
    <w:rPr>
      <w:sz w:val="20"/>
      <w:szCs w:val="20"/>
      <w:lang w:eastAsia="en-US"/>
    </w:rPr>
  </w:style>
  <w:style w:type="character" w:customStyle="1" w:styleId="afffe">
    <w:name w:val="Приветствие Знак"/>
    <w:link w:val="afffd"/>
    <w:uiPriority w:val="99"/>
    <w:rsid w:val="003B2F8A"/>
    <w:rPr>
      <w:sz w:val="24"/>
      <w:szCs w:val="24"/>
    </w:rPr>
  </w:style>
  <w:style w:type="paragraph" w:styleId="affff">
    <w:name w:val="List Continue"/>
    <w:basedOn w:val="ac"/>
    <w:uiPriority w:val="99"/>
    <w:rsid w:val="00365D95"/>
    <w:pPr>
      <w:spacing w:after="120"/>
      <w:ind w:left="283"/>
    </w:pPr>
    <w:rPr>
      <w:sz w:val="20"/>
      <w:szCs w:val="20"/>
      <w:lang w:eastAsia="en-US"/>
    </w:rPr>
  </w:style>
  <w:style w:type="paragraph" w:styleId="3d">
    <w:name w:val="List Continue 3"/>
    <w:basedOn w:val="ac"/>
    <w:uiPriority w:val="99"/>
    <w:rsid w:val="00365D95"/>
    <w:pPr>
      <w:spacing w:after="120"/>
      <w:ind w:left="849"/>
    </w:pPr>
    <w:rPr>
      <w:sz w:val="20"/>
      <w:szCs w:val="20"/>
      <w:lang w:eastAsia="en-US"/>
    </w:rPr>
  </w:style>
  <w:style w:type="paragraph" w:styleId="46">
    <w:name w:val="List Continue 4"/>
    <w:basedOn w:val="ac"/>
    <w:uiPriority w:val="99"/>
    <w:rsid w:val="00365D95"/>
    <w:pPr>
      <w:spacing w:after="120"/>
      <w:ind w:left="1132"/>
    </w:pPr>
    <w:rPr>
      <w:sz w:val="20"/>
      <w:szCs w:val="20"/>
      <w:lang w:eastAsia="en-US"/>
    </w:rPr>
  </w:style>
  <w:style w:type="paragraph" w:styleId="55">
    <w:name w:val="List Continue 5"/>
    <w:basedOn w:val="ac"/>
    <w:uiPriority w:val="99"/>
    <w:rsid w:val="00365D95"/>
    <w:pPr>
      <w:spacing w:after="120"/>
      <w:ind w:left="1415"/>
    </w:pPr>
    <w:rPr>
      <w:sz w:val="20"/>
      <w:szCs w:val="20"/>
      <w:lang w:eastAsia="en-US"/>
    </w:rPr>
  </w:style>
  <w:style w:type="paragraph" w:styleId="56">
    <w:name w:val="List 5"/>
    <w:basedOn w:val="ac"/>
    <w:uiPriority w:val="99"/>
    <w:rsid w:val="00365D95"/>
    <w:pPr>
      <w:ind w:left="1415" w:hanging="283"/>
    </w:pPr>
    <w:rPr>
      <w:sz w:val="20"/>
      <w:szCs w:val="20"/>
      <w:lang w:eastAsia="en-US"/>
    </w:rPr>
  </w:style>
  <w:style w:type="paragraph" w:styleId="HTML1">
    <w:name w:val="HTML Preformatted"/>
    <w:basedOn w:val="ac"/>
    <w:link w:val="HTML2"/>
    <w:uiPriority w:val="99"/>
    <w:rsid w:val="00365D95"/>
    <w:rPr>
      <w:rFonts w:ascii="Courier New" w:hAnsi="Courier New" w:cs="Courier New"/>
      <w:sz w:val="20"/>
      <w:szCs w:val="20"/>
      <w:lang w:eastAsia="en-US"/>
    </w:rPr>
  </w:style>
  <w:style w:type="character" w:customStyle="1" w:styleId="HTML2">
    <w:name w:val="Стандартный HTML Знак"/>
    <w:link w:val="HTML1"/>
    <w:uiPriority w:val="99"/>
    <w:rsid w:val="003B2F8A"/>
    <w:rPr>
      <w:rFonts w:ascii="Courier New" w:hAnsi="Courier New" w:cs="Courier New"/>
      <w:sz w:val="20"/>
      <w:szCs w:val="20"/>
    </w:rPr>
  </w:style>
  <w:style w:type="paragraph" w:styleId="affff0">
    <w:name w:val="Block Text"/>
    <w:basedOn w:val="ac"/>
    <w:uiPriority w:val="99"/>
    <w:rsid w:val="00365D95"/>
    <w:pPr>
      <w:spacing w:after="120"/>
      <w:ind w:left="1440" w:right="1440"/>
    </w:pPr>
    <w:rPr>
      <w:sz w:val="20"/>
      <w:szCs w:val="20"/>
      <w:lang w:eastAsia="en-US"/>
    </w:rPr>
  </w:style>
  <w:style w:type="paragraph" w:styleId="affff1">
    <w:name w:val="Message Header"/>
    <w:basedOn w:val="ac"/>
    <w:link w:val="affff2"/>
    <w:uiPriority w:val="99"/>
    <w:rsid w:val="00365D95"/>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lang w:eastAsia="en-US"/>
    </w:rPr>
  </w:style>
  <w:style w:type="character" w:customStyle="1" w:styleId="affff2">
    <w:name w:val="Шапка Знак"/>
    <w:link w:val="affff1"/>
    <w:uiPriority w:val="99"/>
    <w:rsid w:val="003B2F8A"/>
    <w:rPr>
      <w:rFonts w:ascii="Cambria" w:eastAsia="Times New Roman" w:hAnsi="Cambria" w:cs="Times New Roman"/>
      <w:sz w:val="24"/>
      <w:szCs w:val="24"/>
      <w:shd w:val="pct20" w:color="auto" w:fill="auto"/>
    </w:rPr>
  </w:style>
  <w:style w:type="paragraph" w:styleId="affff3">
    <w:name w:val="E-mail Signature"/>
    <w:basedOn w:val="ac"/>
    <w:link w:val="affff4"/>
    <w:uiPriority w:val="99"/>
    <w:rsid w:val="00365D95"/>
    <w:rPr>
      <w:sz w:val="20"/>
      <w:szCs w:val="20"/>
      <w:lang w:eastAsia="en-US"/>
    </w:rPr>
  </w:style>
  <w:style w:type="character" w:customStyle="1" w:styleId="affff4">
    <w:name w:val="Электронная подпись Знак"/>
    <w:link w:val="affff3"/>
    <w:uiPriority w:val="99"/>
    <w:rsid w:val="003B2F8A"/>
    <w:rPr>
      <w:sz w:val="24"/>
      <w:szCs w:val="24"/>
    </w:rPr>
  </w:style>
  <w:style w:type="table" w:styleId="affff5">
    <w:name w:val="Table Grid"/>
    <w:basedOn w:val="ae"/>
    <w:rsid w:val="00365D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6">
    <w:name w:val="annotation reference"/>
    <w:uiPriority w:val="99"/>
    <w:rsid w:val="00365D95"/>
    <w:rPr>
      <w:rFonts w:cs="Times New Roman"/>
      <w:sz w:val="16"/>
      <w:szCs w:val="16"/>
    </w:rPr>
  </w:style>
  <w:style w:type="paragraph" w:customStyle="1" w:styleId="-2">
    <w:name w:val="Список-точка"/>
    <w:basedOn w:val="ac"/>
    <w:uiPriority w:val="99"/>
    <w:rsid w:val="00673010"/>
    <w:pPr>
      <w:numPr>
        <w:numId w:val="18"/>
      </w:numPr>
      <w:overflowPunct w:val="0"/>
      <w:autoSpaceDE w:val="0"/>
      <w:autoSpaceDN w:val="0"/>
      <w:adjustRightInd w:val="0"/>
      <w:spacing w:before="40" w:after="30"/>
      <w:textAlignment w:val="baseline"/>
    </w:pPr>
    <w:rPr>
      <w:rFonts w:ascii="Arial" w:hAnsi="Arial"/>
      <w:szCs w:val="20"/>
    </w:rPr>
  </w:style>
  <w:style w:type="paragraph" w:customStyle="1" w:styleId="18">
    <w:name w:val="Основной текст.1"/>
    <w:basedOn w:val="ac"/>
    <w:uiPriority w:val="99"/>
    <w:rsid w:val="00673010"/>
    <w:pPr>
      <w:spacing w:before="80" w:after="40" w:line="312" w:lineRule="auto"/>
      <w:jc w:val="both"/>
    </w:pPr>
    <w:rPr>
      <w:rFonts w:ascii="Arial" w:hAnsi="Arial"/>
    </w:rPr>
  </w:style>
  <w:style w:type="paragraph" w:styleId="affc">
    <w:name w:val="annotation subject"/>
    <w:basedOn w:val="aff9"/>
    <w:next w:val="aff9"/>
    <w:link w:val="affb"/>
    <w:uiPriority w:val="99"/>
    <w:rsid w:val="00673010"/>
    <w:pPr>
      <w:widowControl/>
      <w:autoSpaceDE/>
      <w:autoSpaceDN/>
    </w:pPr>
    <w:rPr>
      <w:b/>
      <w:bCs/>
      <w:lang w:eastAsia="en-US"/>
    </w:rPr>
  </w:style>
  <w:style w:type="paragraph" w:customStyle="1" w:styleId="ConsPlusNonformat">
    <w:name w:val="ConsPlusNonformat"/>
    <w:rsid w:val="005566A5"/>
    <w:pPr>
      <w:autoSpaceDE w:val="0"/>
      <w:autoSpaceDN w:val="0"/>
      <w:adjustRightInd w:val="0"/>
    </w:pPr>
    <w:rPr>
      <w:rFonts w:ascii="Courier New" w:hAnsi="Courier New" w:cs="Courier New"/>
    </w:rPr>
  </w:style>
  <w:style w:type="character" w:customStyle="1" w:styleId="affa">
    <w:name w:val="Текст примечания Знак"/>
    <w:link w:val="aff9"/>
    <w:uiPriority w:val="99"/>
    <w:locked/>
    <w:rsid w:val="00673010"/>
    <w:rPr>
      <w:rFonts w:cs="Times New Roman"/>
    </w:rPr>
  </w:style>
  <w:style w:type="paragraph" w:styleId="affff7">
    <w:name w:val="List Paragraph"/>
    <w:aliases w:val="it_List1,Bullet List,FooterText,numbered,Paragraphe de liste1,lp1,Содержание. 2 уровень,Список с булитами,LSTBUL,Заголовок_3,Bullet_IRAO,Мой Список,AC List 01,Подпись рисунка,Table-Normal,RSHB_Table-Normal,List Paragraph1,Bullet Number,Dash"/>
    <w:basedOn w:val="ac"/>
    <w:link w:val="affff8"/>
    <w:uiPriority w:val="34"/>
    <w:qFormat/>
    <w:rsid w:val="00B947DA"/>
    <w:pPr>
      <w:ind w:left="720"/>
      <w:contextualSpacing/>
    </w:pPr>
  </w:style>
  <w:style w:type="character" w:customStyle="1" w:styleId="af9">
    <w:name w:val="Текст Знак"/>
    <w:link w:val="af8"/>
    <w:uiPriority w:val="99"/>
    <w:locked/>
    <w:rsid w:val="001A5856"/>
    <w:rPr>
      <w:rFonts w:ascii="Courier New" w:hAnsi="Courier New" w:cs="Courier New"/>
    </w:rPr>
  </w:style>
  <w:style w:type="character" w:customStyle="1" w:styleId="affff9">
    <w:name w:val="Основной текст_"/>
    <w:link w:val="19"/>
    <w:uiPriority w:val="99"/>
    <w:locked/>
    <w:rsid w:val="00EB2A06"/>
    <w:rPr>
      <w:rFonts w:cs="Times New Roman"/>
      <w:sz w:val="28"/>
      <w:szCs w:val="28"/>
      <w:shd w:val="clear" w:color="auto" w:fill="FFFFFF"/>
    </w:rPr>
  </w:style>
  <w:style w:type="paragraph" w:customStyle="1" w:styleId="19">
    <w:name w:val="Основной текст1"/>
    <w:basedOn w:val="ac"/>
    <w:link w:val="affff9"/>
    <w:uiPriority w:val="99"/>
    <w:rsid w:val="00EB2A06"/>
    <w:pPr>
      <w:widowControl w:val="0"/>
      <w:shd w:val="clear" w:color="auto" w:fill="FFFFFF"/>
      <w:spacing w:after="360" w:line="436" w:lineRule="exact"/>
      <w:jc w:val="center"/>
    </w:pPr>
    <w:rPr>
      <w:sz w:val="28"/>
      <w:szCs w:val="28"/>
    </w:rPr>
  </w:style>
  <w:style w:type="character" w:customStyle="1" w:styleId="26">
    <w:name w:val="Основной текст 2 Знак"/>
    <w:link w:val="22"/>
    <w:uiPriority w:val="99"/>
    <w:locked/>
    <w:rsid w:val="00B46B0F"/>
    <w:rPr>
      <w:sz w:val="24"/>
    </w:rPr>
  </w:style>
  <w:style w:type="character" w:customStyle="1" w:styleId="af4">
    <w:name w:val="Заголовок Знак"/>
    <w:link w:val="af3"/>
    <w:uiPriority w:val="99"/>
    <w:locked/>
    <w:rsid w:val="00172794"/>
    <w:rPr>
      <w:rFonts w:ascii="Arial" w:hAnsi="Arial" w:cs="Times New Roman"/>
      <w:b/>
      <w:kern w:val="28"/>
      <w:sz w:val="32"/>
    </w:rPr>
  </w:style>
  <w:style w:type="paragraph" w:customStyle="1" w:styleId="1a">
    <w:name w:val="Без интервала1"/>
    <w:aliases w:val="С интервалом"/>
    <w:uiPriority w:val="99"/>
    <w:rsid w:val="00912E4B"/>
    <w:rPr>
      <w:rFonts w:ascii="Calibri" w:hAnsi="Calibri"/>
      <w:sz w:val="22"/>
      <w:szCs w:val="22"/>
    </w:rPr>
  </w:style>
  <w:style w:type="character" w:customStyle="1" w:styleId="aff3">
    <w:name w:val="Верхний колонтитул Знак"/>
    <w:aliases w:val="Drawing Знак,Headerw Знак,header odd Знак,first Знак,heading one Знак,Heading Знак,hd Знак,header Знак,ho Знак,h Знак,Even Знак,*Header Знак"/>
    <w:link w:val="aff2"/>
    <w:uiPriority w:val="99"/>
    <w:locked/>
    <w:rsid w:val="00912E4B"/>
    <w:rPr>
      <w:rFonts w:ascii="Arial" w:hAnsi="Arial"/>
      <w:noProof/>
      <w:sz w:val="24"/>
    </w:rPr>
  </w:style>
  <w:style w:type="paragraph" w:customStyle="1" w:styleId="Style15">
    <w:name w:val="Style15"/>
    <w:basedOn w:val="ac"/>
    <w:uiPriority w:val="99"/>
    <w:rsid w:val="00985D29"/>
    <w:pPr>
      <w:widowControl w:val="0"/>
      <w:autoSpaceDE w:val="0"/>
      <w:autoSpaceDN w:val="0"/>
      <w:adjustRightInd w:val="0"/>
      <w:spacing w:line="324" w:lineRule="exact"/>
      <w:jc w:val="both"/>
    </w:pPr>
  </w:style>
  <w:style w:type="paragraph" w:customStyle="1" w:styleId="Times12">
    <w:name w:val="Times 12"/>
    <w:basedOn w:val="ac"/>
    <w:uiPriority w:val="99"/>
    <w:rsid w:val="002A0DB1"/>
    <w:pPr>
      <w:overflowPunct w:val="0"/>
      <w:autoSpaceDE w:val="0"/>
      <w:autoSpaceDN w:val="0"/>
      <w:adjustRightInd w:val="0"/>
      <w:ind w:firstLine="567"/>
      <w:jc w:val="both"/>
    </w:pPr>
    <w:rPr>
      <w:bCs/>
      <w:szCs w:val="22"/>
    </w:rPr>
  </w:style>
  <w:style w:type="character" w:customStyle="1" w:styleId="aff">
    <w:name w:val="Обычный (веб) Знак"/>
    <w:aliases w:val="Обычный (веб) Знак Знак Знак,Обычный (Web) Знак Знак Знак Знак,Обычный (Web) Знак"/>
    <w:link w:val="afe"/>
    <w:uiPriority w:val="99"/>
    <w:locked/>
    <w:rsid w:val="002A0DB1"/>
    <w:rPr>
      <w:sz w:val="24"/>
    </w:rPr>
  </w:style>
  <w:style w:type="paragraph" w:styleId="affffa">
    <w:name w:val="Revision"/>
    <w:hidden/>
    <w:uiPriority w:val="99"/>
    <w:semiHidden/>
    <w:rsid w:val="00C760C5"/>
    <w:rPr>
      <w:sz w:val="24"/>
      <w:szCs w:val="24"/>
    </w:rPr>
  </w:style>
  <w:style w:type="paragraph" w:customStyle="1" w:styleId="2f2">
    <w:name w:val="Обычный2"/>
    <w:basedOn w:val="ac"/>
    <w:uiPriority w:val="99"/>
    <w:rsid w:val="00073BE7"/>
    <w:pPr>
      <w:widowControl w:val="0"/>
      <w:tabs>
        <w:tab w:val="num" w:pos="720"/>
      </w:tabs>
      <w:ind w:left="720" w:hanging="360"/>
      <w:jc w:val="both"/>
    </w:pPr>
    <w:rPr>
      <w:rFonts w:ascii="LinePrinter" w:hAnsi="LinePrinter"/>
      <w:szCs w:val="20"/>
    </w:rPr>
  </w:style>
  <w:style w:type="character" w:customStyle="1" w:styleId="FontStyle132">
    <w:name w:val="Font Style132"/>
    <w:uiPriority w:val="99"/>
    <w:rsid w:val="007D7972"/>
    <w:rPr>
      <w:rFonts w:ascii="Times New Roman" w:hAnsi="Times New Roman"/>
      <w:b/>
      <w:i/>
      <w:color w:val="000000"/>
      <w:sz w:val="22"/>
    </w:rPr>
  </w:style>
  <w:style w:type="paragraph" w:customStyle="1" w:styleId="Style27">
    <w:name w:val="Style27"/>
    <w:basedOn w:val="ac"/>
    <w:uiPriority w:val="99"/>
    <w:rsid w:val="007D7972"/>
    <w:pPr>
      <w:widowControl w:val="0"/>
      <w:autoSpaceDE w:val="0"/>
      <w:autoSpaceDN w:val="0"/>
      <w:adjustRightInd w:val="0"/>
      <w:spacing w:line="329" w:lineRule="exact"/>
      <w:ind w:firstLine="713"/>
      <w:jc w:val="both"/>
    </w:pPr>
  </w:style>
  <w:style w:type="paragraph" w:customStyle="1" w:styleId="Style10">
    <w:name w:val="Style10"/>
    <w:basedOn w:val="ac"/>
    <w:rsid w:val="00E36C00"/>
    <w:pPr>
      <w:widowControl w:val="0"/>
      <w:autoSpaceDE w:val="0"/>
      <w:autoSpaceDN w:val="0"/>
      <w:adjustRightInd w:val="0"/>
      <w:spacing w:line="281" w:lineRule="exact"/>
    </w:pPr>
  </w:style>
  <w:style w:type="paragraph" w:customStyle="1" w:styleId="a5">
    <w:name w:val="Подподпункт"/>
    <w:basedOn w:val="ac"/>
    <w:uiPriority w:val="99"/>
    <w:rsid w:val="00B45AB0"/>
    <w:pPr>
      <w:numPr>
        <w:numId w:val="22"/>
      </w:numPr>
      <w:spacing w:line="360" w:lineRule="auto"/>
      <w:jc w:val="both"/>
    </w:pPr>
    <w:rPr>
      <w:bCs/>
      <w:sz w:val="22"/>
      <w:szCs w:val="22"/>
    </w:rPr>
  </w:style>
  <w:style w:type="character" w:customStyle="1" w:styleId="FontStyle159">
    <w:name w:val="Font Style159"/>
    <w:uiPriority w:val="99"/>
    <w:rsid w:val="00B45AB0"/>
    <w:rPr>
      <w:rFonts w:ascii="Times New Roman" w:hAnsi="Times New Roman" w:cs="Times New Roman"/>
      <w:color w:val="000000"/>
      <w:sz w:val="24"/>
      <w:szCs w:val="24"/>
    </w:rPr>
  </w:style>
  <w:style w:type="character" w:customStyle="1" w:styleId="36">
    <w:name w:val="Стиль3 Знак"/>
    <w:link w:val="33"/>
    <w:locked/>
    <w:rsid w:val="00B45AB0"/>
    <w:rPr>
      <w:sz w:val="24"/>
    </w:rPr>
  </w:style>
  <w:style w:type="character" w:customStyle="1" w:styleId="FontStyle136">
    <w:name w:val="Font Style136"/>
    <w:uiPriority w:val="99"/>
    <w:rsid w:val="00B45AB0"/>
    <w:rPr>
      <w:rFonts w:ascii="Times New Roman" w:hAnsi="Times New Roman"/>
      <w:color w:val="000000"/>
      <w:sz w:val="22"/>
    </w:rPr>
  </w:style>
  <w:style w:type="paragraph" w:customStyle="1" w:styleId="-6">
    <w:name w:val="Пункт-6"/>
    <w:basedOn w:val="ac"/>
    <w:uiPriority w:val="99"/>
    <w:rsid w:val="00B45AB0"/>
    <w:pPr>
      <w:tabs>
        <w:tab w:val="num" w:pos="1701"/>
      </w:tabs>
      <w:spacing w:line="288" w:lineRule="auto"/>
      <w:ind w:firstLine="567"/>
      <w:jc w:val="both"/>
    </w:pPr>
    <w:rPr>
      <w:sz w:val="28"/>
    </w:rPr>
  </w:style>
  <w:style w:type="numbering" w:customStyle="1" w:styleId="47">
    <w:name w:val="Стиль4"/>
    <w:rsid w:val="003B2F8A"/>
  </w:style>
  <w:style w:type="numbering" w:styleId="111111">
    <w:name w:val="Outline List 2"/>
    <w:basedOn w:val="af"/>
    <w:uiPriority w:val="99"/>
    <w:unhideWhenUsed/>
    <w:rsid w:val="003B2F8A"/>
  </w:style>
  <w:style w:type="character" w:styleId="affffb">
    <w:name w:val="Placeholder Text"/>
    <w:uiPriority w:val="99"/>
    <w:semiHidden/>
    <w:rsid w:val="007E0138"/>
    <w:rPr>
      <w:color w:val="808080"/>
    </w:rPr>
  </w:style>
  <w:style w:type="paragraph" w:customStyle="1" w:styleId="affffc">
    <w:name w:val="Стиль Обычн"/>
    <w:basedOn w:val="ac"/>
    <w:uiPriority w:val="99"/>
    <w:rsid w:val="001F5DB9"/>
    <w:pPr>
      <w:widowControl w:val="0"/>
      <w:autoSpaceDE w:val="0"/>
      <w:autoSpaceDN w:val="0"/>
      <w:adjustRightInd w:val="0"/>
      <w:spacing w:before="20" w:after="20"/>
      <w:ind w:left="851"/>
      <w:jc w:val="both"/>
    </w:pPr>
    <w:rPr>
      <w:bCs/>
      <w:iCs/>
      <w:color w:val="800080"/>
    </w:rPr>
  </w:style>
  <w:style w:type="character" w:customStyle="1" w:styleId="28">
    <w:name w:val="Стиль2 Знак"/>
    <w:link w:val="23"/>
    <w:rsid w:val="001F5DB9"/>
    <w:rPr>
      <w:b/>
      <w:sz w:val="24"/>
    </w:rPr>
  </w:style>
  <w:style w:type="paragraph" w:customStyle="1" w:styleId="3e">
    <w:name w:val="Стиль 3"/>
    <w:basedOn w:val="ac"/>
    <w:rsid w:val="001F5DB9"/>
    <w:pPr>
      <w:tabs>
        <w:tab w:val="num" w:pos="720"/>
        <w:tab w:val="left" w:pos="851"/>
      </w:tabs>
      <w:spacing w:before="120" w:after="120"/>
      <w:ind w:left="720" w:hanging="720"/>
      <w:jc w:val="both"/>
    </w:pPr>
    <w:rPr>
      <w:color w:val="008000"/>
    </w:rPr>
  </w:style>
  <w:style w:type="paragraph" w:customStyle="1" w:styleId="-0">
    <w:name w:val="Стиль -"/>
    <w:rsid w:val="001F5DB9"/>
    <w:pPr>
      <w:numPr>
        <w:numId w:val="27"/>
      </w:numPr>
      <w:tabs>
        <w:tab w:val="clear" w:pos="1800"/>
        <w:tab w:val="left" w:pos="851"/>
      </w:tabs>
      <w:spacing w:before="60" w:after="60"/>
      <w:ind w:left="1135" w:hanging="284"/>
      <w:jc w:val="both"/>
    </w:pPr>
    <w:rPr>
      <w:color w:val="FF6600"/>
      <w:sz w:val="24"/>
      <w:szCs w:val="26"/>
    </w:rPr>
  </w:style>
  <w:style w:type="paragraph" w:customStyle="1" w:styleId="---">
    <w:name w:val="Стиль ---"/>
    <w:basedOn w:val="-0"/>
    <w:rsid w:val="001F5DB9"/>
    <w:pPr>
      <w:tabs>
        <w:tab w:val="clear" w:pos="851"/>
        <w:tab w:val="left" w:pos="284"/>
      </w:tabs>
    </w:pPr>
    <w:rPr>
      <w:color w:val="000000"/>
      <w:szCs w:val="24"/>
    </w:rPr>
  </w:style>
  <w:style w:type="paragraph" w:customStyle="1" w:styleId="ReturnAddress">
    <w:name w:val="Return Address"/>
    <w:basedOn w:val="ac"/>
    <w:rsid w:val="00887E96"/>
    <w:pPr>
      <w:keepLines/>
      <w:framePr w:w="5040" w:hSpace="180" w:wrap="notBeside" w:vAnchor="page" w:hAnchor="page" w:x="1801" w:y="961" w:anchorLock="1"/>
      <w:tabs>
        <w:tab w:val="left" w:pos="2640"/>
      </w:tabs>
      <w:spacing w:line="200" w:lineRule="atLeast"/>
    </w:pPr>
    <w:rPr>
      <w:rFonts w:ascii="Arial" w:hAnsi="Arial" w:cs="Arial"/>
      <w:spacing w:val="-2"/>
      <w:sz w:val="16"/>
      <w:szCs w:val="16"/>
      <w:lang w:val="en-US"/>
    </w:rPr>
  </w:style>
  <w:style w:type="paragraph" w:customStyle="1" w:styleId="Style3">
    <w:name w:val="Style3"/>
    <w:basedOn w:val="ac"/>
    <w:uiPriority w:val="99"/>
    <w:rsid w:val="000C68B1"/>
    <w:pPr>
      <w:widowControl w:val="0"/>
      <w:autoSpaceDE w:val="0"/>
      <w:autoSpaceDN w:val="0"/>
      <w:adjustRightInd w:val="0"/>
      <w:spacing w:line="274" w:lineRule="exact"/>
      <w:ind w:firstLine="221"/>
    </w:pPr>
  </w:style>
  <w:style w:type="paragraph" w:customStyle="1" w:styleId="Style6">
    <w:name w:val="Style6"/>
    <w:basedOn w:val="ac"/>
    <w:uiPriority w:val="99"/>
    <w:rsid w:val="000C68B1"/>
    <w:pPr>
      <w:widowControl w:val="0"/>
      <w:autoSpaceDE w:val="0"/>
      <w:autoSpaceDN w:val="0"/>
      <w:adjustRightInd w:val="0"/>
    </w:pPr>
  </w:style>
  <w:style w:type="paragraph" w:customStyle="1" w:styleId="Style7">
    <w:name w:val="Style7"/>
    <w:basedOn w:val="ac"/>
    <w:uiPriority w:val="99"/>
    <w:rsid w:val="000C68B1"/>
    <w:pPr>
      <w:widowControl w:val="0"/>
      <w:autoSpaceDE w:val="0"/>
      <w:autoSpaceDN w:val="0"/>
      <w:adjustRightInd w:val="0"/>
      <w:spacing w:line="323" w:lineRule="exact"/>
    </w:pPr>
  </w:style>
  <w:style w:type="paragraph" w:customStyle="1" w:styleId="Style1">
    <w:name w:val="Style1"/>
    <w:basedOn w:val="ac"/>
    <w:uiPriority w:val="99"/>
    <w:rsid w:val="000C68B1"/>
    <w:pPr>
      <w:widowControl w:val="0"/>
      <w:autoSpaceDE w:val="0"/>
      <w:autoSpaceDN w:val="0"/>
      <w:adjustRightInd w:val="0"/>
    </w:pPr>
  </w:style>
  <w:style w:type="paragraph" w:customStyle="1" w:styleId="Style8">
    <w:name w:val="Style8"/>
    <w:basedOn w:val="ac"/>
    <w:rsid w:val="000C68B1"/>
    <w:pPr>
      <w:widowControl w:val="0"/>
      <w:autoSpaceDE w:val="0"/>
      <w:autoSpaceDN w:val="0"/>
      <w:adjustRightInd w:val="0"/>
    </w:pPr>
    <w:rPr>
      <w:rFonts w:ascii="Cambria" w:hAnsi="Cambria"/>
    </w:rPr>
  </w:style>
  <w:style w:type="paragraph" w:customStyle="1" w:styleId="Style11">
    <w:name w:val="Style11"/>
    <w:basedOn w:val="ac"/>
    <w:rsid w:val="000C68B1"/>
    <w:pPr>
      <w:widowControl w:val="0"/>
      <w:autoSpaceDE w:val="0"/>
      <w:autoSpaceDN w:val="0"/>
      <w:adjustRightInd w:val="0"/>
      <w:spacing w:line="312" w:lineRule="exact"/>
    </w:pPr>
    <w:rPr>
      <w:rFonts w:ascii="Cambria" w:hAnsi="Cambria"/>
    </w:rPr>
  </w:style>
  <w:style w:type="paragraph" w:customStyle="1" w:styleId="Style12">
    <w:name w:val="Style12"/>
    <w:basedOn w:val="ac"/>
    <w:rsid w:val="000C68B1"/>
    <w:pPr>
      <w:widowControl w:val="0"/>
      <w:autoSpaceDE w:val="0"/>
      <w:autoSpaceDN w:val="0"/>
      <w:adjustRightInd w:val="0"/>
      <w:spacing w:line="317" w:lineRule="exact"/>
    </w:pPr>
    <w:rPr>
      <w:rFonts w:ascii="Cambria" w:hAnsi="Cambria"/>
    </w:rPr>
  </w:style>
  <w:style w:type="character" w:customStyle="1" w:styleId="FontStyle17">
    <w:name w:val="Font Style17"/>
    <w:uiPriority w:val="99"/>
    <w:rsid w:val="000C68B1"/>
    <w:rPr>
      <w:rFonts w:ascii="Times New Roman" w:hAnsi="Times New Roman" w:cs="Times New Roman" w:hint="default"/>
      <w:spacing w:val="-10"/>
      <w:sz w:val="28"/>
      <w:szCs w:val="28"/>
    </w:rPr>
  </w:style>
  <w:style w:type="character" w:customStyle="1" w:styleId="FontStyle15">
    <w:name w:val="Font Style15"/>
    <w:rsid w:val="000C68B1"/>
    <w:rPr>
      <w:rFonts w:ascii="Cambria" w:hAnsi="Cambria" w:cs="Cambria" w:hint="default"/>
      <w:b/>
      <w:bCs/>
      <w:spacing w:val="-10"/>
      <w:sz w:val="18"/>
      <w:szCs w:val="18"/>
    </w:rPr>
  </w:style>
  <w:style w:type="character" w:customStyle="1" w:styleId="FontStyle18">
    <w:name w:val="Font Style18"/>
    <w:rsid w:val="000C68B1"/>
    <w:rPr>
      <w:rFonts w:ascii="Cambria" w:hAnsi="Cambria" w:cs="Cambria" w:hint="default"/>
      <w:b/>
      <w:bCs/>
      <w:sz w:val="12"/>
      <w:szCs w:val="12"/>
    </w:rPr>
  </w:style>
  <w:style w:type="character" w:customStyle="1" w:styleId="FontStyle19">
    <w:name w:val="Font Style19"/>
    <w:rsid w:val="000C68B1"/>
    <w:rPr>
      <w:rFonts w:ascii="Cambria" w:hAnsi="Cambria" w:cs="Cambria" w:hint="default"/>
      <w:spacing w:val="-20"/>
      <w:sz w:val="26"/>
      <w:szCs w:val="26"/>
    </w:rPr>
  </w:style>
  <w:style w:type="character" w:customStyle="1" w:styleId="FontStyle12">
    <w:name w:val="Font Style12"/>
    <w:rsid w:val="000C68B1"/>
    <w:rPr>
      <w:rFonts w:ascii="Times New Roman" w:hAnsi="Times New Roman" w:cs="Times New Roman" w:hint="default"/>
      <w:sz w:val="30"/>
      <w:szCs w:val="30"/>
    </w:rPr>
  </w:style>
  <w:style w:type="paragraph" w:customStyle="1" w:styleId="affffd">
    <w:name w:val="Готовый"/>
    <w:basedOn w:val="ac"/>
    <w:rsid w:val="00093573"/>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sz w:val="20"/>
      <w:szCs w:val="20"/>
    </w:rPr>
  </w:style>
  <w:style w:type="character" w:customStyle="1" w:styleId="affffe">
    <w:name w:val="Подпись к таблице"/>
    <w:rsid w:val="00093573"/>
    <w:rPr>
      <w:rFonts w:ascii="Times New Roman" w:eastAsia="Times New Roman" w:hAnsi="Times New Roman" w:cs="Times New Roman"/>
      <w:b w:val="0"/>
      <w:bCs w:val="0"/>
      <w:i w:val="0"/>
      <w:iCs w:val="0"/>
      <w:smallCaps w:val="0"/>
      <w:strike w:val="0"/>
      <w:spacing w:val="0"/>
      <w:sz w:val="23"/>
      <w:szCs w:val="23"/>
      <w:u w:val="single"/>
    </w:rPr>
  </w:style>
  <w:style w:type="paragraph" w:styleId="afffff">
    <w:name w:val="No Spacing"/>
    <w:link w:val="afffff0"/>
    <w:uiPriority w:val="99"/>
    <w:qFormat/>
    <w:rsid w:val="00093573"/>
    <w:rPr>
      <w:rFonts w:ascii="Arial Unicode MS" w:eastAsia="Arial Unicode MS" w:hAnsi="Arial Unicode MS" w:cs="Arial Unicode MS"/>
      <w:color w:val="000000"/>
      <w:sz w:val="24"/>
      <w:szCs w:val="24"/>
    </w:rPr>
  </w:style>
  <w:style w:type="character" w:customStyle="1" w:styleId="14">
    <w:name w:val="Стиль1 Знак"/>
    <w:link w:val="1"/>
    <w:rsid w:val="00FE4201"/>
    <w:rPr>
      <w:b/>
      <w:sz w:val="28"/>
      <w:szCs w:val="24"/>
    </w:rPr>
  </w:style>
  <w:style w:type="paragraph" w:customStyle="1" w:styleId="1b">
    <w:name w:val="Обычный1"/>
    <w:basedOn w:val="ac"/>
    <w:rsid w:val="001D126D"/>
    <w:pPr>
      <w:snapToGrid w:val="0"/>
      <w:spacing w:line="254" w:lineRule="auto"/>
      <w:ind w:firstLine="740"/>
      <w:jc w:val="both"/>
    </w:pPr>
    <w:rPr>
      <w:rFonts w:ascii="Arial" w:hAnsi="Arial" w:cs="Arial"/>
      <w:sz w:val="28"/>
      <w:szCs w:val="28"/>
    </w:rPr>
  </w:style>
  <w:style w:type="paragraph" w:customStyle="1" w:styleId="a3">
    <w:name w:val="Перечисление"/>
    <w:basedOn w:val="ac"/>
    <w:uiPriority w:val="99"/>
    <w:rsid w:val="001D126D"/>
    <w:pPr>
      <w:numPr>
        <w:numId w:val="28"/>
      </w:numPr>
      <w:spacing w:line="360" w:lineRule="auto"/>
      <w:jc w:val="both"/>
    </w:pPr>
    <w:rPr>
      <w:rFonts w:ascii="Arial" w:hAnsi="Arial"/>
      <w:szCs w:val="20"/>
    </w:rPr>
  </w:style>
  <w:style w:type="paragraph" w:customStyle="1" w:styleId="afffff1">
    <w:name w:val="Абзац основной"/>
    <w:basedOn w:val="ac"/>
    <w:rsid w:val="001D126D"/>
    <w:pPr>
      <w:spacing w:line="360" w:lineRule="auto"/>
      <w:ind w:firstLine="709"/>
      <w:jc w:val="both"/>
    </w:pPr>
    <w:rPr>
      <w:rFonts w:ascii="Arial" w:hAnsi="Arial"/>
      <w:szCs w:val="20"/>
    </w:rPr>
  </w:style>
  <w:style w:type="paragraph" w:customStyle="1" w:styleId="afffff2">
    <w:name w:val="ОС"/>
    <w:basedOn w:val="ac"/>
    <w:rsid w:val="001D126D"/>
    <w:pPr>
      <w:spacing w:after="60" w:line="360" w:lineRule="auto"/>
      <w:ind w:firstLine="567"/>
      <w:jc w:val="both"/>
    </w:pPr>
    <w:rPr>
      <w:szCs w:val="20"/>
    </w:rPr>
  </w:style>
  <w:style w:type="paragraph" w:customStyle="1" w:styleId="txt1">
    <w:name w:val="txt1"/>
    <w:basedOn w:val="ac"/>
    <w:uiPriority w:val="99"/>
    <w:rsid w:val="00C91045"/>
    <w:pPr>
      <w:spacing w:after="240"/>
      <w:jc w:val="both"/>
    </w:pPr>
    <w:rPr>
      <w:lang w:eastAsia="en-US"/>
    </w:rPr>
  </w:style>
  <w:style w:type="character" w:customStyle="1" w:styleId="1c">
    <w:name w:val="Нижний колонтитул Знак1"/>
    <w:uiPriority w:val="99"/>
    <w:semiHidden/>
    <w:rsid w:val="00C91045"/>
    <w:rPr>
      <w:sz w:val="24"/>
      <w:szCs w:val="24"/>
    </w:rPr>
  </w:style>
  <w:style w:type="character" w:customStyle="1" w:styleId="1d">
    <w:name w:val="Тема примечания Знак1"/>
    <w:uiPriority w:val="99"/>
    <w:semiHidden/>
    <w:rsid w:val="00C91045"/>
    <w:rPr>
      <w:rFonts w:cs="Times New Roman"/>
      <w:b/>
      <w:bCs/>
      <w:sz w:val="20"/>
      <w:szCs w:val="20"/>
    </w:rPr>
  </w:style>
  <w:style w:type="character" w:customStyle="1" w:styleId="2105pt">
    <w:name w:val="Основной текст (2) + 10;5 pt"/>
    <w:rsid w:val="00C91045"/>
    <w:rPr>
      <w:rFonts w:ascii="Times New Roman" w:eastAsia="Times New Roman" w:hAnsi="Times New Roman" w:cs="Times New Roman"/>
      <w:b w:val="0"/>
      <w:bCs w:val="0"/>
      <w:i w:val="0"/>
      <w:iCs w:val="0"/>
      <w:smallCaps w:val="0"/>
      <w:strike w:val="0"/>
      <w:spacing w:val="0"/>
      <w:sz w:val="21"/>
      <w:szCs w:val="21"/>
    </w:rPr>
  </w:style>
  <w:style w:type="character" w:customStyle="1" w:styleId="82">
    <w:name w:val="Основной текст (8)_"/>
    <w:link w:val="83"/>
    <w:rsid w:val="00C91045"/>
    <w:rPr>
      <w:sz w:val="23"/>
      <w:szCs w:val="23"/>
      <w:shd w:val="clear" w:color="auto" w:fill="FFFFFF"/>
    </w:rPr>
  </w:style>
  <w:style w:type="paragraph" w:customStyle="1" w:styleId="83">
    <w:name w:val="Основной текст (8)"/>
    <w:basedOn w:val="ac"/>
    <w:link w:val="82"/>
    <w:rsid w:val="00C91045"/>
    <w:pPr>
      <w:shd w:val="clear" w:color="auto" w:fill="FFFFFF"/>
      <w:spacing w:line="0" w:lineRule="atLeast"/>
    </w:pPr>
    <w:rPr>
      <w:sz w:val="23"/>
      <w:szCs w:val="23"/>
    </w:rPr>
  </w:style>
  <w:style w:type="paragraph" w:customStyle="1" w:styleId="-1">
    <w:name w:val="Табл -"/>
    <w:basedOn w:val="Default0"/>
    <w:link w:val="-4"/>
    <w:rsid w:val="00C91045"/>
    <w:pPr>
      <w:numPr>
        <w:numId w:val="29"/>
      </w:numPr>
      <w:spacing w:before="40" w:after="40"/>
    </w:pPr>
    <w:rPr>
      <w:rFonts w:ascii="Times New Roman" w:eastAsia="Calibri" w:hAnsi="Times New Roman" w:cs="Times New Roman"/>
      <w:sz w:val="22"/>
      <w:szCs w:val="22"/>
    </w:rPr>
  </w:style>
  <w:style w:type="character" w:styleId="afffff3">
    <w:name w:val="Strong"/>
    <w:aliases w:val="Выделенный абзац"/>
    <w:uiPriority w:val="22"/>
    <w:qFormat/>
    <w:locked/>
    <w:rsid w:val="00C91045"/>
    <w:rPr>
      <w:b/>
      <w:bCs/>
    </w:rPr>
  </w:style>
  <w:style w:type="character" w:customStyle="1" w:styleId="-4">
    <w:name w:val="Табл - Знак"/>
    <w:link w:val="-1"/>
    <w:rsid w:val="00C91045"/>
    <w:rPr>
      <w:rFonts w:eastAsia="Calibri"/>
      <w:color w:val="000000"/>
      <w:sz w:val="22"/>
      <w:szCs w:val="22"/>
    </w:rPr>
  </w:style>
  <w:style w:type="character" w:styleId="afffff4">
    <w:name w:val="Emphasis"/>
    <w:qFormat/>
    <w:locked/>
    <w:rsid w:val="00C91045"/>
    <w:rPr>
      <w:i/>
      <w:iCs/>
    </w:rPr>
  </w:style>
  <w:style w:type="paragraph" w:customStyle="1" w:styleId="100">
    <w:name w:val="Табл 10 Центр"/>
    <w:rsid w:val="00C91045"/>
    <w:pPr>
      <w:jc w:val="center"/>
    </w:pPr>
    <w:rPr>
      <w:rFonts w:eastAsia="Calibri"/>
      <w:color w:val="FF0000"/>
      <w:lang w:val="en-US" w:eastAsia="en-US"/>
    </w:rPr>
  </w:style>
  <w:style w:type="paragraph" w:customStyle="1" w:styleId="xl92">
    <w:name w:val="xl92"/>
    <w:basedOn w:val="ac"/>
    <w:rsid w:val="00C91045"/>
    <w:pPr>
      <w:pBdr>
        <w:left w:val="single" w:sz="8" w:space="0" w:color="auto"/>
        <w:bottom w:val="single" w:sz="8" w:space="0" w:color="auto"/>
      </w:pBdr>
      <w:spacing w:before="100" w:beforeAutospacing="1" w:after="100" w:afterAutospacing="1"/>
    </w:pPr>
  </w:style>
  <w:style w:type="paragraph" w:customStyle="1" w:styleId="afffff5">
    <w:name w:val="Табл Обычн Заголовок"/>
    <w:basedOn w:val="ac"/>
    <w:rsid w:val="00C91045"/>
    <w:pPr>
      <w:spacing w:before="120" w:after="120"/>
    </w:pPr>
    <w:rPr>
      <w:rFonts w:eastAsia="Calibri" w:cs="Tahoma"/>
      <w:b/>
      <w:color w:val="000000"/>
      <w:sz w:val="22"/>
      <w:szCs w:val="22"/>
    </w:rPr>
  </w:style>
  <w:style w:type="paragraph" w:customStyle="1" w:styleId="3f">
    <w:name w:val="Стиль3 Знак Знак"/>
    <w:basedOn w:val="ac"/>
    <w:rsid w:val="00C91045"/>
    <w:pPr>
      <w:widowControl w:val="0"/>
      <w:tabs>
        <w:tab w:val="num" w:pos="227"/>
      </w:tabs>
      <w:adjustRightInd w:val="0"/>
      <w:jc w:val="both"/>
      <w:textAlignment w:val="baseline"/>
    </w:pPr>
  </w:style>
  <w:style w:type="numbering" w:customStyle="1" w:styleId="1e">
    <w:name w:val="Нет списка1"/>
    <w:next w:val="af"/>
    <w:uiPriority w:val="99"/>
    <w:semiHidden/>
    <w:unhideWhenUsed/>
    <w:rsid w:val="004F3E3C"/>
  </w:style>
  <w:style w:type="character" w:customStyle="1" w:styleId="1f">
    <w:name w:val="Основной шрифт1"/>
    <w:uiPriority w:val="99"/>
    <w:semiHidden/>
    <w:rsid w:val="004F3E3C"/>
  </w:style>
  <w:style w:type="table" w:customStyle="1" w:styleId="111">
    <w:name w:val="Сетка таблицы11"/>
    <w:uiPriority w:val="99"/>
    <w:rsid w:val="004F3E3C"/>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3">
    <w:name w:val="Сетка таблицы2"/>
    <w:basedOn w:val="ae"/>
    <w:next w:val="affff5"/>
    <w:rsid w:val="004F3E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Стиль41"/>
    <w:rsid w:val="004F3E3C"/>
    <w:pPr>
      <w:numPr>
        <w:numId w:val="19"/>
      </w:numPr>
    </w:pPr>
  </w:style>
  <w:style w:type="numbering" w:customStyle="1" w:styleId="1111111">
    <w:name w:val="1 / 1.1 / 1.1.11"/>
    <w:basedOn w:val="af"/>
    <w:next w:val="111111"/>
    <w:uiPriority w:val="99"/>
    <w:semiHidden/>
    <w:unhideWhenUsed/>
    <w:rsid w:val="004F3E3C"/>
    <w:pPr>
      <w:numPr>
        <w:numId w:val="15"/>
      </w:numPr>
    </w:pPr>
  </w:style>
  <w:style w:type="paragraph" w:customStyle="1" w:styleId="-">
    <w:name w:val="ААА -"/>
    <w:qFormat/>
    <w:rsid w:val="004F3E3C"/>
    <w:pPr>
      <w:numPr>
        <w:numId w:val="30"/>
      </w:numPr>
      <w:tabs>
        <w:tab w:val="left" w:pos="1134"/>
      </w:tabs>
    </w:pPr>
    <w:rPr>
      <w:sz w:val="24"/>
    </w:rPr>
  </w:style>
  <w:style w:type="character" w:styleId="afffff6">
    <w:name w:val="footnote reference"/>
    <w:basedOn w:val="ad"/>
    <w:rsid w:val="00984C55"/>
    <w:rPr>
      <w:rFonts w:cs="Times New Roman"/>
      <w:vertAlign w:val="superscript"/>
    </w:rPr>
  </w:style>
  <w:style w:type="character" w:customStyle="1" w:styleId="FontStyle16">
    <w:name w:val="Font Style16"/>
    <w:uiPriority w:val="99"/>
    <w:rsid w:val="00984C55"/>
    <w:rPr>
      <w:rFonts w:ascii="Times New Roman" w:hAnsi="Times New Roman"/>
      <w:sz w:val="26"/>
    </w:rPr>
  </w:style>
  <w:style w:type="character" w:customStyle="1" w:styleId="affff8">
    <w:name w:val="Абзац списка Знак"/>
    <w:aliases w:val="it_List1 Знак,Bullet List Знак,FooterText Знак,numbered Знак,Paragraphe de liste1 Знак,lp1 Знак,Содержание. 2 уровень Знак,Список с булитами Знак,LSTBUL Знак,Заголовок_3 Знак,Bullet_IRAO Знак,Мой Список Знак,AC List 01 Знак,Dash Знак"/>
    <w:link w:val="affff7"/>
    <w:uiPriority w:val="34"/>
    <w:qFormat/>
    <w:locked/>
    <w:rsid w:val="008839B3"/>
    <w:rPr>
      <w:sz w:val="24"/>
      <w:szCs w:val="24"/>
    </w:rPr>
  </w:style>
  <w:style w:type="character" w:customStyle="1" w:styleId="1f0">
    <w:name w:val="Заголовок №1_"/>
    <w:basedOn w:val="ad"/>
    <w:link w:val="1f1"/>
    <w:rsid w:val="008839B3"/>
    <w:rPr>
      <w:sz w:val="23"/>
      <w:szCs w:val="23"/>
      <w:shd w:val="clear" w:color="auto" w:fill="FFFFFF"/>
    </w:rPr>
  </w:style>
  <w:style w:type="character" w:customStyle="1" w:styleId="72">
    <w:name w:val="Основной текст (7)_"/>
    <w:basedOn w:val="ad"/>
    <w:link w:val="73"/>
    <w:rsid w:val="008839B3"/>
    <w:rPr>
      <w:rFonts w:ascii="Tahoma" w:eastAsia="Tahoma" w:hAnsi="Tahoma" w:cs="Tahoma"/>
      <w:shd w:val="clear" w:color="auto" w:fill="FFFFFF"/>
    </w:rPr>
  </w:style>
  <w:style w:type="character" w:customStyle="1" w:styleId="7TimesNewRoman95pt">
    <w:name w:val="Основной текст (7) + Times New Roman;9;5 pt"/>
    <w:basedOn w:val="72"/>
    <w:rsid w:val="008839B3"/>
    <w:rPr>
      <w:rFonts w:ascii="Times New Roman" w:eastAsia="Times New Roman" w:hAnsi="Times New Roman" w:cs="Times New Roman"/>
      <w:spacing w:val="0"/>
      <w:sz w:val="19"/>
      <w:szCs w:val="19"/>
      <w:shd w:val="clear" w:color="auto" w:fill="FFFFFF"/>
    </w:rPr>
  </w:style>
  <w:style w:type="character" w:customStyle="1" w:styleId="3f0">
    <w:name w:val="Основной текст (3)_"/>
    <w:basedOn w:val="ad"/>
    <w:link w:val="311"/>
    <w:rsid w:val="008839B3"/>
    <w:rPr>
      <w:shd w:val="clear" w:color="auto" w:fill="FFFFFF"/>
    </w:rPr>
  </w:style>
  <w:style w:type="character" w:customStyle="1" w:styleId="afffff7">
    <w:name w:val="Подпись к таблице_"/>
    <w:basedOn w:val="ad"/>
    <w:link w:val="1f2"/>
    <w:rsid w:val="008839B3"/>
    <w:rPr>
      <w:sz w:val="23"/>
      <w:szCs w:val="23"/>
      <w:shd w:val="clear" w:color="auto" w:fill="FFFFFF"/>
    </w:rPr>
  </w:style>
  <w:style w:type="character" w:customStyle="1" w:styleId="190">
    <w:name w:val="Основной текст (19)_"/>
    <w:basedOn w:val="ad"/>
    <w:link w:val="191"/>
    <w:rsid w:val="008839B3"/>
    <w:rPr>
      <w:sz w:val="14"/>
      <w:szCs w:val="14"/>
      <w:shd w:val="clear" w:color="auto" w:fill="FFFFFF"/>
    </w:rPr>
  </w:style>
  <w:style w:type="character" w:customStyle="1" w:styleId="2f4">
    <w:name w:val="Основной текст (2)_"/>
    <w:basedOn w:val="ad"/>
    <w:link w:val="2f5"/>
    <w:rsid w:val="008839B3"/>
    <w:rPr>
      <w:sz w:val="19"/>
      <w:szCs w:val="19"/>
      <w:shd w:val="clear" w:color="auto" w:fill="FFFFFF"/>
    </w:rPr>
  </w:style>
  <w:style w:type="character" w:customStyle="1" w:styleId="63">
    <w:name w:val="Основной текст (6)_"/>
    <w:basedOn w:val="ad"/>
    <w:link w:val="64"/>
    <w:rsid w:val="008839B3"/>
    <w:rPr>
      <w:rFonts w:ascii="Arial" w:eastAsia="Arial" w:hAnsi="Arial" w:cs="Arial"/>
      <w:shd w:val="clear" w:color="auto" w:fill="FFFFFF"/>
    </w:rPr>
  </w:style>
  <w:style w:type="character" w:customStyle="1" w:styleId="200">
    <w:name w:val="Основной текст (20)_"/>
    <w:basedOn w:val="ad"/>
    <w:link w:val="201"/>
    <w:rsid w:val="008839B3"/>
    <w:rPr>
      <w:sz w:val="22"/>
      <w:szCs w:val="22"/>
      <w:shd w:val="clear" w:color="auto" w:fill="FFFFFF"/>
    </w:rPr>
  </w:style>
  <w:style w:type="character" w:customStyle="1" w:styleId="92">
    <w:name w:val="Основной текст (9)_"/>
    <w:basedOn w:val="ad"/>
    <w:link w:val="93"/>
    <w:rsid w:val="008839B3"/>
    <w:rPr>
      <w:rFonts w:ascii="Tahoma" w:eastAsia="Tahoma" w:hAnsi="Tahoma" w:cs="Tahoma"/>
      <w:sz w:val="21"/>
      <w:szCs w:val="21"/>
      <w:shd w:val="clear" w:color="auto" w:fill="FFFFFF"/>
    </w:rPr>
  </w:style>
  <w:style w:type="character" w:customStyle="1" w:styleId="9TimesNewRoman115pt">
    <w:name w:val="Основной текст (9) + Times New Roman;11;5 pt"/>
    <w:basedOn w:val="92"/>
    <w:rsid w:val="008839B3"/>
    <w:rPr>
      <w:rFonts w:ascii="Times New Roman" w:eastAsia="Times New Roman" w:hAnsi="Times New Roman" w:cs="Times New Roman"/>
      <w:sz w:val="23"/>
      <w:szCs w:val="23"/>
      <w:shd w:val="clear" w:color="auto" w:fill="FFFFFF"/>
    </w:rPr>
  </w:style>
  <w:style w:type="character" w:customStyle="1" w:styleId="101">
    <w:name w:val="Основной текст (10)_"/>
    <w:basedOn w:val="ad"/>
    <w:link w:val="102"/>
    <w:rsid w:val="008839B3"/>
    <w:rPr>
      <w:sz w:val="16"/>
      <w:szCs w:val="16"/>
      <w:shd w:val="clear" w:color="auto" w:fill="FFFFFF"/>
    </w:rPr>
  </w:style>
  <w:style w:type="character" w:customStyle="1" w:styleId="112">
    <w:name w:val="Основной текст (11)_"/>
    <w:basedOn w:val="ad"/>
    <w:link w:val="113"/>
    <w:rsid w:val="008839B3"/>
    <w:rPr>
      <w:rFonts w:ascii="Tahoma" w:eastAsia="Tahoma" w:hAnsi="Tahoma" w:cs="Tahoma"/>
      <w:sz w:val="19"/>
      <w:szCs w:val="19"/>
      <w:shd w:val="clear" w:color="auto" w:fill="FFFFFF"/>
    </w:rPr>
  </w:style>
  <w:style w:type="character" w:customStyle="1" w:styleId="11TimesNewRoman115pt">
    <w:name w:val="Основной текст (11) + Times New Roman;11;5 pt"/>
    <w:basedOn w:val="112"/>
    <w:rsid w:val="008839B3"/>
    <w:rPr>
      <w:rFonts w:ascii="Times New Roman" w:eastAsia="Times New Roman" w:hAnsi="Times New Roman" w:cs="Times New Roman"/>
      <w:sz w:val="23"/>
      <w:szCs w:val="23"/>
      <w:shd w:val="clear" w:color="auto" w:fill="FFFFFF"/>
    </w:rPr>
  </w:style>
  <w:style w:type="character" w:customStyle="1" w:styleId="120">
    <w:name w:val="Основной текст (12)_"/>
    <w:basedOn w:val="ad"/>
    <w:link w:val="121"/>
    <w:rsid w:val="008839B3"/>
    <w:rPr>
      <w:rFonts w:ascii="Tahoma" w:eastAsia="Tahoma" w:hAnsi="Tahoma" w:cs="Tahoma"/>
      <w:sz w:val="21"/>
      <w:szCs w:val="21"/>
      <w:shd w:val="clear" w:color="auto" w:fill="FFFFFF"/>
    </w:rPr>
  </w:style>
  <w:style w:type="character" w:customStyle="1" w:styleId="12TimesNewRoman115pt">
    <w:name w:val="Основной текст (12) + Times New Roman;11;5 pt"/>
    <w:basedOn w:val="120"/>
    <w:rsid w:val="008839B3"/>
    <w:rPr>
      <w:rFonts w:ascii="Times New Roman" w:eastAsia="Times New Roman" w:hAnsi="Times New Roman" w:cs="Times New Roman"/>
      <w:sz w:val="23"/>
      <w:szCs w:val="23"/>
      <w:shd w:val="clear" w:color="auto" w:fill="FFFFFF"/>
    </w:rPr>
  </w:style>
  <w:style w:type="character" w:customStyle="1" w:styleId="7TimesNewRoman95pt2">
    <w:name w:val="Основной текст (7) + Times New Roman;9;5 pt2"/>
    <w:basedOn w:val="72"/>
    <w:rsid w:val="008839B3"/>
    <w:rPr>
      <w:rFonts w:ascii="Times New Roman" w:eastAsia="Times New Roman" w:hAnsi="Times New Roman" w:cs="Times New Roman"/>
      <w:spacing w:val="0"/>
      <w:sz w:val="19"/>
      <w:szCs w:val="19"/>
      <w:shd w:val="clear" w:color="auto" w:fill="FFFFFF"/>
    </w:rPr>
  </w:style>
  <w:style w:type="character" w:customStyle="1" w:styleId="130">
    <w:name w:val="Основной текст (13)_"/>
    <w:basedOn w:val="ad"/>
    <w:link w:val="131"/>
    <w:rsid w:val="008839B3"/>
    <w:rPr>
      <w:rFonts w:ascii="Tahoma" w:eastAsia="Tahoma" w:hAnsi="Tahoma" w:cs="Tahoma"/>
      <w:shd w:val="clear" w:color="auto" w:fill="FFFFFF"/>
    </w:rPr>
  </w:style>
  <w:style w:type="character" w:customStyle="1" w:styleId="13TimesNewRoman11pt">
    <w:name w:val="Основной текст (13) + Times New Roman;11 pt"/>
    <w:basedOn w:val="130"/>
    <w:rsid w:val="008839B3"/>
    <w:rPr>
      <w:rFonts w:ascii="Times New Roman" w:eastAsia="Times New Roman" w:hAnsi="Times New Roman" w:cs="Times New Roman"/>
      <w:sz w:val="22"/>
      <w:szCs w:val="22"/>
      <w:shd w:val="clear" w:color="auto" w:fill="FFFFFF"/>
    </w:rPr>
  </w:style>
  <w:style w:type="character" w:customStyle="1" w:styleId="2f6">
    <w:name w:val="Подпись к таблице (2)_"/>
    <w:basedOn w:val="ad"/>
    <w:link w:val="2f7"/>
    <w:rsid w:val="008839B3"/>
    <w:rPr>
      <w:sz w:val="23"/>
      <w:szCs w:val="23"/>
      <w:shd w:val="clear" w:color="auto" w:fill="FFFFFF"/>
    </w:rPr>
  </w:style>
  <w:style w:type="character" w:customStyle="1" w:styleId="95pt">
    <w:name w:val="Основной текст + 9;5 pt"/>
    <w:basedOn w:val="affff9"/>
    <w:rsid w:val="008839B3"/>
    <w:rPr>
      <w:rFonts w:ascii="Times New Roman" w:eastAsia="Times New Roman" w:hAnsi="Times New Roman" w:cs="Times New Roman"/>
      <w:b w:val="0"/>
      <w:bCs w:val="0"/>
      <w:i w:val="0"/>
      <w:iCs w:val="0"/>
      <w:smallCaps w:val="0"/>
      <w:strike w:val="0"/>
      <w:spacing w:val="0"/>
      <w:sz w:val="19"/>
      <w:szCs w:val="19"/>
      <w:shd w:val="clear" w:color="auto" w:fill="FFFFFF"/>
    </w:rPr>
  </w:style>
  <w:style w:type="character" w:customStyle="1" w:styleId="140">
    <w:name w:val="Основной текст (14)_"/>
    <w:basedOn w:val="ad"/>
    <w:link w:val="141"/>
    <w:rsid w:val="008839B3"/>
    <w:rPr>
      <w:sz w:val="16"/>
      <w:szCs w:val="16"/>
      <w:shd w:val="clear" w:color="auto" w:fill="FFFFFF"/>
    </w:rPr>
  </w:style>
  <w:style w:type="character" w:customStyle="1" w:styleId="150">
    <w:name w:val="Основной текст (15)_"/>
    <w:basedOn w:val="ad"/>
    <w:link w:val="151"/>
    <w:rsid w:val="008839B3"/>
    <w:rPr>
      <w:rFonts w:ascii="Tahoma" w:eastAsia="Tahoma" w:hAnsi="Tahoma" w:cs="Tahoma"/>
      <w:sz w:val="22"/>
      <w:szCs w:val="22"/>
      <w:shd w:val="clear" w:color="auto" w:fill="FFFFFF"/>
    </w:rPr>
  </w:style>
  <w:style w:type="character" w:customStyle="1" w:styleId="2115pt">
    <w:name w:val="Основной текст (2) + 11;5 pt"/>
    <w:basedOn w:val="2f4"/>
    <w:rsid w:val="008839B3"/>
    <w:rPr>
      <w:sz w:val="23"/>
      <w:szCs w:val="23"/>
      <w:shd w:val="clear" w:color="auto" w:fill="FFFFFF"/>
    </w:rPr>
  </w:style>
  <w:style w:type="character" w:customStyle="1" w:styleId="2105pt2">
    <w:name w:val="Основной текст (2) + 10;5 pt2"/>
    <w:basedOn w:val="2f4"/>
    <w:rsid w:val="008839B3"/>
    <w:rPr>
      <w:sz w:val="21"/>
      <w:szCs w:val="21"/>
      <w:shd w:val="clear" w:color="auto" w:fill="FFFFFF"/>
    </w:rPr>
  </w:style>
  <w:style w:type="character" w:customStyle="1" w:styleId="160">
    <w:name w:val="Основной текст (16)_"/>
    <w:basedOn w:val="ad"/>
    <w:link w:val="161"/>
    <w:rsid w:val="008839B3"/>
    <w:rPr>
      <w:rFonts w:ascii="Tahoma" w:eastAsia="Tahoma" w:hAnsi="Tahoma" w:cs="Tahoma"/>
      <w:shd w:val="clear" w:color="auto" w:fill="FFFFFF"/>
    </w:rPr>
  </w:style>
  <w:style w:type="character" w:customStyle="1" w:styleId="16TimesNewRoman11pt">
    <w:name w:val="Основной текст (16) + Times New Roman;11 pt"/>
    <w:basedOn w:val="160"/>
    <w:rsid w:val="008839B3"/>
    <w:rPr>
      <w:rFonts w:ascii="Times New Roman" w:eastAsia="Times New Roman" w:hAnsi="Times New Roman" w:cs="Times New Roman"/>
      <w:sz w:val="22"/>
      <w:szCs w:val="22"/>
      <w:shd w:val="clear" w:color="auto" w:fill="FFFFFF"/>
    </w:rPr>
  </w:style>
  <w:style w:type="character" w:customStyle="1" w:styleId="170">
    <w:name w:val="Основной текст (17)_"/>
    <w:basedOn w:val="ad"/>
    <w:link w:val="171"/>
    <w:rsid w:val="008839B3"/>
    <w:rPr>
      <w:rFonts w:ascii="Tahoma" w:eastAsia="Tahoma" w:hAnsi="Tahoma" w:cs="Tahoma"/>
      <w:shd w:val="clear" w:color="auto" w:fill="FFFFFF"/>
    </w:rPr>
  </w:style>
  <w:style w:type="character" w:customStyle="1" w:styleId="17TimesNewRoman11pt">
    <w:name w:val="Основной текст (17) + Times New Roman;11 pt"/>
    <w:basedOn w:val="170"/>
    <w:rsid w:val="008839B3"/>
    <w:rPr>
      <w:rFonts w:ascii="Times New Roman" w:eastAsia="Times New Roman" w:hAnsi="Times New Roman" w:cs="Times New Roman"/>
      <w:sz w:val="22"/>
      <w:szCs w:val="22"/>
      <w:shd w:val="clear" w:color="auto" w:fill="FFFFFF"/>
    </w:rPr>
  </w:style>
  <w:style w:type="character" w:customStyle="1" w:styleId="65">
    <w:name w:val="Подпись к таблице (6)_"/>
    <w:basedOn w:val="ad"/>
    <w:link w:val="66"/>
    <w:rsid w:val="008839B3"/>
    <w:rPr>
      <w:sz w:val="19"/>
      <w:szCs w:val="19"/>
      <w:shd w:val="clear" w:color="auto" w:fill="FFFFFF"/>
    </w:rPr>
  </w:style>
  <w:style w:type="character" w:customStyle="1" w:styleId="3f1">
    <w:name w:val="Подпись к таблице (3)_"/>
    <w:basedOn w:val="ad"/>
    <w:link w:val="3f2"/>
    <w:rsid w:val="008839B3"/>
    <w:rPr>
      <w:sz w:val="19"/>
      <w:szCs w:val="19"/>
      <w:shd w:val="clear" w:color="auto" w:fill="FFFFFF"/>
    </w:rPr>
  </w:style>
  <w:style w:type="character" w:customStyle="1" w:styleId="3105pt">
    <w:name w:val="Подпись к таблице (3) + 10;5 pt"/>
    <w:basedOn w:val="3f1"/>
    <w:rsid w:val="008839B3"/>
    <w:rPr>
      <w:sz w:val="21"/>
      <w:szCs w:val="21"/>
      <w:shd w:val="clear" w:color="auto" w:fill="FFFFFF"/>
    </w:rPr>
  </w:style>
  <w:style w:type="character" w:customStyle="1" w:styleId="57">
    <w:name w:val="Подпись к таблице (5)_"/>
    <w:basedOn w:val="ad"/>
    <w:link w:val="58"/>
    <w:rsid w:val="008839B3"/>
    <w:rPr>
      <w:rFonts w:ascii="Tahoma" w:eastAsia="Tahoma" w:hAnsi="Tahoma" w:cs="Tahoma"/>
      <w:shd w:val="clear" w:color="auto" w:fill="FFFFFF"/>
    </w:rPr>
  </w:style>
  <w:style w:type="character" w:customStyle="1" w:styleId="5TimesNewRoman">
    <w:name w:val="Подпись к таблице (5) + Times New Roman"/>
    <w:basedOn w:val="57"/>
    <w:rsid w:val="008839B3"/>
    <w:rPr>
      <w:rFonts w:ascii="Times New Roman" w:eastAsia="Times New Roman" w:hAnsi="Times New Roman" w:cs="Times New Roman"/>
      <w:shd w:val="clear" w:color="auto" w:fill="FFFFFF"/>
    </w:rPr>
  </w:style>
  <w:style w:type="character" w:customStyle="1" w:styleId="7TimesNewRoman95pt1">
    <w:name w:val="Основной текст (7) + Times New Roman;9;5 pt1"/>
    <w:basedOn w:val="72"/>
    <w:rsid w:val="008839B3"/>
    <w:rPr>
      <w:rFonts w:ascii="Times New Roman" w:eastAsia="Times New Roman" w:hAnsi="Times New Roman" w:cs="Times New Roman"/>
      <w:spacing w:val="0"/>
      <w:sz w:val="19"/>
      <w:szCs w:val="19"/>
      <w:shd w:val="clear" w:color="auto" w:fill="FFFFFF"/>
    </w:rPr>
  </w:style>
  <w:style w:type="character" w:customStyle="1" w:styleId="3f3">
    <w:name w:val="Основной текст (3)"/>
    <w:basedOn w:val="3f0"/>
    <w:rsid w:val="008839B3"/>
    <w:rPr>
      <w:shd w:val="clear" w:color="auto" w:fill="FFFFFF"/>
    </w:rPr>
  </w:style>
  <w:style w:type="character" w:customStyle="1" w:styleId="2105pt1">
    <w:name w:val="Основной текст (2) + 10;5 pt1"/>
    <w:basedOn w:val="2f4"/>
    <w:rsid w:val="008839B3"/>
    <w:rPr>
      <w:sz w:val="21"/>
      <w:szCs w:val="21"/>
      <w:shd w:val="clear" w:color="auto" w:fill="FFFFFF"/>
    </w:rPr>
  </w:style>
  <w:style w:type="paragraph" w:customStyle="1" w:styleId="1f1">
    <w:name w:val="Заголовок №1"/>
    <w:basedOn w:val="ac"/>
    <w:link w:val="1f0"/>
    <w:rsid w:val="008839B3"/>
    <w:pPr>
      <w:shd w:val="clear" w:color="auto" w:fill="FFFFFF"/>
      <w:spacing w:before="1020" w:after="300" w:line="0" w:lineRule="atLeast"/>
      <w:outlineLvl w:val="0"/>
    </w:pPr>
    <w:rPr>
      <w:sz w:val="23"/>
      <w:szCs w:val="23"/>
    </w:rPr>
  </w:style>
  <w:style w:type="paragraph" w:customStyle="1" w:styleId="73">
    <w:name w:val="Основной текст (7)"/>
    <w:basedOn w:val="ac"/>
    <w:link w:val="72"/>
    <w:rsid w:val="008839B3"/>
    <w:pPr>
      <w:shd w:val="clear" w:color="auto" w:fill="FFFFFF"/>
      <w:spacing w:line="241" w:lineRule="exact"/>
    </w:pPr>
    <w:rPr>
      <w:rFonts w:ascii="Tahoma" w:eastAsia="Tahoma" w:hAnsi="Tahoma" w:cs="Tahoma"/>
      <w:sz w:val="20"/>
      <w:szCs w:val="20"/>
    </w:rPr>
  </w:style>
  <w:style w:type="paragraph" w:customStyle="1" w:styleId="311">
    <w:name w:val="Основной текст (3)1"/>
    <w:basedOn w:val="ac"/>
    <w:link w:val="3f0"/>
    <w:rsid w:val="008839B3"/>
    <w:pPr>
      <w:shd w:val="clear" w:color="auto" w:fill="FFFFFF"/>
      <w:spacing w:line="230" w:lineRule="exact"/>
    </w:pPr>
    <w:rPr>
      <w:sz w:val="20"/>
      <w:szCs w:val="20"/>
    </w:rPr>
  </w:style>
  <w:style w:type="paragraph" w:customStyle="1" w:styleId="1f2">
    <w:name w:val="Подпись к таблице1"/>
    <w:basedOn w:val="ac"/>
    <w:link w:val="afffff7"/>
    <w:rsid w:val="008839B3"/>
    <w:pPr>
      <w:shd w:val="clear" w:color="auto" w:fill="FFFFFF"/>
      <w:spacing w:line="0" w:lineRule="atLeast"/>
    </w:pPr>
    <w:rPr>
      <w:sz w:val="23"/>
      <w:szCs w:val="23"/>
    </w:rPr>
  </w:style>
  <w:style w:type="paragraph" w:customStyle="1" w:styleId="191">
    <w:name w:val="Основной текст (19)"/>
    <w:basedOn w:val="ac"/>
    <w:link w:val="190"/>
    <w:rsid w:val="008839B3"/>
    <w:pPr>
      <w:shd w:val="clear" w:color="auto" w:fill="FFFFFF"/>
      <w:spacing w:before="300" w:line="0" w:lineRule="atLeast"/>
    </w:pPr>
    <w:rPr>
      <w:sz w:val="14"/>
      <w:szCs w:val="14"/>
    </w:rPr>
  </w:style>
  <w:style w:type="paragraph" w:customStyle="1" w:styleId="2f5">
    <w:name w:val="Основной текст (2)"/>
    <w:basedOn w:val="ac"/>
    <w:link w:val="2f4"/>
    <w:rsid w:val="008839B3"/>
    <w:pPr>
      <w:shd w:val="clear" w:color="auto" w:fill="FFFFFF"/>
      <w:spacing w:line="230" w:lineRule="exact"/>
      <w:jc w:val="center"/>
    </w:pPr>
    <w:rPr>
      <w:sz w:val="19"/>
      <w:szCs w:val="19"/>
    </w:rPr>
  </w:style>
  <w:style w:type="paragraph" w:customStyle="1" w:styleId="64">
    <w:name w:val="Основной текст (6)"/>
    <w:basedOn w:val="ac"/>
    <w:link w:val="63"/>
    <w:rsid w:val="008839B3"/>
    <w:pPr>
      <w:shd w:val="clear" w:color="auto" w:fill="FFFFFF"/>
      <w:spacing w:after="60" w:line="0" w:lineRule="atLeast"/>
    </w:pPr>
    <w:rPr>
      <w:rFonts w:ascii="Arial" w:eastAsia="Arial" w:hAnsi="Arial" w:cs="Arial"/>
      <w:sz w:val="20"/>
      <w:szCs w:val="20"/>
    </w:rPr>
  </w:style>
  <w:style w:type="paragraph" w:customStyle="1" w:styleId="201">
    <w:name w:val="Основной текст (20)"/>
    <w:basedOn w:val="ac"/>
    <w:link w:val="200"/>
    <w:rsid w:val="008839B3"/>
    <w:pPr>
      <w:shd w:val="clear" w:color="auto" w:fill="FFFFFF"/>
      <w:spacing w:line="241" w:lineRule="exact"/>
    </w:pPr>
    <w:rPr>
      <w:sz w:val="22"/>
      <w:szCs w:val="22"/>
    </w:rPr>
  </w:style>
  <w:style w:type="paragraph" w:customStyle="1" w:styleId="93">
    <w:name w:val="Основной текст (9)"/>
    <w:basedOn w:val="ac"/>
    <w:link w:val="92"/>
    <w:rsid w:val="008839B3"/>
    <w:pPr>
      <w:shd w:val="clear" w:color="auto" w:fill="FFFFFF"/>
      <w:spacing w:line="0" w:lineRule="atLeast"/>
    </w:pPr>
    <w:rPr>
      <w:rFonts w:ascii="Tahoma" w:eastAsia="Tahoma" w:hAnsi="Tahoma" w:cs="Tahoma"/>
      <w:sz w:val="21"/>
      <w:szCs w:val="21"/>
    </w:rPr>
  </w:style>
  <w:style w:type="paragraph" w:customStyle="1" w:styleId="102">
    <w:name w:val="Основной текст (10)"/>
    <w:basedOn w:val="ac"/>
    <w:link w:val="101"/>
    <w:rsid w:val="008839B3"/>
    <w:pPr>
      <w:shd w:val="clear" w:color="auto" w:fill="FFFFFF"/>
      <w:spacing w:line="0" w:lineRule="atLeast"/>
    </w:pPr>
    <w:rPr>
      <w:sz w:val="16"/>
      <w:szCs w:val="16"/>
    </w:rPr>
  </w:style>
  <w:style w:type="paragraph" w:customStyle="1" w:styleId="113">
    <w:name w:val="Основной текст (11)"/>
    <w:basedOn w:val="ac"/>
    <w:link w:val="112"/>
    <w:rsid w:val="008839B3"/>
    <w:pPr>
      <w:shd w:val="clear" w:color="auto" w:fill="FFFFFF"/>
      <w:spacing w:line="0" w:lineRule="atLeast"/>
    </w:pPr>
    <w:rPr>
      <w:rFonts w:ascii="Tahoma" w:eastAsia="Tahoma" w:hAnsi="Tahoma" w:cs="Tahoma"/>
      <w:sz w:val="19"/>
      <w:szCs w:val="19"/>
    </w:rPr>
  </w:style>
  <w:style w:type="paragraph" w:customStyle="1" w:styleId="121">
    <w:name w:val="Основной текст (12)"/>
    <w:basedOn w:val="ac"/>
    <w:link w:val="120"/>
    <w:rsid w:val="008839B3"/>
    <w:pPr>
      <w:shd w:val="clear" w:color="auto" w:fill="FFFFFF"/>
      <w:spacing w:line="0" w:lineRule="atLeast"/>
    </w:pPr>
    <w:rPr>
      <w:rFonts w:ascii="Tahoma" w:eastAsia="Tahoma" w:hAnsi="Tahoma" w:cs="Tahoma"/>
      <w:sz w:val="21"/>
      <w:szCs w:val="21"/>
    </w:rPr>
  </w:style>
  <w:style w:type="paragraph" w:customStyle="1" w:styleId="131">
    <w:name w:val="Основной текст (13)"/>
    <w:basedOn w:val="ac"/>
    <w:link w:val="130"/>
    <w:rsid w:val="008839B3"/>
    <w:pPr>
      <w:shd w:val="clear" w:color="auto" w:fill="FFFFFF"/>
      <w:spacing w:line="0" w:lineRule="atLeast"/>
    </w:pPr>
    <w:rPr>
      <w:rFonts w:ascii="Tahoma" w:eastAsia="Tahoma" w:hAnsi="Tahoma" w:cs="Tahoma"/>
      <w:sz w:val="20"/>
      <w:szCs w:val="20"/>
    </w:rPr>
  </w:style>
  <w:style w:type="paragraph" w:customStyle="1" w:styleId="2f7">
    <w:name w:val="Подпись к таблице (2)"/>
    <w:basedOn w:val="ac"/>
    <w:link w:val="2f6"/>
    <w:rsid w:val="008839B3"/>
    <w:pPr>
      <w:shd w:val="clear" w:color="auto" w:fill="FFFFFF"/>
      <w:spacing w:line="0" w:lineRule="atLeast"/>
    </w:pPr>
    <w:rPr>
      <w:sz w:val="23"/>
      <w:szCs w:val="23"/>
    </w:rPr>
  </w:style>
  <w:style w:type="paragraph" w:customStyle="1" w:styleId="141">
    <w:name w:val="Основной текст (14)"/>
    <w:basedOn w:val="ac"/>
    <w:link w:val="140"/>
    <w:rsid w:val="008839B3"/>
    <w:pPr>
      <w:shd w:val="clear" w:color="auto" w:fill="FFFFFF"/>
      <w:spacing w:line="205" w:lineRule="exact"/>
    </w:pPr>
    <w:rPr>
      <w:sz w:val="16"/>
      <w:szCs w:val="16"/>
    </w:rPr>
  </w:style>
  <w:style w:type="paragraph" w:customStyle="1" w:styleId="151">
    <w:name w:val="Основной текст (15)"/>
    <w:basedOn w:val="ac"/>
    <w:link w:val="150"/>
    <w:rsid w:val="008839B3"/>
    <w:pPr>
      <w:shd w:val="clear" w:color="auto" w:fill="FFFFFF"/>
      <w:spacing w:line="205" w:lineRule="exact"/>
    </w:pPr>
    <w:rPr>
      <w:rFonts w:ascii="Tahoma" w:eastAsia="Tahoma" w:hAnsi="Tahoma" w:cs="Tahoma"/>
      <w:sz w:val="22"/>
      <w:szCs w:val="22"/>
    </w:rPr>
  </w:style>
  <w:style w:type="paragraph" w:customStyle="1" w:styleId="161">
    <w:name w:val="Основной текст (16)"/>
    <w:basedOn w:val="ac"/>
    <w:link w:val="160"/>
    <w:rsid w:val="008839B3"/>
    <w:pPr>
      <w:shd w:val="clear" w:color="auto" w:fill="FFFFFF"/>
      <w:spacing w:line="0" w:lineRule="atLeast"/>
    </w:pPr>
    <w:rPr>
      <w:rFonts w:ascii="Tahoma" w:eastAsia="Tahoma" w:hAnsi="Tahoma" w:cs="Tahoma"/>
      <w:sz w:val="20"/>
      <w:szCs w:val="20"/>
    </w:rPr>
  </w:style>
  <w:style w:type="paragraph" w:customStyle="1" w:styleId="171">
    <w:name w:val="Основной текст (17)"/>
    <w:basedOn w:val="ac"/>
    <w:link w:val="170"/>
    <w:rsid w:val="008839B3"/>
    <w:pPr>
      <w:shd w:val="clear" w:color="auto" w:fill="FFFFFF"/>
      <w:spacing w:line="0" w:lineRule="atLeast"/>
    </w:pPr>
    <w:rPr>
      <w:rFonts w:ascii="Tahoma" w:eastAsia="Tahoma" w:hAnsi="Tahoma" w:cs="Tahoma"/>
      <w:sz w:val="20"/>
      <w:szCs w:val="20"/>
    </w:rPr>
  </w:style>
  <w:style w:type="paragraph" w:customStyle="1" w:styleId="66">
    <w:name w:val="Подпись к таблице (6)"/>
    <w:basedOn w:val="ac"/>
    <w:link w:val="65"/>
    <w:rsid w:val="008839B3"/>
    <w:pPr>
      <w:shd w:val="clear" w:color="auto" w:fill="FFFFFF"/>
      <w:spacing w:line="0" w:lineRule="atLeast"/>
    </w:pPr>
    <w:rPr>
      <w:sz w:val="19"/>
      <w:szCs w:val="19"/>
    </w:rPr>
  </w:style>
  <w:style w:type="paragraph" w:customStyle="1" w:styleId="3f2">
    <w:name w:val="Подпись к таблице (3)"/>
    <w:basedOn w:val="ac"/>
    <w:link w:val="3f1"/>
    <w:rsid w:val="008839B3"/>
    <w:pPr>
      <w:shd w:val="clear" w:color="auto" w:fill="FFFFFF"/>
      <w:spacing w:line="0" w:lineRule="atLeast"/>
    </w:pPr>
    <w:rPr>
      <w:sz w:val="19"/>
      <w:szCs w:val="19"/>
    </w:rPr>
  </w:style>
  <w:style w:type="paragraph" w:customStyle="1" w:styleId="58">
    <w:name w:val="Подпись к таблице (5)"/>
    <w:basedOn w:val="ac"/>
    <w:link w:val="57"/>
    <w:rsid w:val="008839B3"/>
    <w:pPr>
      <w:shd w:val="clear" w:color="auto" w:fill="FFFFFF"/>
      <w:spacing w:line="241" w:lineRule="exact"/>
    </w:pPr>
    <w:rPr>
      <w:rFonts w:ascii="Tahoma" w:eastAsia="Tahoma" w:hAnsi="Tahoma" w:cs="Tahoma"/>
      <w:sz w:val="20"/>
      <w:szCs w:val="20"/>
    </w:rPr>
  </w:style>
  <w:style w:type="paragraph" w:customStyle="1" w:styleId="Bureau">
    <w:name w:val="Bureau"/>
    <w:rsid w:val="008839B3"/>
    <w:pPr>
      <w:spacing w:before="60"/>
      <w:ind w:firstLine="720"/>
      <w:jc w:val="both"/>
    </w:pPr>
    <w:rPr>
      <w:sz w:val="24"/>
      <w:lang w:val="en-US" w:eastAsia="en-US"/>
    </w:rPr>
  </w:style>
  <w:style w:type="paragraph" w:customStyle="1" w:styleId="0">
    <w:name w:val="Стиль Обычн 0отступ"/>
    <w:link w:val="00"/>
    <w:rsid w:val="0075401E"/>
    <w:pPr>
      <w:spacing w:before="120" w:after="120"/>
      <w:ind w:left="284"/>
      <w:jc w:val="both"/>
    </w:pPr>
    <w:rPr>
      <w:color w:val="000000"/>
      <w:sz w:val="24"/>
      <w:szCs w:val="24"/>
    </w:rPr>
  </w:style>
  <w:style w:type="character" w:customStyle="1" w:styleId="00">
    <w:name w:val="Стиль Обычн 0отступ Знак"/>
    <w:link w:val="0"/>
    <w:rsid w:val="0075401E"/>
    <w:rPr>
      <w:color w:val="000000"/>
      <w:sz w:val="24"/>
      <w:szCs w:val="24"/>
    </w:rPr>
  </w:style>
  <w:style w:type="paragraph" w:customStyle="1" w:styleId="TableParagraph">
    <w:name w:val="Table Paragraph"/>
    <w:basedOn w:val="ac"/>
    <w:uiPriority w:val="1"/>
    <w:qFormat/>
    <w:rsid w:val="00F2316E"/>
    <w:pPr>
      <w:widowControl w:val="0"/>
    </w:pPr>
    <w:rPr>
      <w:rFonts w:ascii="Calibri" w:eastAsia="Calibri" w:hAnsi="Calibri"/>
      <w:sz w:val="22"/>
      <w:szCs w:val="22"/>
      <w:lang w:val="en-US" w:eastAsia="en-US"/>
    </w:rPr>
  </w:style>
  <w:style w:type="character" w:customStyle="1" w:styleId="afffff8">
    <w:name w:val="Гипертекстовая ссылка"/>
    <w:basedOn w:val="ad"/>
    <w:rsid w:val="00F2316E"/>
    <w:rPr>
      <w:color w:val="106BBE"/>
    </w:rPr>
  </w:style>
  <w:style w:type="paragraph" w:customStyle="1" w:styleId="afffff9">
    <w:name w:val="Нормальный (таблица)"/>
    <w:basedOn w:val="ac"/>
    <w:next w:val="ac"/>
    <w:uiPriority w:val="99"/>
    <w:rsid w:val="00F2316E"/>
    <w:pPr>
      <w:widowControl w:val="0"/>
      <w:autoSpaceDE w:val="0"/>
      <w:autoSpaceDN w:val="0"/>
      <w:adjustRightInd w:val="0"/>
      <w:jc w:val="both"/>
    </w:pPr>
    <w:rPr>
      <w:rFonts w:ascii="Arial" w:hAnsi="Arial" w:cs="Arial"/>
    </w:rPr>
  </w:style>
  <w:style w:type="paragraph" w:customStyle="1" w:styleId="afffffa">
    <w:name w:val="Таблицы (моноширинный)"/>
    <w:basedOn w:val="ac"/>
    <w:next w:val="ac"/>
    <w:uiPriority w:val="99"/>
    <w:rsid w:val="00F2316E"/>
    <w:pPr>
      <w:widowControl w:val="0"/>
      <w:autoSpaceDE w:val="0"/>
      <w:autoSpaceDN w:val="0"/>
      <w:adjustRightInd w:val="0"/>
    </w:pPr>
    <w:rPr>
      <w:rFonts w:ascii="Courier New" w:hAnsi="Courier New" w:cs="Courier New"/>
    </w:rPr>
  </w:style>
  <w:style w:type="paragraph" w:customStyle="1" w:styleId="afffffb">
    <w:name w:val="Прижатый влево"/>
    <w:basedOn w:val="ac"/>
    <w:next w:val="ac"/>
    <w:uiPriority w:val="99"/>
    <w:rsid w:val="00F2316E"/>
    <w:pPr>
      <w:widowControl w:val="0"/>
      <w:autoSpaceDE w:val="0"/>
      <w:autoSpaceDN w:val="0"/>
      <w:adjustRightInd w:val="0"/>
    </w:pPr>
    <w:rPr>
      <w:rFonts w:ascii="Arial" w:hAnsi="Arial" w:cs="Arial"/>
    </w:rPr>
  </w:style>
  <w:style w:type="character" w:customStyle="1" w:styleId="apple-converted-space">
    <w:name w:val="apple-converted-space"/>
    <w:rsid w:val="00674656"/>
  </w:style>
  <w:style w:type="paragraph" w:customStyle="1" w:styleId="TableText">
    <w:name w:val="Table Text"/>
    <w:rsid w:val="00CB745E"/>
    <w:rPr>
      <w:rFonts w:ascii="NTHelvetica/Cyrillic" w:hAnsi="NTHelvetica/Cyrillic"/>
      <w:color w:val="000000"/>
      <w:sz w:val="22"/>
      <w:lang w:val="en-US" w:eastAsia="en-US"/>
    </w:rPr>
  </w:style>
  <w:style w:type="paragraph" w:customStyle="1" w:styleId="3f4">
    <w:name w:val="Обычный3"/>
    <w:rsid w:val="00CB745E"/>
    <w:pPr>
      <w:suppressAutoHyphens/>
    </w:pPr>
    <w:rPr>
      <w:rFonts w:eastAsia="Arial"/>
      <w:lang w:eastAsia="ar-SA"/>
    </w:rPr>
  </w:style>
  <w:style w:type="character" w:customStyle="1" w:styleId="ConsPlusNormal0">
    <w:name w:val="ConsPlusNormal Знак"/>
    <w:link w:val="ConsPlusNormal"/>
    <w:uiPriority w:val="99"/>
    <w:locked/>
    <w:rsid w:val="00B251B9"/>
    <w:rPr>
      <w:rFonts w:ascii="Arial" w:hAnsi="Arial" w:cs="Arial"/>
    </w:rPr>
  </w:style>
  <w:style w:type="paragraph" w:styleId="afffffc">
    <w:name w:val="footnote text"/>
    <w:basedOn w:val="ac"/>
    <w:link w:val="afffffd"/>
    <w:rsid w:val="0067796D"/>
    <w:pPr>
      <w:widowControl w:val="0"/>
      <w:autoSpaceDE w:val="0"/>
      <w:autoSpaceDN w:val="0"/>
      <w:adjustRightInd w:val="0"/>
    </w:pPr>
    <w:rPr>
      <w:sz w:val="20"/>
      <w:szCs w:val="20"/>
    </w:rPr>
  </w:style>
  <w:style w:type="character" w:customStyle="1" w:styleId="afffffd">
    <w:name w:val="Текст сноски Знак"/>
    <w:basedOn w:val="ad"/>
    <w:link w:val="afffffc"/>
    <w:rsid w:val="0067796D"/>
  </w:style>
  <w:style w:type="paragraph" w:customStyle="1" w:styleId="ConsNonformat">
    <w:name w:val="ConsNonformat"/>
    <w:rsid w:val="00FE1C4C"/>
    <w:pPr>
      <w:widowControl w:val="0"/>
      <w:autoSpaceDE w:val="0"/>
      <w:autoSpaceDN w:val="0"/>
      <w:adjustRightInd w:val="0"/>
      <w:ind w:right="19772"/>
    </w:pPr>
    <w:rPr>
      <w:rFonts w:ascii="Courier New" w:hAnsi="Courier New" w:cs="Courier New"/>
    </w:rPr>
  </w:style>
  <w:style w:type="numbering" w:customStyle="1" w:styleId="110">
    <w:name w:val="ААА 11"/>
    <w:rsid w:val="00F430AE"/>
    <w:pPr>
      <w:numPr>
        <w:numId w:val="20"/>
      </w:numPr>
    </w:pPr>
  </w:style>
  <w:style w:type="paragraph" w:customStyle="1" w:styleId="31">
    <w:name w:val="[Ростех] Наименование Подраздела (Уровень 3)"/>
    <w:link w:val="3f5"/>
    <w:qFormat/>
    <w:rsid w:val="00F430AE"/>
    <w:pPr>
      <w:keepNext/>
      <w:keepLines/>
      <w:numPr>
        <w:ilvl w:val="1"/>
        <w:numId w:val="45"/>
      </w:numPr>
      <w:suppressAutoHyphens/>
      <w:spacing w:before="240"/>
      <w:outlineLvl w:val="2"/>
    </w:pPr>
    <w:rPr>
      <w:rFonts w:ascii="Proxima Nova ExCn Rg" w:hAnsi="Proxima Nova ExCn Rg"/>
      <w:b/>
      <w:sz w:val="28"/>
      <w:szCs w:val="28"/>
    </w:rPr>
  </w:style>
  <w:style w:type="paragraph" w:customStyle="1" w:styleId="21">
    <w:name w:val="[Ростех] Наименование Раздела (Уровень 2)"/>
    <w:qFormat/>
    <w:rsid w:val="00F430AE"/>
    <w:pPr>
      <w:keepNext/>
      <w:keepLines/>
      <w:numPr>
        <w:numId w:val="45"/>
      </w:numPr>
      <w:suppressAutoHyphens/>
      <w:spacing w:before="240"/>
      <w:jc w:val="center"/>
      <w:outlineLvl w:val="1"/>
    </w:pPr>
    <w:rPr>
      <w:rFonts w:ascii="Proxima Nova ExCn Rg" w:hAnsi="Proxima Nova ExCn Rg"/>
      <w:b/>
      <w:sz w:val="28"/>
      <w:szCs w:val="28"/>
    </w:rPr>
  </w:style>
  <w:style w:type="paragraph" w:customStyle="1" w:styleId="a1">
    <w:name w:val="[Ростех] Простой текст (Без уровня)"/>
    <w:link w:val="afffffe"/>
    <w:qFormat/>
    <w:rsid w:val="00F430AE"/>
    <w:pPr>
      <w:numPr>
        <w:ilvl w:val="5"/>
        <w:numId w:val="45"/>
      </w:numPr>
      <w:suppressAutoHyphens/>
      <w:spacing w:before="120"/>
      <w:jc w:val="both"/>
    </w:pPr>
    <w:rPr>
      <w:rFonts w:ascii="Proxima Nova ExCn Rg" w:hAnsi="Proxima Nova ExCn Rg"/>
      <w:sz w:val="28"/>
      <w:szCs w:val="28"/>
    </w:rPr>
  </w:style>
  <w:style w:type="paragraph" w:customStyle="1" w:styleId="51">
    <w:name w:val="[Ростех] Текст Подпункта (Уровень 5)"/>
    <w:qFormat/>
    <w:rsid w:val="00F430AE"/>
    <w:pPr>
      <w:numPr>
        <w:ilvl w:val="3"/>
        <w:numId w:val="45"/>
      </w:numPr>
      <w:suppressAutoHyphens/>
      <w:spacing w:before="120"/>
      <w:jc w:val="both"/>
      <w:outlineLvl w:val="4"/>
    </w:pPr>
    <w:rPr>
      <w:rFonts w:ascii="Proxima Nova ExCn Rg" w:hAnsi="Proxima Nova ExCn Rg"/>
      <w:sz w:val="28"/>
      <w:szCs w:val="28"/>
    </w:rPr>
  </w:style>
  <w:style w:type="paragraph" w:customStyle="1" w:styleId="6">
    <w:name w:val="[Ростех] Текст Подпункта подпункта (Уровень 6)"/>
    <w:qFormat/>
    <w:rsid w:val="00F430AE"/>
    <w:pPr>
      <w:numPr>
        <w:ilvl w:val="4"/>
        <w:numId w:val="45"/>
      </w:numPr>
      <w:suppressAutoHyphens/>
      <w:spacing w:before="120"/>
      <w:jc w:val="both"/>
      <w:outlineLvl w:val="5"/>
    </w:pPr>
    <w:rPr>
      <w:rFonts w:ascii="Proxima Nova ExCn Rg" w:hAnsi="Proxima Nova ExCn Rg"/>
      <w:sz w:val="28"/>
      <w:szCs w:val="28"/>
    </w:rPr>
  </w:style>
  <w:style w:type="paragraph" w:customStyle="1" w:styleId="41">
    <w:name w:val="[Ростех] Текст Пункта (Уровень 4)"/>
    <w:link w:val="48"/>
    <w:qFormat/>
    <w:rsid w:val="00F430AE"/>
    <w:pPr>
      <w:numPr>
        <w:ilvl w:val="2"/>
        <w:numId w:val="45"/>
      </w:numPr>
      <w:suppressAutoHyphens/>
      <w:spacing w:before="120"/>
      <w:jc w:val="both"/>
      <w:outlineLvl w:val="3"/>
    </w:pPr>
    <w:rPr>
      <w:rFonts w:ascii="Proxima Nova ExCn Rg" w:hAnsi="Proxima Nova ExCn Rg"/>
      <w:sz w:val="28"/>
      <w:szCs w:val="28"/>
    </w:rPr>
  </w:style>
  <w:style w:type="character" w:customStyle="1" w:styleId="afffffe">
    <w:name w:val="[Ростех] Простой текст (Без уровня) Знак"/>
    <w:basedOn w:val="ad"/>
    <w:link w:val="a1"/>
    <w:rsid w:val="00F430AE"/>
    <w:rPr>
      <w:rFonts w:ascii="Proxima Nova ExCn Rg" w:hAnsi="Proxima Nova ExCn Rg"/>
      <w:sz w:val="28"/>
      <w:szCs w:val="28"/>
    </w:rPr>
  </w:style>
  <w:style w:type="numbering" w:customStyle="1" w:styleId="2f8">
    <w:name w:val="Нет списка2"/>
    <w:next w:val="af"/>
    <w:uiPriority w:val="99"/>
    <w:semiHidden/>
    <w:unhideWhenUsed/>
    <w:rsid w:val="00005A25"/>
  </w:style>
  <w:style w:type="paragraph" w:customStyle="1" w:styleId="affffff">
    <w:basedOn w:val="ac"/>
    <w:next w:val="af3"/>
    <w:link w:val="affffff0"/>
    <w:qFormat/>
    <w:rsid w:val="00005A25"/>
    <w:pPr>
      <w:suppressAutoHyphens/>
      <w:ind w:firstLine="709"/>
      <w:jc w:val="center"/>
    </w:pPr>
    <w:rPr>
      <w:b/>
      <w:szCs w:val="20"/>
    </w:rPr>
  </w:style>
  <w:style w:type="character" w:customStyle="1" w:styleId="affffff0">
    <w:name w:val="Название Знак"/>
    <w:link w:val="affffff"/>
    <w:uiPriority w:val="99"/>
    <w:rsid w:val="00005A25"/>
    <w:rPr>
      <w:rFonts w:ascii="Times New Roman" w:eastAsia="Times New Roman" w:hAnsi="Times New Roman" w:cs="Times New Roman"/>
      <w:b/>
      <w:sz w:val="24"/>
      <w:szCs w:val="20"/>
      <w:lang w:eastAsia="ru-RU"/>
    </w:rPr>
  </w:style>
  <w:style w:type="paragraph" w:customStyle="1" w:styleId="114">
    <w:name w:val="Знак1 Знак Знак1 Знак"/>
    <w:basedOn w:val="ac"/>
    <w:rsid w:val="00005A25"/>
    <w:pPr>
      <w:spacing w:after="160" w:line="240" w:lineRule="exact"/>
    </w:pPr>
    <w:rPr>
      <w:rFonts w:ascii="Verdana" w:hAnsi="Verdana"/>
      <w:lang w:val="en-US" w:eastAsia="en-US"/>
    </w:rPr>
  </w:style>
  <w:style w:type="paragraph" w:customStyle="1" w:styleId="auiue">
    <w:name w:val="au?iue"/>
    <w:rsid w:val="00005A25"/>
    <w:pPr>
      <w:widowControl w:val="0"/>
      <w:overflowPunct w:val="0"/>
      <w:autoSpaceDE w:val="0"/>
      <w:autoSpaceDN w:val="0"/>
      <w:adjustRightInd w:val="0"/>
      <w:ind w:firstLine="709"/>
      <w:jc w:val="both"/>
      <w:textAlignment w:val="baseline"/>
    </w:pPr>
    <w:rPr>
      <w:rFonts w:ascii="Journal" w:hAnsi="Journal"/>
      <w:sz w:val="24"/>
      <w:lang w:eastAsia="en-US"/>
    </w:rPr>
  </w:style>
  <w:style w:type="table" w:customStyle="1" w:styleId="3f6">
    <w:name w:val="Сетка таблицы3"/>
    <w:basedOn w:val="ae"/>
    <w:next w:val="affff5"/>
    <w:uiPriority w:val="39"/>
    <w:rsid w:val="00005A25"/>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iiaiieoaeno0">
    <w:name w:val="!Iniiaiie oaeno"/>
    <w:basedOn w:val="ac"/>
    <w:rsid w:val="00005A25"/>
    <w:pPr>
      <w:overflowPunct w:val="0"/>
      <w:autoSpaceDE w:val="0"/>
      <w:autoSpaceDN w:val="0"/>
      <w:adjustRightInd w:val="0"/>
      <w:ind w:firstLine="709"/>
      <w:jc w:val="both"/>
      <w:textAlignment w:val="baseline"/>
    </w:pPr>
    <w:rPr>
      <w:rFonts w:ascii="Times New Roman CYR" w:hAnsi="Times New Roman CYR"/>
      <w:szCs w:val="20"/>
    </w:rPr>
  </w:style>
  <w:style w:type="paragraph" w:customStyle="1" w:styleId="affffff1">
    <w:name w:val="Àáçàö ïðàâèë"/>
    <w:basedOn w:val="ac"/>
    <w:rsid w:val="00005A25"/>
    <w:pPr>
      <w:spacing w:before="40" w:after="40"/>
      <w:ind w:firstLine="567"/>
      <w:jc w:val="both"/>
    </w:pPr>
    <w:rPr>
      <w:rFonts w:ascii="Arial" w:eastAsia="Calibri" w:hAnsi="Arial" w:cs="Arial"/>
      <w:sz w:val="20"/>
      <w:szCs w:val="20"/>
    </w:rPr>
  </w:style>
  <w:style w:type="paragraph" w:customStyle="1" w:styleId="a8">
    <w:name w:val="Заголовок Договора"/>
    <w:basedOn w:val="affff7"/>
    <w:qFormat/>
    <w:rsid w:val="00005A25"/>
    <w:pPr>
      <w:numPr>
        <w:numId w:val="51"/>
      </w:numPr>
      <w:tabs>
        <w:tab w:val="num" w:pos="360"/>
        <w:tab w:val="left" w:pos="567"/>
      </w:tabs>
      <w:spacing w:before="240" w:after="120"/>
      <w:ind w:left="0" w:firstLine="0"/>
      <w:contextualSpacing w:val="0"/>
      <w:jc w:val="center"/>
    </w:pPr>
    <w:rPr>
      <w:b/>
    </w:rPr>
  </w:style>
  <w:style w:type="paragraph" w:customStyle="1" w:styleId="a9">
    <w:name w:val="Пункт Договора"/>
    <w:basedOn w:val="affff7"/>
    <w:link w:val="affffff2"/>
    <w:autoRedefine/>
    <w:qFormat/>
    <w:rsid w:val="00005A25"/>
    <w:pPr>
      <w:numPr>
        <w:ilvl w:val="1"/>
        <w:numId w:val="51"/>
      </w:numPr>
      <w:autoSpaceDE w:val="0"/>
      <w:autoSpaceDN w:val="0"/>
      <w:adjustRightInd w:val="0"/>
      <w:spacing w:after="120"/>
      <w:ind w:left="567" w:hanging="567"/>
      <w:contextualSpacing w:val="0"/>
      <w:jc w:val="both"/>
    </w:pPr>
    <w:rPr>
      <w:rFonts w:eastAsia="Calibri"/>
      <w:color w:val="000000"/>
      <w:sz w:val="22"/>
      <w:szCs w:val="22"/>
      <w:lang w:eastAsia="en-US"/>
    </w:rPr>
  </w:style>
  <w:style w:type="paragraph" w:customStyle="1" w:styleId="aa">
    <w:name w:val="Подпункт Договора"/>
    <w:basedOn w:val="a9"/>
    <w:link w:val="affffff3"/>
    <w:qFormat/>
    <w:rsid w:val="00005A25"/>
    <w:pPr>
      <w:numPr>
        <w:ilvl w:val="2"/>
      </w:numPr>
      <w:ind w:left="1134" w:hanging="567"/>
    </w:pPr>
  </w:style>
  <w:style w:type="character" w:customStyle="1" w:styleId="affffff2">
    <w:name w:val="Пункт Договора Знак"/>
    <w:link w:val="a9"/>
    <w:rsid w:val="00005A25"/>
    <w:rPr>
      <w:rFonts w:eastAsia="Calibri"/>
      <w:color w:val="000000"/>
      <w:sz w:val="22"/>
      <w:szCs w:val="22"/>
      <w:lang w:eastAsia="en-US"/>
    </w:rPr>
  </w:style>
  <w:style w:type="character" w:customStyle="1" w:styleId="affffff3">
    <w:name w:val="Подпункт Договора Знак"/>
    <w:link w:val="aa"/>
    <w:rsid w:val="00005A25"/>
    <w:rPr>
      <w:rFonts w:eastAsia="Calibri"/>
      <w:color w:val="000000"/>
      <w:sz w:val="22"/>
      <w:szCs w:val="22"/>
      <w:lang w:eastAsia="en-US"/>
    </w:rPr>
  </w:style>
  <w:style w:type="numbering" w:customStyle="1" w:styleId="3f7">
    <w:name w:val="Нет списка3"/>
    <w:next w:val="af"/>
    <w:uiPriority w:val="99"/>
    <w:semiHidden/>
    <w:unhideWhenUsed/>
    <w:rsid w:val="006B613D"/>
  </w:style>
  <w:style w:type="paragraph" w:customStyle="1" w:styleId="affffff4">
    <w:basedOn w:val="ac"/>
    <w:next w:val="af3"/>
    <w:uiPriority w:val="99"/>
    <w:qFormat/>
    <w:rsid w:val="006B613D"/>
    <w:pPr>
      <w:suppressAutoHyphens/>
      <w:ind w:firstLine="709"/>
      <w:jc w:val="center"/>
    </w:pPr>
    <w:rPr>
      <w:b/>
      <w:szCs w:val="20"/>
    </w:rPr>
  </w:style>
  <w:style w:type="table" w:customStyle="1" w:styleId="49">
    <w:name w:val="Сетка таблицы4"/>
    <w:basedOn w:val="ae"/>
    <w:next w:val="affff5"/>
    <w:rsid w:val="006B613D"/>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0">
    <w:name w:val="Стиль42"/>
    <w:rsid w:val="006B613D"/>
  </w:style>
  <w:style w:type="numbering" w:customStyle="1" w:styleId="1111112">
    <w:name w:val="1 / 1.1 / 1.1.12"/>
    <w:basedOn w:val="af"/>
    <w:next w:val="111111"/>
    <w:uiPriority w:val="99"/>
    <w:unhideWhenUsed/>
    <w:rsid w:val="006B613D"/>
  </w:style>
  <w:style w:type="numbering" w:customStyle="1" w:styleId="115">
    <w:name w:val="Нет списка11"/>
    <w:next w:val="af"/>
    <w:uiPriority w:val="99"/>
    <w:semiHidden/>
    <w:unhideWhenUsed/>
    <w:rsid w:val="006B613D"/>
  </w:style>
  <w:style w:type="numbering" w:customStyle="1" w:styleId="411">
    <w:name w:val="Стиль411"/>
    <w:rsid w:val="006B613D"/>
  </w:style>
  <w:style w:type="numbering" w:customStyle="1" w:styleId="11111111">
    <w:name w:val="1 / 1.1 / 1.1.111"/>
    <w:basedOn w:val="af"/>
    <w:next w:val="111111"/>
    <w:uiPriority w:val="99"/>
    <w:semiHidden/>
    <w:unhideWhenUsed/>
    <w:rsid w:val="006B613D"/>
  </w:style>
  <w:style w:type="numbering" w:customStyle="1" w:styleId="1110">
    <w:name w:val="ААА 111"/>
    <w:rsid w:val="006B613D"/>
  </w:style>
  <w:style w:type="paragraph" w:customStyle="1" w:styleId="s1">
    <w:name w:val="s_1"/>
    <w:basedOn w:val="ac"/>
    <w:rsid w:val="006B613D"/>
    <w:pPr>
      <w:spacing w:before="100" w:beforeAutospacing="1" w:after="100" w:afterAutospacing="1"/>
    </w:pPr>
  </w:style>
  <w:style w:type="character" w:customStyle="1" w:styleId="48">
    <w:name w:val="[Ростех] Текст Пункта (Уровень 4) Знак"/>
    <w:link w:val="41"/>
    <w:rsid w:val="006B613D"/>
    <w:rPr>
      <w:rFonts w:ascii="Proxima Nova ExCn Rg" w:hAnsi="Proxima Nova ExCn Rg"/>
      <w:sz w:val="28"/>
      <w:szCs w:val="28"/>
    </w:rPr>
  </w:style>
  <w:style w:type="character" w:customStyle="1" w:styleId="3f5">
    <w:name w:val="[Ростех] Наименование Подраздела (Уровень 3) Знак"/>
    <w:link w:val="31"/>
    <w:rsid w:val="006B613D"/>
    <w:rPr>
      <w:rFonts w:ascii="Proxima Nova ExCn Rg" w:hAnsi="Proxima Nova ExCn Rg"/>
      <w:b/>
      <w:sz w:val="28"/>
      <w:szCs w:val="28"/>
    </w:rPr>
  </w:style>
  <w:style w:type="numbering" w:customStyle="1" w:styleId="4111">
    <w:name w:val="Стиль4111"/>
    <w:rsid w:val="006B613D"/>
  </w:style>
  <w:style w:type="paragraph" w:customStyle="1" w:styleId="Style9">
    <w:name w:val="Style9"/>
    <w:basedOn w:val="ac"/>
    <w:rsid w:val="006B613D"/>
    <w:pPr>
      <w:widowControl w:val="0"/>
      <w:autoSpaceDE w:val="0"/>
      <w:autoSpaceDN w:val="0"/>
      <w:adjustRightInd w:val="0"/>
    </w:pPr>
  </w:style>
  <w:style w:type="character" w:customStyle="1" w:styleId="FontStyle14">
    <w:name w:val="Font Style14"/>
    <w:rsid w:val="006B613D"/>
    <w:rPr>
      <w:rFonts w:ascii="Bookman Old Style" w:hAnsi="Bookman Old Style" w:cs="Bookman Old Style"/>
      <w:b/>
      <w:bCs/>
      <w:sz w:val="12"/>
      <w:szCs w:val="12"/>
    </w:rPr>
  </w:style>
  <w:style w:type="paragraph" w:customStyle="1" w:styleId="Style2">
    <w:name w:val="Style2"/>
    <w:basedOn w:val="ac"/>
    <w:rsid w:val="006B613D"/>
    <w:pPr>
      <w:widowControl w:val="0"/>
      <w:autoSpaceDE w:val="0"/>
      <w:autoSpaceDN w:val="0"/>
      <w:adjustRightInd w:val="0"/>
    </w:pPr>
  </w:style>
  <w:style w:type="paragraph" w:customStyle="1" w:styleId="220">
    <w:name w:val="Основной текст 22"/>
    <w:basedOn w:val="ac"/>
    <w:rsid w:val="006B613D"/>
    <w:pPr>
      <w:widowControl w:val="0"/>
      <w:suppressAutoHyphens/>
      <w:jc w:val="both"/>
    </w:pPr>
    <w:rPr>
      <w:rFonts w:eastAsia="Calibri"/>
      <w:b/>
      <w:szCs w:val="20"/>
      <w:lang w:eastAsia="ar-SA"/>
    </w:rPr>
  </w:style>
  <w:style w:type="paragraph" w:customStyle="1" w:styleId="Style4">
    <w:name w:val="Style4"/>
    <w:basedOn w:val="ac"/>
    <w:rsid w:val="006B613D"/>
    <w:pPr>
      <w:widowControl w:val="0"/>
      <w:autoSpaceDE w:val="0"/>
      <w:autoSpaceDN w:val="0"/>
      <w:adjustRightInd w:val="0"/>
    </w:pPr>
  </w:style>
  <w:style w:type="character" w:customStyle="1" w:styleId="FontStyle11">
    <w:name w:val="Font Style11"/>
    <w:rsid w:val="006B613D"/>
    <w:rPr>
      <w:rFonts w:ascii="Century Schoolbook" w:hAnsi="Century Schoolbook" w:cs="Century Schoolbook"/>
      <w:sz w:val="22"/>
      <w:szCs w:val="22"/>
    </w:rPr>
  </w:style>
  <w:style w:type="paragraph" w:customStyle="1" w:styleId="211">
    <w:name w:val="Основной текст 21"/>
    <w:basedOn w:val="ac"/>
    <w:rsid w:val="006B613D"/>
    <w:pPr>
      <w:suppressAutoHyphens/>
      <w:jc w:val="both"/>
    </w:pPr>
    <w:rPr>
      <w:b/>
      <w:sz w:val="20"/>
      <w:szCs w:val="20"/>
      <w:lang w:eastAsia="ar-SA"/>
    </w:rPr>
  </w:style>
  <w:style w:type="character" w:customStyle="1" w:styleId="emailstyle22">
    <w:name w:val="emailstyle22"/>
    <w:rsid w:val="006B613D"/>
    <w:rPr>
      <w:rFonts w:ascii="Arial" w:hAnsi="Arial"/>
      <w:sz w:val="20"/>
    </w:rPr>
  </w:style>
  <w:style w:type="paragraph" w:customStyle="1" w:styleId="312">
    <w:name w:val="Основной текст с отступом 31"/>
    <w:basedOn w:val="ac"/>
    <w:rsid w:val="006B613D"/>
    <w:pPr>
      <w:widowControl w:val="0"/>
      <w:ind w:right="284" w:firstLine="426"/>
      <w:jc w:val="both"/>
    </w:pPr>
    <w:rPr>
      <w:sz w:val="20"/>
      <w:szCs w:val="20"/>
    </w:rPr>
  </w:style>
  <w:style w:type="paragraph" w:customStyle="1" w:styleId="affffff5">
    <w:name w:val="Знак Знак Знак Знак Знак Знак Знак Знак Знак Знак"/>
    <w:basedOn w:val="ac"/>
    <w:autoRedefine/>
    <w:rsid w:val="006B613D"/>
    <w:pPr>
      <w:spacing w:after="160" w:line="240" w:lineRule="exact"/>
    </w:pPr>
    <w:rPr>
      <w:sz w:val="28"/>
      <w:szCs w:val="28"/>
      <w:lang w:val="en-US" w:eastAsia="en-US"/>
    </w:rPr>
  </w:style>
  <w:style w:type="numbering" w:customStyle="1" w:styleId="1111">
    <w:name w:val="Нет списка111"/>
    <w:next w:val="af"/>
    <w:uiPriority w:val="99"/>
    <w:semiHidden/>
    <w:unhideWhenUsed/>
    <w:rsid w:val="006B613D"/>
  </w:style>
  <w:style w:type="character" w:customStyle="1" w:styleId="212">
    <w:name w:val="Заголовок 2 Знак1"/>
    <w:aliases w:val="2 Знак,sub-sect Знак1"/>
    <w:semiHidden/>
    <w:rsid w:val="006B613D"/>
    <w:rPr>
      <w:sz w:val="24"/>
      <w:lang w:val="ru-RU" w:eastAsia="ru-RU" w:bidi="ar-SA"/>
    </w:rPr>
  </w:style>
  <w:style w:type="paragraph" w:styleId="affffff6">
    <w:name w:val="Document Map"/>
    <w:basedOn w:val="ac"/>
    <w:link w:val="affffff7"/>
    <w:unhideWhenUsed/>
    <w:rsid w:val="006B613D"/>
    <w:pPr>
      <w:shd w:val="clear" w:color="auto" w:fill="000080"/>
      <w:spacing w:before="100" w:after="100"/>
    </w:pPr>
    <w:rPr>
      <w:rFonts w:ascii="Tahoma" w:hAnsi="Tahoma"/>
      <w:sz w:val="20"/>
      <w:szCs w:val="20"/>
    </w:rPr>
  </w:style>
  <w:style w:type="character" w:customStyle="1" w:styleId="affffff7">
    <w:name w:val="Схема документа Знак"/>
    <w:basedOn w:val="ad"/>
    <w:link w:val="affffff6"/>
    <w:rsid w:val="006B613D"/>
    <w:rPr>
      <w:rFonts w:ascii="Tahoma" w:hAnsi="Tahoma"/>
      <w:shd w:val="clear" w:color="auto" w:fill="000080"/>
    </w:r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c"/>
    <w:rsid w:val="006B613D"/>
    <w:pPr>
      <w:spacing w:before="100" w:beforeAutospacing="1" w:after="100" w:afterAutospacing="1"/>
    </w:pPr>
    <w:rPr>
      <w:rFonts w:ascii="Tahoma" w:hAnsi="Tahoma"/>
      <w:sz w:val="20"/>
      <w:szCs w:val="20"/>
      <w:lang w:val="en-US" w:eastAsia="en-US"/>
    </w:rPr>
  </w:style>
  <w:style w:type="paragraph" w:customStyle="1" w:styleId="Header2">
    <w:name w:val="Header2"/>
    <w:basedOn w:val="ac"/>
    <w:rsid w:val="006B613D"/>
    <w:pPr>
      <w:spacing w:before="240" w:after="240" w:line="360" w:lineRule="auto"/>
      <w:jc w:val="center"/>
    </w:pPr>
    <w:rPr>
      <w:rFonts w:ascii="Arial" w:hAnsi="Arial"/>
      <w:b/>
      <w:sz w:val="28"/>
    </w:rPr>
  </w:style>
  <w:style w:type="paragraph" w:customStyle="1" w:styleId="caaieiaie2">
    <w:name w:val="caaieiaie 2"/>
    <w:basedOn w:val="ac"/>
    <w:next w:val="ac"/>
    <w:rsid w:val="006B613D"/>
    <w:pPr>
      <w:keepNext/>
      <w:jc w:val="both"/>
    </w:pPr>
  </w:style>
  <w:style w:type="paragraph" w:customStyle="1" w:styleId="Center">
    <w:name w:val="Обычный_Center"/>
    <w:basedOn w:val="ac"/>
    <w:rsid w:val="006B613D"/>
    <w:pPr>
      <w:spacing w:before="240" w:after="240"/>
      <w:jc w:val="center"/>
    </w:pPr>
    <w:rPr>
      <w:sz w:val="28"/>
    </w:rPr>
  </w:style>
  <w:style w:type="paragraph" w:customStyle="1" w:styleId="Iauiue">
    <w:name w:val="Iau?iue"/>
    <w:rsid w:val="006B613D"/>
    <w:rPr>
      <w:lang w:eastAsia="en-US"/>
    </w:rPr>
  </w:style>
  <w:style w:type="paragraph" w:customStyle="1" w:styleId="affffff8">
    <w:name w:val="Пункт"/>
    <w:basedOn w:val="ac"/>
    <w:rsid w:val="006B613D"/>
    <w:pPr>
      <w:tabs>
        <w:tab w:val="num" w:pos="1800"/>
      </w:tabs>
      <w:ind w:left="1224" w:hanging="504"/>
      <w:jc w:val="both"/>
    </w:pPr>
    <w:rPr>
      <w:szCs w:val="28"/>
    </w:rPr>
  </w:style>
  <w:style w:type="paragraph" w:customStyle="1" w:styleId="1112">
    <w:name w:val="111"/>
    <w:basedOn w:val="ac"/>
    <w:rsid w:val="006B613D"/>
    <w:rPr>
      <w:sz w:val="20"/>
      <w:szCs w:val="20"/>
    </w:rPr>
  </w:style>
  <w:style w:type="paragraph" w:customStyle="1" w:styleId="122">
    <w:name w:val="122"/>
    <w:basedOn w:val="ac"/>
    <w:rsid w:val="006B613D"/>
    <w:pPr>
      <w:ind w:left="851" w:hanging="851"/>
    </w:pPr>
    <w:rPr>
      <w:sz w:val="20"/>
      <w:szCs w:val="20"/>
    </w:rPr>
  </w:style>
  <w:style w:type="paragraph" w:customStyle="1" w:styleId="222">
    <w:name w:val="222"/>
    <w:basedOn w:val="ac"/>
    <w:rsid w:val="006B613D"/>
    <w:pPr>
      <w:ind w:left="851"/>
    </w:pPr>
    <w:rPr>
      <w:sz w:val="20"/>
      <w:szCs w:val="20"/>
    </w:rPr>
  </w:style>
  <w:style w:type="paragraph" w:customStyle="1" w:styleId="1100">
    <w:name w:val="1Ж10"/>
    <w:basedOn w:val="ac"/>
    <w:rsid w:val="006B613D"/>
    <w:rPr>
      <w:b/>
      <w:sz w:val="20"/>
      <w:szCs w:val="20"/>
    </w:rPr>
  </w:style>
  <w:style w:type="paragraph" w:customStyle="1" w:styleId="msolistparagraphbullet1gif">
    <w:name w:val="msolistparagraphbullet1.gif"/>
    <w:basedOn w:val="ac"/>
    <w:rsid w:val="006B613D"/>
    <w:pPr>
      <w:spacing w:before="100" w:beforeAutospacing="1" w:after="100" w:afterAutospacing="1"/>
    </w:pPr>
  </w:style>
  <w:style w:type="paragraph" w:customStyle="1" w:styleId="msolistparagraphbullet2gif">
    <w:name w:val="msolistparagraphbullet2.gif"/>
    <w:basedOn w:val="ac"/>
    <w:rsid w:val="006B613D"/>
    <w:pPr>
      <w:spacing w:before="100" w:beforeAutospacing="1" w:after="100" w:afterAutospacing="1"/>
    </w:pPr>
  </w:style>
  <w:style w:type="paragraph" w:customStyle="1" w:styleId="msolistparagraphbullet3gif">
    <w:name w:val="msolistparagraphbullet3.gif"/>
    <w:basedOn w:val="ac"/>
    <w:rsid w:val="006B613D"/>
    <w:pPr>
      <w:spacing w:before="100" w:beforeAutospacing="1" w:after="100" w:afterAutospacing="1"/>
    </w:pPr>
  </w:style>
  <w:style w:type="paragraph" w:customStyle="1" w:styleId="FR1">
    <w:name w:val="FR1"/>
    <w:rsid w:val="006B613D"/>
    <w:pPr>
      <w:widowControl w:val="0"/>
      <w:snapToGrid w:val="0"/>
    </w:pPr>
    <w:rPr>
      <w:b/>
      <w:sz w:val="32"/>
    </w:rPr>
  </w:style>
  <w:style w:type="paragraph" w:customStyle="1" w:styleId="ListBullet1">
    <w:name w:val="List Bullet 1"/>
    <w:rsid w:val="006B613D"/>
    <w:pPr>
      <w:keepLines/>
      <w:widowControl w:val="0"/>
      <w:tabs>
        <w:tab w:val="num" w:pos="432"/>
      </w:tabs>
      <w:spacing w:before="60"/>
      <w:ind w:left="432" w:hanging="432"/>
      <w:jc w:val="both"/>
    </w:pPr>
    <w:rPr>
      <w:noProof/>
      <w:sz w:val="24"/>
      <w:szCs w:val="24"/>
      <w:lang w:eastAsia="en-US"/>
    </w:rPr>
  </w:style>
  <w:style w:type="paragraph" w:customStyle="1" w:styleId="affffff9">
    <w:name w:val="Обычн"/>
    <w:basedOn w:val="ac"/>
    <w:rsid w:val="006B613D"/>
    <w:pPr>
      <w:spacing w:before="120" w:after="120" w:line="276" w:lineRule="auto"/>
      <w:ind w:left="714"/>
      <w:jc w:val="both"/>
    </w:pPr>
    <w:rPr>
      <w:rFonts w:ascii="Calibri" w:hAnsi="Calibri"/>
      <w:color w:val="800080"/>
      <w:sz w:val="20"/>
      <w:szCs w:val="20"/>
    </w:rPr>
  </w:style>
  <w:style w:type="paragraph" w:customStyle="1" w:styleId="a4">
    <w:name w:val="АААА Форма"/>
    <w:rsid w:val="006B613D"/>
    <w:pPr>
      <w:numPr>
        <w:numId w:val="52"/>
      </w:numPr>
      <w:ind w:left="0" w:firstLine="0"/>
      <w:jc w:val="both"/>
    </w:pPr>
    <w:rPr>
      <w:bCs/>
      <w:color w:val="FF0000"/>
      <w:sz w:val="28"/>
      <w:szCs w:val="24"/>
    </w:rPr>
  </w:style>
  <w:style w:type="paragraph" w:customStyle="1" w:styleId="1f3">
    <w:name w:val="Абзац списка1"/>
    <w:basedOn w:val="ac"/>
    <w:rsid w:val="006B613D"/>
    <w:pPr>
      <w:ind w:left="720"/>
    </w:pPr>
    <w:rPr>
      <w:rFonts w:eastAsia="Calibri"/>
    </w:rPr>
  </w:style>
  <w:style w:type="paragraph" w:customStyle="1" w:styleId="affffffa">
    <w:name w:val="Заголовок статьи"/>
    <w:basedOn w:val="ac"/>
    <w:next w:val="ac"/>
    <w:rsid w:val="006B613D"/>
    <w:pPr>
      <w:autoSpaceDE w:val="0"/>
      <w:autoSpaceDN w:val="0"/>
      <w:adjustRightInd w:val="0"/>
      <w:ind w:left="1612" w:hanging="892"/>
      <w:jc w:val="both"/>
    </w:pPr>
    <w:rPr>
      <w:rFonts w:ascii="Arial" w:hAnsi="Arial"/>
    </w:rPr>
  </w:style>
  <w:style w:type="paragraph" w:customStyle="1" w:styleId="p008d83ec890a0e2d824458fb0c471908">
    <w:name w:val="p008d83ec890a0e2d824458fb0c471908"/>
    <w:basedOn w:val="ac"/>
    <w:rsid w:val="006B613D"/>
    <w:pPr>
      <w:spacing w:before="100" w:beforeAutospacing="1" w:after="100" w:afterAutospacing="1"/>
    </w:pPr>
  </w:style>
  <w:style w:type="paragraph" w:customStyle="1" w:styleId="p7a4e3f5f9c32b503e41bf39085bbb1e0">
    <w:name w:val="p7a4e3f5f9c32b503e41bf39085bbb1e0"/>
    <w:basedOn w:val="ac"/>
    <w:rsid w:val="006B613D"/>
    <w:pPr>
      <w:spacing w:before="100" w:beforeAutospacing="1" w:after="100" w:afterAutospacing="1"/>
    </w:pPr>
  </w:style>
  <w:style w:type="paragraph" w:customStyle="1" w:styleId="paa73d3a025ab15dcaffb55be0a8a940c">
    <w:name w:val="paa73d3a025ab15dcaffb55be0a8a940c"/>
    <w:basedOn w:val="ac"/>
    <w:rsid w:val="006B613D"/>
    <w:pPr>
      <w:spacing w:before="100" w:beforeAutospacing="1" w:after="100" w:afterAutospacing="1"/>
    </w:pPr>
  </w:style>
  <w:style w:type="paragraph" w:customStyle="1" w:styleId="p91290eae73aa6d66b1e4f0d9739c770e">
    <w:name w:val="p91290eae73aa6d66b1e4f0d9739c770e"/>
    <w:basedOn w:val="ac"/>
    <w:rsid w:val="006B613D"/>
    <w:pPr>
      <w:spacing w:before="100" w:beforeAutospacing="1" w:after="100" w:afterAutospacing="1"/>
    </w:pPr>
  </w:style>
  <w:style w:type="paragraph" w:customStyle="1" w:styleId="p496c3c72ad8fc8364de5ea68c6feb45b1">
    <w:name w:val="p496c3c72ad8fc8364de5ea68c6feb45b1"/>
    <w:basedOn w:val="ac"/>
    <w:rsid w:val="006B613D"/>
    <w:pPr>
      <w:spacing w:before="100" w:beforeAutospacing="1" w:after="100" w:afterAutospacing="1"/>
    </w:pPr>
  </w:style>
  <w:style w:type="paragraph" w:customStyle="1" w:styleId="3f8">
    <w:name w:val="Знак Знак3 Знак"/>
    <w:basedOn w:val="ac"/>
    <w:rsid w:val="006B613D"/>
    <w:pPr>
      <w:spacing w:after="160" w:line="240" w:lineRule="exact"/>
    </w:pPr>
    <w:rPr>
      <w:rFonts w:ascii="Verdana" w:hAnsi="Verdana" w:cs="Verdana"/>
      <w:lang w:val="en-US" w:eastAsia="en-US"/>
    </w:rPr>
  </w:style>
  <w:style w:type="paragraph" w:customStyle="1" w:styleId="-5">
    <w:name w:val="Контракт-пункт"/>
    <w:basedOn w:val="ac"/>
    <w:rsid w:val="006B613D"/>
    <w:pPr>
      <w:jc w:val="center"/>
    </w:pPr>
    <w:rPr>
      <w:b/>
      <w:bCs/>
    </w:rPr>
  </w:style>
  <w:style w:type="paragraph" w:customStyle="1" w:styleId="affffffb">
    <w:name w:val="Подпункт"/>
    <w:basedOn w:val="ac"/>
    <w:rsid w:val="006B613D"/>
    <w:pPr>
      <w:tabs>
        <w:tab w:val="num" w:pos="720"/>
        <w:tab w:val="num" w:pos="2025"/>
        <w:tab w:val="num" w:pos="2490"/>
      </w:tabs>
      <w:ind w:left="360" w:hanging="1410"/>
      <w:jc w:val="both"/>
    </w:pPr>
  </w:style>
  <w:style w:type="paragraph" w:customStyle="1" w:styleId="2f9">
    <w:name w:val="заголовок 2"/>
    <w:basedOn w:val="ac"/>
    <w:next w:val="ac"/>
    <w:rsid w:val="006B613D"/>
    <w:pPr>
      <w:keepLines/>
      <w:widowControl w:val="0"/>
      <w:spacing w:before="240"/>
      <w:ind w:left="1134" w:hanging="426"/>
      <w:jc w:val="both"/>
    </w:pPr>
    <w:rPr>
      <w:rFonts w:ascii="Times" w:hAnsi="Times" w:cs="Times"/>
      <w:lang w:val="de-DE" w:eastAsia="zh-CN"/>
    </w:rPr>
  </w:style>
  <w:style w:type="paragraph" w:customStyle="1" w:styleId="-20">
    <w:name w:val="Пункт-2"/>
    <w:basedOn w:val="affffff8"/>
    <w:rsid w:val="006B613D"/>
    <w:pPr>
      <w:keepNext/>
      <w:tabs>
        <w:tab w:val="clear" w:pos="1800"/>
        <w:tab w:val="num" w:pos="1008"/>
        <w:tab w:val="num" w:pos="1080"/>
        <w:tab w:val="num" w:pos="1134"/>
      </w:tabs>
      <w:suppressAutoHyphens/>
      <w:spacing w:before="240" w:after="120"/>
      <w:ind w:left="1134" w:hanging="1134"/>
      <w:jc w:val="left"/>
      <w:outlineLvl w:val="2"/>
    </w:pPr>
    <w:rPr>
      <w:b/>
      <w:bCs/>
      <w:sz w:val="28"/>
    </w:rPr>
  </w:style>
  <w:style w:type="paragraph" w:customStyle="1" w:styleId="affffffc">
    <w:name w:val="Таблица шапка"/>
    <w:basedOn w:val="ac"/>
    <w:rsid w:val="006B613D"/>
    <w:pPr>
      <w:keepNext/>
      <w:spacing w:before="40" w:after="40"/>
      <w:ind w:left="57" w:right="57"/>
    </w:pPr>
    <w:rPr>
      <w:sz w:val="18"/>
      <w:szCs w:val="18"/>
    </w:rPr>
  </w:style>
  <w:style w:type="paragraph" w:customStyle="1" w:styleId="affffffd">
    <w:name w:val="Таблица текст"/>
    <w:basedOn w:val="ac"/>
    <w:rsid w:val="006B613D"/>
    <w:pPr>
      <w:spacing w:before="40" w:after="40"/>
      <w:ind w:left="57" w:right="57"/>
    </w:pPr>
    <w:rPr>
      <w:sz w:val="22"/>
      <w:szCs w:val="22"/>
    </w:rPr>
  </w:style>
  <w:style w:type="paragraph" w:customStyle="1" w:styleId="1f4">
    <w:name w:val="Основной текст с отступом1"/>
    <w:basedOn w:val="ac"/>
    <w:rsid w:val="006B613D"/>
    <w:pPr>
      <w:ind w:firstLine="720"/>
      <w:jc w:val="both"/>
    </w:pPr>
    <w:rPr>
      <w:b/>
      <w:bCs/>
    </w:rPr>
  </w:style>
  <w:style w:type="paragraph" w:customStyle="1" w:styleId="ConsTitle">
    <w:name w:val="ConsTitle"/>
    <w:rsid w:val="006B613D"/>
    <w:pPr>
      <w:widowControl w:val="0"/>
      <w:overflowPunct w:val="0"/>
      <w:autoSpaceDE w:val="0"/>
      <w:autoSpaceDN w:val="0"/>
      <w:adjustRightInd w:val="0"/>
      <w:ind w:right="19772"/>
    </w:pPr>
    <w:rPr>
      <w:rFonts w:ascii="Arial" w:hAnsi="Arial" w:cs="Arial"/>
      <w:b/>
      <w:bCs/>
      <w:sz w:val="16"/>
      <w:szCs w:val="16"/>
    </w:rPr>
  </w:style>
  <w:style w:type="paragraph" w:customStyle="1" w:styleId="affffffe">
    <w:name w:val="Комментарий"/>
    <w:basedOn w:val="ac"/>
    <w:next w:val="ac"/>
    <w:rsid w:val="006B613D"/>
    <w:pPr>
      <w:autoSpaceDE w:val="0"/>
      <w:autoSpaceDN w:val="0"/>
      <w:adjustRightInd w:val="0"/>
      <w:ind w:left="170"/>
      <w:jc w:val="both"/>
    </w:pPr>
    <w:rPr>
      <w:rFonts w:ascii="Arial" w:hAnsi="Arial" w:cs="Arial"/>
      <w:i/>
      <w:iCs/>
      <w:color w:val="800080"/>
    </w:rPr>
  </w:style>
  <w:style w:type="paragraph" w:customStyle="1" w:styleId="3f9">
    <w:name w:val="Знак3"/>
    <w:basedOn w:val="ac"/>
    <w:rsid w:val="006B613D"/>
    <w:pPr>
      <w:spacing w:after="160" w:line="240" w:lineRule="exact"/>
      <w:jc w:val="both"/>
    </w:pPr>
    <w:rPr>
      <w:lang w:val="en-US" w:eastAsia="en-US"/>
    </w:rPr>
  </w:style>
  <w:style w:type="paragraph" w:customStyle="1" w:styleId="1f5">
    <w:name w:val="Знак Знак1"/>
    <w:basedOn w:val="ac"/>
    <w:rsid w:val="006B613D"/>
    <w:pPr>
      <w:spacing w:after="160" w:line="240" w:lineRule="exact"/>
    </w:pPr>
    <w:rPr>
      <w:rFonts w:ascii="Verdana" w:hAnsi="Verdana" w:cs="Verdana"/>
      <w:lang w:val="en-US" w:eastAsia="en-US"/>
    </w:rPr>
  </w:style>
  <w:style w:type="paragraph" w:customStyle="1" w:styleId="2fa">
    <w:name w:val="Знак Знак2"/>
    <w:basedOn w:val="ac"/>
    <w:rsid w:val="006B613D"/>
    <w:pPr>
      <w:spacing w:after="160" w:line="240" w:lineRule="exact"/>
    </w:pPr>
    <w:rPr>
      <w:rFonts w:ascii="Verdana" w:hAnsi="Verdana" w:cs="Verdana"/>
      <w:lang w:val="en-US" w:eastAsia="en-US"/>
    </w:rPr>
  </w:style>
  <w:style w:type="paragraph" w:customStyle="1" w:styleId="ConsPlusTitle">
    <w:name w:val="ConsPlusTitle"/>
    <w:rsid w:val="006B613D"/>
    <w:pPr>
      <w:widowControl w:val="0"/>
      <w:autoSpaceDE w:val="0"/>
      <w:autoSpaceDN w:val="0"/>
      <w:adjustRightInd w:val="0"/>
    </w:pPr>
    <w:rPr>
      <w:rFonts w:ascii="Arial" w:hAnsi="Arial" w:cs="Arial"/>
      <w:b/>
      <w:bCs/>
    </w:rPr>
  </w:style>
  <w:style w:type="paragraph" w:customStyle="1" w:styleId="Table">
    <w:name w:val="Table"/>
    <w:basedOn w:val="ac"/>
    <w:rsid w:val="006B613D"/>
    <w:pPr>
      <w:widowControl w:val="0"/>
      <w:jc w:val="both"/>
    </w:pPr>
    <w:rPr>
      <w:szCs w:val="20"/>
    </w:rPr>
  </w:style>
  <w:style w:type="paragraph" w:customStyle="1" w:styleId="afffffff">
    <w:name w:val="Нормальный_Табл"/>
    <w:basedOn w:val="ac"/>
    <w:rsid w:val="006B613D"/>
    <w:pPr>
      <w:tabs>
        <w:tab w:val="left" w:pos="4076"/>
      </w:tabs>
      <w:overflowPunct w:val="0"/>
      <w:autoSpaceDE w:val="0"/>
      <w:autoSpaceDN w:val="0"/>
      <w:adjustRightInd w:val="0"/>
    </w:pPr>
    <w:rPr>
      <w:rFonts w:ascii="Arial" w:hAnsi="Arial" w:cs="Arial"/>
    </w:rPr>
  </w:style>
  <w:style w:type="paragraph" w:customStyle="1" w:styleId="afffffff0">
    <w:name w:val="Стиль Реквизиты"/>
    <w:rsid w:val="006B613D"/>
    <w:pPr>
      <w:ind w:left="567"/>
    </w:pPr>
    <w:rPr>
      <w:color w:val="000080"/>
      <w:sz w:val="24"/>
      <w:szCs w:val="24"/>
    </w:rPr>
  </w:style>
  <w:style w:type="character" w:customStyle="1" w:styleId="313">
    <w:name w:val="Заголовок 3 Знак1"/>
    <w:locked/>
    <w:rsid w:val="006B613D"/>
    <w:rPr>
      <w:sz w:val="24"/>
    </w:rPr>
  </w:style>
  <w:style w:type="character" w:customStyle="1" w:styleId="74">
    <w:name w:val="Знак Знак7"/>
    <w:rsid w:val="006B613D"/>
    <w:rPr>
      <w:b/>
      <w:bCs w:val="0"/>
      <w:smallCaps/>
      <w:sz w:val="24"/>
      <w:lang w:val="ru-RU" w:eastAsia="ru-RU" w:bidi="ar-SA"/>
    </w:rPr>
  </w:style>
  <w:style w:type="character" w:customStyle="1" w:styleId="afffffff1">
    <w:name w:val="Цветовое выделение"/>
    <w:uiPriority w:val="99"/>
    <w:rsid w:val="006B613D"/>
    <w:rPr>
      <w:b/>
      <w:bCs/>
      <w:color w:val="000080"/>
    </w:rPr>
  </w:style>
  <w:style w:type="character" w:customStyle="1" w:styleId="sentence">
    <w:name w:val="sentence"/>
    <w:rsid w:val="006B613D"/>
  </w:style>
  <w:style w:type="character" w:customStyle="1" w:styleId="pb8e5b4477be280e446514af0a8a2b6dd">
    <w:name w:val="pb8e5b4477be280e446514af0a8a2b6dd"/>
    <w:rsid w:val="006B613D"/>
  </w:style>
  <w:style w:type="character" w:customStyle="1" w:styleId="p496c3c72ad8fc8364de5ea68c6feb45b">
    <w:name w:val="p496c3c72ad8fc8364de5ea68c6feb45b"/>
    <w:rsid w:val="006B613D"/>
  </w:style>
  <w:style w:type="character" w:customStyle="1" w:styleId="p14717aa11ba4bf087934054a17584569">
    <w:name w:val="p14717aa11ba4bf087934054a17584569"/>
    <w:rsid w:val="006B613D"/>
  </w:style>
  <w:style w:type="character" w:customStyle="1" w:styleId="142">
    <w:name w:val="Знак Знак14"/>
    <w:rsid w:val="006B613D"/>
    <w:rPr>
      <w:sz w:val="28"/>
      <w:szCs w:val="28"/>
      <w:lang w:val="ru-RU" w:eastAsia="ru-RU" w:bidi="ar-SA"/>
    </w:rPr>
  </w:style>
  <w:style w:type="character" w:customStyle="1" w:styleId="230">
    <w:name w:val="Знак Знак23"/>
    <w:rsid w:val="006B613D"/>
    <w:rPr>
      <w:rFonts w:ascii="Arial" w:hAnsi="Arial" w:cs="Arial" w:hint="default"/>
      <w:b/>
      <w:bCs/>
      <w:kern w:val="32"/>
      <w:sz w:val="32"/>
      <w:szCs w:val="32"/>
      <w:lang w:val="ru-RU" w:eastAsia="ru-RU" w:bidi="ar-SA"/>
    </w:rPr>
  </w:style>
  <w:style w:type="character" w:customStyle="1" w:styleId="221">
    <w:name w:val="Знак Знак22"/>
    <w:rsid w:val="006B613D"/>
    <w:rPr>
      <w:rFonts w:ascii="Arial" w:hAnsi="Arial" w:cs="Arial" w:hint="default"/>
      <w:b/>
      <w:bCs/>
      <w:sz w:val="26"/>
      <w:szCs w:val="26"/>
      <w:lang w:val="ru-RU" w:eastAsia="ru-RU" w:bidi="ar-SA"/>
    </w:rPr>
  </w:style>
  <w:style w:type="character" w:customStyle="1" w:styleId="116">
    <w:name w:val="Знак Знак11"/>
    <w:rsid w:val="006B613D"/>
  </w:style>
  <w:style w:type="character" w:customStyle="1" w:styleId="123">
    <w:name w:val="Знак Знак12"/>
    <w:rsid w:val="006B613D"/>
    <w:rPr>
      <w:lang w:val="ru-RU" w:eastAsia="ru-RU" w:bidi="ar-SA"/>
    </w:rPr>
  </w:style>
  <w:style w:type="character" w:customStyle="1" w:styleId="59">
    <w:name w:val="Знак Знак5"/>
    <w:rsid w:val="006B613D"/>
  </w:style>
  <w:style w:type="character" w:customStyle="1" w:styleId="afffffff2">
    <w:name w:val="Символ сноски"/>
    <w:rsid w:val="006B613D"/>
    <w:rPr>
      <w:vertAlign w:val="superscript"/>
    </w:rPr>
  </w:style>
  <w:style w:type="character" w:customStyle="1" w:styleId="103">
    <w:name w:val="Знак Знак10"/>
    <w:rsid w:val="006B613D"/>
    <w:rPr>
      <w:lang w:val="ru-RU" w:eastAsia="ru-RU" w:bidi="ar-SA"/>
    </w:rPr>
  </w:style>
  <w:style w:type="character" w:customStyle="1" w:styleId="213">
    <w:name w:val="Знак Знак21"/>
    <w:locked/>
    <w:rsid w:val="006B613D"/>
    <w:rPr>
      <w:sz w:val="24"/>
      <w:szCs w:val="24"/>
      <w:u w:val="single"/>
      <w:lang w:val="ru-RU" w:eastAsia="ru-RU" w:bidi="ar-SA"/>
    </w:rPr>
  </w:style>
  <w:style w:type="character" w:customStyle="1" w:styleId="202">
    <w:name w:val="Знак Знак20"/>
    <w:locked/>
    <w:rsid w:val="006B613D"/>
    <w:rPr>
      <w:sz w:val="28"/>
      <w:szCs w:val="28"/>
      <w:lang w:val="ru-RU" w:eastAsia="ru-RU" w:bidi="ar-SA"/>
    </w:rPr>
  </w:style>
  <w:style w:type="character" w:customStyle="1" w:styleId="192">
    <w:name w:val="Знак Знак19"/>
    <w:locked/>
    <w:rsid w:val="006B613D"/>
    <w:rPr>
      <w:b/>
      <w:bCs/>
      <w:sz w:val="28"/>
      <w:szCs w:val="28"/>
      <w:lang w:val="ru-RU" w:eastAsia="ru-RU" w:bidi="ar-SA"/>
    </w:rPr>
  </w:style>
  <w:style w:type="character" w:customStyle="1" w:styleId="180">
    <w:name w:val="Знак Знак18"/>
    <w:locked/>
    <w:rsid w:val="006B613D"/>
    <w:rPr>
      <w:b/>
      <w:bCs/>
      <w:sz w:val="24"/>
      <w:szCs w:val="24"/>
      <w:lang w:val="ru-RU" w:eastAsia="ru-RU" w:bidi="ar-SA"/>
    </w:rPr>
  </w:style>
  <w:style w:type="character" w:customStyle="1" w:styleId="172">
    <w:name w:val="Знак Знак17"/>
    <w:locked/>
    <w:rsid w:val="006B613D"/>
    <w:rPr>
      <w:rFonts w:ascii="SimSun" w:eastAsia="SimSun" w:hAnsi="SimSun" w:hint="eastAsia"/>
      <w:b/>
      <w:bCs/>
      <w:sz w:val="24"/>
      <w:szCs w:val="24"/>
      <w:lang w:val="ru-RU" w:eastAsia="ru-RU" w:bidi="ar-SA"/>
    </w:rPr>
  </w:style>
  <w:style w:type="character" w:customStyle="1" w:styleId="162">
    <w:name w:val="Знак Знак16"/>
    <w:locked/>
    <w:rsid w:val="006B613D"/>
    <w:rPr>
      <w:rFonts w:ascii="SimSun" w:eastAsia="SimSun" w:hAnsi="SimSun" w:hint="eastAsia"/>
      <w:b/>
      <w:bCs/>
      <w:sz w:val="22"/>
      <w:szCs w:val="22"/>
      <w:u w:val="single"/>
      <w:lang w:val="ru-RU" w:eastAsia="ru-RU" w:bidi="ar-SA"/>
    </w:rPr>
  </w:style>
  <w:style w:type="character" w:customStyle="1" w:styleId="152">
    <w:name w:val="Знак Знак15"/>
    <w:locked/>
    <w:rsid w:val="006B613D"/>
    <w:rPr>
      <w:b/>
      <w:bCs/>
      <w:sz w:val="24"/>
      <w:szCs w:val="24"/>
      <w:lang w:val="ru-RU" w:eastAsia="ru-RU" w:bidi="ar-SA"/>
    </w:rPr>
  </w:style>
  <w:style w:type="character" w:customStyle="1" w:styleId="132">
    <w:name w:val="Знак Знак13"/>
    <w:locked/>
    <w:rsid w:val="006B613D"/>
    <w:rPr>
      <w:b/>
      <w:bCs/>
      <w:sz w:val="24"/>
      <w:szCs w:val="24"/>
      <w:lang w:val="ru-RU" w:eastAsia="ru-RU" w:bidi="ar-SA"/>
    </w:rPr>
  </w:style>
  <w:style w:type="character" w:customStyle="1" w:styleId="3fa">
    <w:name w:val="Знак Знак3"/>
    <w:locked/>
    <w:rsid w:val="006B613D"/>
    <w:rPr>
      <w:lang w:val="ru-RU" w:eastAsia="ru-RU" w:bidi="ar-SA"/>
    </w:rPr>
  </w:style>
  <w:style w:type="character" w:customStyle="1" w:styleId="94">
    <w:name w:val="Знак Знак9"/>
    <w:locked/>
    <w:rsid w:val="006B613D"/>
    <w:rPr>
      <w:b/>
      <w:bCs/>
      <w:sz w:val="24"/>
      <w:szCs w:val="24"/>
      <w:lang w:val="ru-RU" w:eastAsia="ru-RU" w:bidi="ar-SA"/>
    </w:rPr>
  </w:style>
  <w:style w:type="character" w:customStyle="1" w:styleId="4a">
    <w:name w:val="Знак Знак4"/>
    <w:locked/>
    <w:rsid w:val="006B613D"/>
    <w:rPr>
      <w:b/>
      <w:bCs/>
      <w:i/>
      <w:iCs/>
      <w:caps/>
      <w:sz w:val="24"/>
      <w:szCs w:val="24"/>
      <w:lang w:val="ru-RU" w:eastAsia="ru-RU" w:bidi="ar-SA"/>
    </w:rPr>
  </w:style>
  <w:style w:type="character" w:customStyle="1" w:styleId="67">
    <w:name w:val="Знак Знак6"/>
    <w:locked/>
    <w:rsid w:val="006B613D"/>
    <w:rPr>
      <w:b/>
      <w:bCs/>
      <w:sz w:val="24"/>
      <w:szCs w:val="24"/>
      <w:lang w:val="ru-RU" w:eastAsia="ru-RU" w:bidi="ar-SA"/>
    </w:rPr>
  </w:style>
  <w:style w:type="character" w:customStyle="1" w:styleId="84">
    <w:name w:val="Знак Знак8"/>
    <w:semiHidden/>
    <w:rsid w:val="006B613D"/>
    <w:rPr>
      <w:sz w:val="24"/>
      <w:szCs w:val="24"/>
      <w:lang w:val="ru-RU" w:eastAsia="ru-RU" w:bidi="ar-SA"/>
    </w:rPr>
  </w:style>
  <w:style w:type="character" w:customStyle="1" w:styleId="250">
    <w:name w:val="Знак Знак25"/>
    <w:rsid w:val="006B613D"/>
    <w:rPr>
      <w:b/>
      <w:bCs w:val="0"/>
      <w:kern w:val="28"/>
      <w:sz w:val="36"/>
      <w:lang w:val="ru-RU" w:eastAsia="ru-RU" w:bidi="ar-SA"/>
    </w:rPr>
  </w:style>
  <w:style w:type="character" w:customStyle="1" w:styleId="EmailStyle1741">
    <w:name w:val="EmailStyle1741"/>
    <w:rsid w:val="006B613D"/>
    <w:rPr>
      <w:rFonts w:ascii="Arial" w:hAnsi="Arial" w:cs="Arial" w:hint="default"/>
      <w:color w:val="003300"/>
      <w:sz w:val="20"/>
    </w:rPr>
  </w:style>
  <w:style w:type="table" w:styleId="afffffff3">
    <w:name w:val="Table Elegant"/>
    <w:basedOn w:val="ae"/>
    <w:unhideWhenUsed/>
    <w:rsid w:val="006B613D"/>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113">
    <w:name w:val="Сетка таблицы111"/>
    <w:basedOn w:val="ae"/>
    <w:rsid w:val="006B61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Сетка таблицы31"/>
    <w:basedOn w:val="ae"/>
    <w:rsid w:val="006B61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Сетка таблицы41"/>
    <w:basedOn w:val="ae"/>
    <w:rsid w:val="006B61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a">
    <w:name w:val="Сетка таблицы5"/>
    <w:basedOn w:val="ae"/>
    <w:rsid w:val="006B61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8">
    <w:name w:val="Сетка таблицы6"/>
    <w:basedOn w:val="ae"/>
    <w:rsid w:val="006B61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5">
    <w:name w:val="Сетка таблицы7"/>
    <w:basedOn w:val="ae"/>
    <w:rsid w:val="006B61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5">
    <w:name w:val="Сетка таблицы8"/>
    <w:basedOn w:val="ae"/>
    <w:rsid w:val="006B61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5">
    <w:name w:val="Сетка таблицы9"/>
    <w:basedOn w:val="ae"/>
    <w:rsid w:val="006B61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
    <w:name w:val="Сетка таблицы10"/>
    <w:basedOn w:val="ae"/>
    <w:rsid w:val="006B61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20">
    <w:name w:val="Стиль412"/>
    <w:rsid w:val="006B613D"/>
  </w:style>
  <w:style w:type="numbering" w:customStyle="1" w:styleId="111111111">
    <w:name w:val="1 / 1.1 / 1.1.1111"/>
    <w:basedOn w:val="af"/>
    <w:next w:val="111111"/>
    <w:uiPriority w:val="99"/>
    <w:semiHidden/>
    <w:unhideWhenUsed/>
    <w:rsid w:val="006B613D"/>
  </w:style>
  <w:style w:type="numbering" w:customStyle="1" w:styleId="421">
    <w:name w:val="Стиль421"/>
    <w:rsid w:val="006B613D"/>
  </w:style>
  <w:style w:type="numbering" w:customStyle="1" w:styleId="11111121">
    <w:name w:val="1 / 1.1 / 1.1.121"/>
    <w:basedOn w:val="af"/>
    <w:next w:val="111111"/>
    <w:uiPriority w:val="99"/>
    <w:semiHidden/>
    <w:unhideWhenUsed/>
    <w:rsid w:val="006B613D"/>
  </w:style>
  <w:style w:type="numbering" w:customStyle="1" w:styleId="430">
    <w:name w:val="Стиль43"/>
    <w:rsid w:val="006B613D"/>
  </w:style>
  <w:style w:type="numbering" w:customStyle="1" w:styleId="1111113">
    <w:name w:val="1 / 1.1 / 1.1.13"/>
    <w:basedOn w:val="af"/>
    <w:next w:val="111111"/>
    <w:uiPriority w:val="99"/>
    <w:semiHidden/>
    <w:unhideWhenUsed/>
    <w:rsid w:val="006B613D"/>
  </w:style>
  <w:style w:type="character" w:customStyle="1" w:styleId="s10">
    <w:name w:val="s_10"/>
    <w:rsid w:val="006B613D"/>
  </w:style>
  <w:style w:type="paragraph" w:customStyle="1" w:styleId="2fb">
    <w:name w:val="???????2"/>
    <w:rsid w:val="006B613D"/>
    <w:rPr>
      <w:sz w:val="24"/>
      <w:lang w:val="en-US" w:eastAsia="en-US"/>
    </w:rPr>
  </w:style>
  <w:style w:type="character" w:customStyle="1" w:styleId="blk">
    <w:name w:val="blk"/>
    <w:rsid w:val="006B613D"/>
  </w:style>
  <w:style w:type="paragraph" w:customStyle="1" w:styleId="msonormal0">
    <w:name w:val="msonormal"/>
    <w:basedOn w:val="ac"/>
    <w:rsid w:val="006B613D"/>
    <w:pPr>
      <w:spacing w:before="100" w:beforeAutospacing="1" w:after="100" w:afterAutospacing="1"/>
    </w:pPr>
  </w:style>
  <w:style w:type="paragraph" w:customStyle="1" w:styleId="font5">
    <w:name w:val="font5"/>
    <w:basedOn w:val="ac"/>
    <w:rsid w:val="006B613D"/>
    <w:pPr>
      <w:spacing w:before="100" w:beforeAutospacing="1" w:after="100" w:afterAutospacing="1"/>
    </w:pPr>
    <w:rPr>
      <w:rFonts w:ascii="Arial" w:hAnsi="Arial" w:cs="Arial"/>
      <w:b/>
      <w:bCs/>
      <w:color w:val="FF0000"/>
    </w:rPr>
  </w:style>
  <w:style w:type="paragraph" w:customStyle="1" w:styleId="font6">
    <w:name w:val="font6"/>
    <w:basedOn w:val="ac"/>
    <w:rsid w:val="006B613D"/>
    <w:pPr>
      <w:spacing w:before="100" w:beforeAutospacing="1" w:after="100" w:afterAutospacing="1"/>
    </w:pPr>
    <w:rPr>
      <w:rFonts w:ascii="Arial" w:hAnsi="Arial" w:cs="Arial"/>
      <w:i/>
      <w:iCs/>
    </w:rPr>
  </w:style>
  <w:style w:type="paragraph" w:customStyle="1" w:styleId="xl65">
    <w:name w:val="xl65"/>
    <w:basedOn w:val="ac"/>
    <w:rsid w:val="006B613D"/>
    <w:pPr>
      <w:spacing w:before="100" w:beforeAutospacing="1" w:after="100" w:afterAutospacing="1"/>
      <w:textAlignment w:val="top"/>
    </w:pPr>
    <w:rPr>
      <w:b/>
      <w:bCs/>
    </w:rPr>
  </w:style>
  <w:style w:type="paragraph" w:customStyle="1" w:styleId="xl66">
    <w:name w:val="xl66"/>
    <w:basedOn w:val="ac"/>
    <w:rsid w:val="006B613D"/>
    <w:pPr>
      <w:spacing w:before="100" w:beforeAutospacing="1" w:after="100" w:afterAutospacing="1"/>
    </w:pPr>
  </w:style>
  <w:style w:type="paragraph" w:customStyle="1" w:styleId="xl67">
    <w:name w:val="xl67"/>
    <w:basedOn w:val="ac"/>
    <w:rsid w:val="006B613D"/>
    <w:pPr>
      <w:spacing w:before="100" w:beforeAutospacing="1" w:after="100" w:afterAutospacing="1"/>
      <w:textAlignment w:val="top"/>
    </w:pPr>
  </w:style>
  <w:style w:type="paragraph" w:customStyle="1" w:styleId="xl68">
    <w:name w:val="xl68"/>
    <w:basedOn w:val="ac"/>
    <w:rsid w:val="006B613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rPr>
  </w:style>
  <w:style w:type="paragraph" w:customStyle="1" w:styleId="xl69">
    <w:name w:val="xl69"/>
    <w:basedOn w:val="ac"/>
    <w:rsid w:val="006B613D"/>
    <w:pPr>
      <w:pBdr>
        <w:left w:val="single" w:sz="4" w:space="0" w:color="auto"/>
        <w:bottom w:val="single" w:sz="4" w:space="0" w:color="auto"/>
        <w:right w:val="single" w:sz="4" w:space="0" w:color="auto"/>
      </w:pBdr>
      <w:spacing w:before="100" w:beforeAutospacing="1" w:after="100" w:afterAutospacing="1"/>
    </w:pPr>
  </w:style>
  <w:style w:type="paragraph" w:customStyle="1" w:styleId="xl70">
    <w:name w:val="xl70"/>
    <w:basedOn w:val="ac"/>
    <w:rsid w:val="006B613D"/>
    <w:pPr>
      <w:pBdr>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71">
    <w:name w:val="xl71"/>
    <w:basedOn w:val="ac"/>
    <w:rsid w:val="006B613D"/>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2">
    <w:name w:val="xl72"/>
    <w:basedOn w:val="ac"/>
    <w:rsid w:val="006B613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73">
    <w:name w:val="xl73"/>
    <w:basedOn w:val="ac"/>
    <w:rsid w:val="006B613D"/>
    <w:pPr>
      <w:pBdr>
        <w:top w:val="single" w:sz="8" w:space="0" w:color="auto"/>
        <w:left w:val="single" w:sz="8" w:space="0" w:color="auto"/>
        <w:bottom w:val="single" w:sz="8" w:space="0" w:color="auto"/>
        <w:right w:val="single" w:sz="8" w:space="0" w:color="auto"/>
      </w:pBdr>
      <w:spacing w:before="100" w:beforeAutospacing="1" w:after="100" w:afterAutospacing="1"/>
      <w:jc w:val="center"/>
    </w:pPr>
    <w:rPr>
      <w:b/>
      <w:bCs/>
    </w:rPr>
  </w:style>
  <w:style w:type="paragraph" w:customStyle="1" w:styleId="xl74">
    <w:name w:val="xl74"/>
    <w:basedOn w:val="ac"/>
    <w:rsid w:val="006B613D"/>
    <w:pPr>
      <w:pBdr>
        <w:top w:val="single" w:sz="8" w:space="0" w:color="auto"/>
        <w:bottom w:val="single" w:sz="8" w:space="0" w:color="auto"/>
        <w:right w:val="single" w:sz="8" w:space="0" w:color="auto"/>
      </w:pBdr>
      <w:spacing w:before="100" w:beforeAutospacing="1" w:after="100" w:afterAutospacing="1"/>
      <w:jc w:val="center"/>
    </w:pPr>
    <w:rPr>
      <w:b/>
      <w:bCs/>
    </w:rPr>
  </w:style>
  <w:style w:type="paragraph" w:customStyle="1" w:styleId="xl75">
    <w:name w:val="xl75"/>
    <w:basedOn w:val="ac"/>
    <w:rsid w:val="006B613D"/>
    <w:pPr>
      <w:pBdr>
        <w:top w:val="single" w:sz="8" w:space="0" w:color="auto"/>
        <w:bottom w:val="single" w:sz="8" w:space="0" w:color="auto"/>
      </w:pBdr>
      <w:spacing w:before="100" w:beforeAutospacing="1" w:after="100" w:afterAutospacing="1"/>
      <w:jc w:val="center"/>
      <w:textAlignment w:val="top"/>
    </w:pPr>
    <w:rPr>
      <w:b/>
      <w:bCs/>
    </w:rPr>
  </w:style>
  <w:style w:type="paragraph" w:customStyle="1" w:styleId="xl76">
    <w:name w:val="xl76"/>
    <w:basedOn w:val="ac"/>
    <w:rsid w:val="006B613D"/>
    <w:pPr>
      <w:pBdr>
        <w:left w:val="single" w:sz="4" w:space="0" w:color="auto"/>
        <w:bottom w:val="single" w:sz="4" w:space="0" w:color="auto"/>
        <w:right w:val="single" w:sz="4" w:space="0" w:color="auto"/>
      </w:pBdr>
      <w:spacing w:before="100" w:beforeAutospacing="1" w:after="100" w:afterAutospacing="1"/>
      <w:textAlignment w:val="top"/>
    </w:pPr>
    <w:rPr>
      <w:b/>
      <w:bCs/>
    </w:rPr>
  </w:style>
  <w:style w:type="paragraph" w:customStyle="1" w:styleId="xl77">
    <w:name w:val="xl77"/>
    <w:basedOn w:val="ac"/>
    <w:rsid w:val="006B613D"/>
    <w:pPr>
      <w:pBdr>
        <w:top w:val="single" w:sz="8" w:space="0" w:color="auto"/>
        <w:left w:val="single" w:sz="8" w:space="0" w:color="auto"/>
        <w:bottom w:val="single" w:sz="8" w:space="0" w:color="auto"/>
        <w:right w:val="single" w:sz="8" w:space="0" w:color="auto"/>
      </w:pBdr>
      <w:spacing w:before="100" w:beforeAutospacing="1" w:after="100" w:afterAutospacing="1"/>
      <w:textAlignment w:val="top"/>
    </w:pPr>
    <w:rPr>
      <w:b/>
      <w:bCs/>
    </w:rPr>
  </w:style>
  <w:style w:type="paragraph" w:customStyle="1" w:styleId="xl78">
    <w:name w:val="xl78"/>
    <w:basedOn w:val="ac"/>
    <w:rsid w:val="006B613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b/>
      <w:bCs/>
    </w:rPr>
  </w:style>
  <w:style w:type="paragraph" w:customStyle="1" w:styleId="xl79">
    <w:name w:val="xl79"/>
    <w:basedOn w:val="ac"/>
    <w:rsid w:val="006B613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style>
  <w:style w:type="paragraph" w:customStyle="1" w:styleId="xl80">
    <w:name w:val="xl80"/>
    <w:basedOn w:val="ac"/>
    <w:rsid w:val="006B613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style>
  <w:style w:type="paragraph" w:customStyle="1" w:styleId="xl81">
    <w:name w:val="xl81"/>
    <w:basedOn w:val="ac"/>
    <w:rsid w:val="006B613D"/>
    <w:pPr>
      <w:shd w:val="clear" w:color="000000" w:fill="FFFFFF"/>
      <w:spacing w:before="100" w:beforeAutospacing="1" w:after="100" w:afterAutospacing="1"/>
      <w:textAlignment w:val="center"/>
    </w:pPr>
  </w:style>
  <w:style w:type="paragraph" w:customStyle="1" w:styleId="xl82">
    <w:name w:val="xl82"/>
    <w:basedOn w:val="ac"/>
    <w:rsid w:val="006B613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style>
  <w:style w:type="paragraph" w:customStyle="1" w:styleId="xl83">
    <w:name w:val="xl83"/>
    <w:basedOn w:val="ac"/>
    <w:rsid w:val="006B613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84">
    <w:name w:val="xl84"/>
    <w:basedOn w:val="ac"/>
    <w:rsid w:val="006B613D"/>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xl85">
    <w:name w:val="xl85"/>
    <w:basedOn w:val="ac"/>
    <w:rsid w:val="006B613D"/>
    <w:pPr>
      <w:pBdr>
        <w:left w:val="single" w:sz="4" w:space="0" w:color="auto"/>
        <w:right w:val="single" w:sz="4" w:space="0" w:color="auto"/>
      </w:pBdr>
      <w:spacing w:before="100" w:beforeAutospacing="1" w:after="100" w:afterAutospacing="1"/>
      <w:jc w:val="center"/>
      <w:textAlignment w:val="center"/>
    </w:pPr>
    <w:rPr>
      <w:b/>
      <w:bCs/>
    </w:rPr>
  </w:style>
  <w:style w:type="paragraph" w:customStyle="1" w:styleId="xl86">
    <w:name w:val="xl86"/>
    <w:basedOn w:val="ac"/>
    <w:rsid w:val="006B613D"/>
    <w:pPr>
      <w:pBdr>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87">
    <w:name w:val="xl87"/>
    <w:basedOn w:val="ac"/>
    <w:rsid w:val="006B613D"/>
    <w:pPr>
      <w:pBdr>
        <w:top w:val="single" w:sz="8"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afffffff4">
    <w:name w:val="Многоуровневая нумерация"/>
    <w:basedOn w:val="ac"/>
    <w:rsid w:val="00B3048F"/>
    <w:rPr>
      <w:sz w:val="20"/>
      <w:szCs w:val="20"/>
    </w:rPr>
  </w:style>
  <w:style w:type="paragraph" w:customStyle="1" w:styleId="afffffff5">
    <w:name w:val="ААА Обычный"/>
    <w:uiPriority w:val="99"/>
    <w:rsid w:val="00B3048F"/>
    <w:pPr>
      <w:spacing w:before="60" w:after="60"/>
    </w:pPr>
    <w:rPr>
      <w:rFonts w:eastAsia="Arial Unicode MS"/>
      <w:color w:val="000000"/>
      <w:sz w:val="22"/>
      <w:szCs w:val="22"/>
      <w:lang w:eastAsia="en-US"/>
    </w:rPr>
  </w:style>
  <w:style w:type="paragraph" w:customStyle="1" w:styleId="20">
    <w:name w:val="ААА2"/>
    <w:uiPriority w:val="99"/>
    <w:rsid w:val="00B3048F"/>
    <w:pPr>
      <w:numPr>
        <w:ilvl w:val="1"/>
        <w:numId w:val="53"/>
      </w:numPr>
      <w:tabs>
        <w:tab w:val="left" w:pos="284"/>
      </w:tabs>
      <w:spacing w:before="60" w:after="60"/>
      <w:ind w:left="284" w:hanging="284"/>
    </w:pPr>
    <w:rPr>
      <w:rFonts w:eastAsia="Arial Unicode MS"/>
      <w:color w:val="000000"/>
      <w:sz w:val="22"/>
      <w:szCs w:val="22"/>
      <w:lang w:eastAsia="en-US"/>
    </w:rPr>
  </w:style>
  <w:style w:type="character" w:customStyle="1" w:styleId="WW8Num2z2">
    <w:name w:val="WW8Num2z2"/>
    <w:rsid w:val="00B3048F"/>
  </w:style>
  <w:style w:type="paragraph" w:customStyle="1" w:styleId="a2">
    <w:name w:val="Стиль *"/>
    <w:uiPriority w:val="99"/>
    <w:qFormat/>
    <w:rsid w:val="00B3048F"/>
    <w:pPr>
      <w:numPr>
        <w:numId w:val="55"/>
      </w:numPr>
      <w:tabs>
        <w:tab w:val="left" w:pos="284"/>
      </w:tabs>
      <w:spacing w:before="40" w:after="40"/>
      <w:ind w:left="340" w:hanging="227"/>
    </w:pPr>
    <w:rPr>
      <w:color w:val="FF0000"/>
      <w:sz w:val="24"/>
      <w:szCs w:val="24"/>
    </w:rPr>
  </w:style>
  <w:style w:type="paragraph" w:customStyle="1" w:styleId="124">
    <w:name w:val="ААА Табл 12 Обычн"/>
    <w:basedOn w:val="ac"/>
    <w:uiPriority w:val="99"/>
    <w:rsid w:val="00B3048F"/>
    <w:pPr>
      <w:spacing w:before="60" w:after="60"/>
    </w:pPr>
    <w:rPr>
      <w:color w:val="0000FF"/>
      <w:lang w:eastAsia="zh-CN"/>
    </w:rPr>
  </w:style>
  <w:style w:type="paragraph" w:customStyle="1" w:styleId="12">
    <w:name w:val="ААА Табл 12 *"/>
    <w:uiPriority w:val="99"/>
    <w:rsid w:val="00B3048F"/>
    <w:pPr>
      <w:numPr>
        <w:numId w:val="56"/>
      </w:numPr>
      <w:spacing w:before="60" w:after="60"/>
    </w:pPr>
    <w:rPr>
      <w:rFonts w:eastAsia="Calibri"/>
      <w:color w:val="C00000"/>
      <w:sz w:val="24"/>
      <w:szCs w:val="24"/>
      <w:lang w:eastAsia="zh-CN"/>
    </w:rPr>
  </w:style>
  <w:style w:type="paragraph" w:customStyle="1" w:styleId="11">
    <w:name w:val="ААА Табл11 *"/>
    <w:uiPriority w:val="99"/>
    <w:rsid w:val="00B3048F"/>
    <w:pPr>
      <w:numPr>
        <w:numId w:val="57"/>
      </w:numPr>
      <w:tabs>
        <w:tab w:val="left" w:pos="284"/>
      </w:tabs>
      <w:spacing w:before="40" w:after="40"/>
      <w:ind w:left="284" w:hanging="284"/>
    </w:pPr>
    <w:rPr>
      <w:rFonts w:eastAsia="Calibri"/>
      <w:color w:val="000000"/>
      <w:sz w:val="22"/>
      <w:szCs w:val="22"/>
    </w:rPr>
  </w:style>
  <w:style w:type="paragraph" w:customStyle="1" w:styleId="105">
    <w:name w:val="ААА Табл10"/>
    <w:qFormat/>
    <w:rsid w:val="00B3048F"/>
    <w:pPr>
      <w:spacing w:before="40" w:after="40"/>
      <w:contextualSpacing/>
    </w:pPr>
    <w:rPr>
      <w:sz w:val="24"/>
      <w:szCs w:val="24"/>
      <w:lang w:eastAsia="zh-CN"/>
    </w:rPr>
  </w:style>
  <w:style w:type="paragraph" w:customStyle="1" w:styleId="a6">
    <w:name w:val="ААА *"/>
    <w:qFormat/>
    <w:rsid w:val="00B3048F"/>
    <w:pPr>
      <w:numPr>
        <w:numId w:val="58"/>
      </w:numPr>
      <w:ind w:left="357" w:hanging="357"/>
    </w:pPr>
    <w:rPr>
      <w:rFonts w:eastAsiaTheme="minorHAnsi"/>
      <w:sz w:val="24"/>
      <w:szCs w:val="24"/>
      <w:lang w:eastAsia="en-US"/>
    </w:rPr>
  </w:style>
  <w:style w:type="character" w:customStyle="1" w:styleId="afffff0">
    <w:name w:val="Без интервала Знак"/>
    <w:link w:val="afffff"/>
    <w:uiPriority w:val="99"/>
    <w:locked/>
    <w:rsid w:val="00B3048F"/>
    <w:rPr>
      <w:rFonts w:ascii="Arial Unicode MS" w:eastAsia="Arial Unicode MS" w:hAnsi="Arial Unicode MS" w:cs="Arial Unicode MS"/>
      <w:color w:val="000000"/>
      <w:sz w:val="24"/>
      <w:szCs w:val="24"/>
    </w:rPr>
  </w:style>
  <w:style w:type="paragraph" w:customStyle="1" w:styleId="FORMATTEXT">
    <w:name w:val=".FORMATTEXT"/>
    <w:uiPriority w:val="99"/>
    <w:rsid w:val="00B3048F"/>
    <w:pPr>
      <w:widowControl w:val="0"/>
      <w:autoSpaceDE w:val="0"/>
      <w:autoSpaceDN w:val="0"/>
      <w:adjustRightInd w:val="0"/>
      <w:spacing w:before="40" w:after="40"/>
      <w:ind w:left="340" w:hanging="227"/>
    </w:pPr>
    <w:rPr>
      <w:sz w:val="24"/>
      <w:szCs w:val="24"/>
    </w:rPr>
  </w:style>
  <w:style w:type="paragraph" w:customStyle="1" w:styleId="afffffff6">
    <w:name w:val="ААА"/>
    <w:basedOn w:val="ac"/>
    <w:rsid w:val="00B3048F"/>
    <w:pPr>
      <w:widowControl w:val="0"/>
      <w:shd w:val="clear" w:color="auto" w:fill="FFFFFF"/>
      <w:autoSpaceDE w:val="0"/>
      <w:autoSpaceDN w:val="0"/>
      <w:adjustRightInd w:val="0"/>
    </w:pPr>
    <w:rPr>
      <w:color w:val="0000FF"/>
      <w:sz w:val="22"/>
      <w:szCs w:val="22"/>
    </w:rPr>
  </w:style>
  <w:style w:type="character" w:customStyle="1" w:styleId="docdata">
    <w:name w:val="docdata"/>
    <w:aliases w:val="docy,v5,2169,bqiaagaaeyqcaaagiaiaaaombqaabbqfaaaaaaaaaaaaaaaaaaaaaaaaaaaaaaaaaaaaaaaaaaaaaaaaaaaaaaaaaaaaaaaaaaaaaaaaaaaaaaaaaaaaaaaaaaaaaaaaaaaaaaaaaaaaaaaaaaaaaaaaaaaaaaaaaaaaaaaaaaaaaaaaaaaaaaaaaaaaaaaaaaaaaaaaaaaaaaaaaaaaaaaaaaaaaaaaaaaaaaaa"/>
    <w:basedOn w:val="ad"/>
    <w:rsid w:val="00B3048F"/>
  </w:style>
  <w:style w:type="character" w:customStyle="1" w:styleId="1f6">
    <w:name w:val="Неразрешенное упоминание1"/>
    <w:basedOn w:val="ad"/>
    <w:uiPriority w:val="99"/>
    <w:semiHidden/>
    <w:unhideWhenUsed/>
    <w:rsid w:val="00B3048F"/>
    <w:rPr>
      <w:color w:val="605E5C"/>
      <w:shd w:val="clear" w:color="auto" w:fill="E1DFDD"/>
    </w:rPr>
  </w:style>
  <w:style w:type="paragraph" w:customStyle="1" w:styleId="formattext0">
    <w:name w:val="formattext"/>
    <w:basedOn w:val="ac"/>
    <w:rsid w:val="00B3048F"/>
    <w:pPr>
      <w:spacing w:before="100" w:beforeAutospacing="1" w:after="100" w:afterAutospacing="1"/>
    </w:pPr>
  </w:style>
  <w:style w:type="paragraph" w:customStyle="1" w:styleId="133">
    <w:name w:val="Основной текст13"/>
    <w:basedOn w:val="ac"/>
    <w:rsid w:val="00B3048F"/>
    <w:pPr>
      <w:widowControl w:val="0"/>
      <w:shd w:val="clear" w:color="auto" w:fill="FFFFFF"/>
      <w:spacing w:line="0" w:lineRule="atLeast"/>
      <w:ind w:hanging="1780"/>
      <w:jc w:val="center"/>
    </w:pPr>
    <w:rPr>
      <w:color w:val="000000"/>
      <w:sz w:val="19"/>
      <w:szCs w:val="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117163">
      <w:bodyDiv w:val="1"/>
      <w:marLeft w:val="0"/>
      <w:marRight w:val="0"/>
      <w:marTop w:val="0"/>
      <w:marBottom w:val="0"/>
      <w:divBdr>
        <w:top w:val="none" w:sz="0" w:space="0" w:color="auto"/>
        <w:left w:val="none" w:sz="0" w:space="0" w:color="auto"/>
        <w:bottom w:val="none" w:sz="0" w:space="0" w:color="auto"/>
        <w:right w:val="none" w:sz="0" w:space="0" w:color="auto"/>
      </w:divBdr>
    </w:div>
    <w:div w:id="167408471">
      <w:bodyDiv w:val="1"/>
      <w:marLeft w:val="0"/>
      <w:marRight w:val="0"/>
      <w:marTop w:val="0"/>
      <w:marBottom w:val="0"/>
      <w:divBdr>
        <w:top w:val="none" w:sz="0" w:space="0" w:color="auto"/>
        <w:left w:val="none" w:sz="0" w:space="0" w:color="auto"/>
        <w:bottom w:val="none" w:sz="0" w:space="0" w:color="auto"/>
        <w:right w:val="none" w:sz="0" w:space="0" w:color="auto"/>
      </w:divBdr>
    </w:div>
    <w:div w:id="294216872">
      <w:bodyDiv w:val="1"/>
      <w:marLeft w:val="0"/>
      <w:marRight w:val="0"/>
      <w:marTop w:val="0"/>
      <w:marBottom w:val="0"/>
      <w:divBdr>
        <w:top w:val="none" w:sz="0" w:space="0" w:color="auto"/>
        <w:left w:val="none" w:sz="0" w:space="0" w:color="auto"/>
        <w:bottom w:val="none" w:sz="0" w:space="0" w:color="auto"/>
        <w:right w:val="none" w:sz="0" w:space="0" w:color="auto"/>
      </w:divBdr>
    </w:div>
    <w:div w:id="402026267">
      <w:bodyDiv w:val="1"/>
      <w:marLeft w:val="0"/>
      <w:marRight w:val="0"/>
      <w:marTop w:val="0"/>
      <w:marBottom w:val="0"/>
      <w:divBdr>
        <w:top w:val="none" w:sz="0" w:space="0" w:color="auto"/>
        <w:left w:val="none" w:sz="0" w:space="0" w:color="auto"/>
        <w:bottom w:val="none" w:sz="0" w:space="0" w:color="auto"/>
        <w:right w:val="none" w:sz="0" w:space="0" w:color="auto"/>
      </w:divBdr>
    </w:div>
    <w:div w:id="469250563">
      <w:bodyDiv w:val="1"/>
      <w:marLeft w:val="0"/>
      <w:marRight w:val="0"/>
      <w:marTop w:val="0"/>
      <w:marBottom w:val="0"/>
      <w:divBdr>
        <w:top w:val="none" w:sz="0" w:space="0" w:color="auto"/>
        <w:left w:val="none" w:sz="0" w:space="0" w:color="auto"/>
        <w:bottom w:val="none" w:sz="0" w:space="0" w:color="auto"/>
        <w:right w:val="none" w:sz="0" w:space="0" w:color="auto"/>
      </w:divBdr>
    </w:div>
    <w:div w:id="650135766">
      <w:bodyDiv w:val="1"/>
      <w:marLeft w:val="0"/>
      <w:marRight w:val="0"/>
      <w:marTop w:val="0"/>
      <w:marBottom w:val="0"/>
      <w:divBdr>
        <w:top w:val="none" w:sz="0" w:space="0" w:color="auto"/>
        <w:left w:val="none" w:sz="0" w:space="0" w:color="auto"/>
        <w:bottom w:val="none" w:sz="0" w:space="0" w:color="auto"/>
        <w:right w:val="none" w:sz="0" w:space="0" w:color="auto"/>
      </w:divBdr>
    </w:div>
    <w:div w:id="718552004">
      <w:bodyDiv w:val="1"/>
      <w:marLeft w:val="0"/>
      <w:marRight w:val="0"/>
      <w:marTop w:val="0"/>
      <w:marBottom w:val="0"/>
      <w:divBdr>
        <w:top w:val="none" w:sz="0" w:space="0" w:color="auto"/>
        <w:left w:val="none" w:sz="0" w:space="0" w:color="auto"/>
        <w:bottom w:val="none" w:sz="0" w:space="0" w:color="auto"/>
        <w:right w:val="none" w:sz="0" w:space="0" w:color="auto"/>
      </w:divBdr>
    </w:div>
    <w:div w:id="760880887">
      <w:bodyDiv w:val="1"/>
      <w:marLeft w:val="0"/>
      <w:marRight w:val="0"/>
      <w:marTop w:val="0"/>
      <w:marBottom w:val="0"/>
      <w:divBdr>
        <w:top w:val="none" w:sz="0" w:space="0" w:color="auto"/>
        <w:left w:val="none" w:sz="0" w:space="0" w:color="auto"/>
        <w:bottom w:val="none" w:sz="0" w:space="0" w:color="auto"/>
        <w:right w:val="none" w:sz="0" w:space="0" w:color="auto"/>
      </w:divBdr>
    </w:div>
    <w:div w:id="1156609088">
      <w:bodyDiv w:val="1"/>
      <w:marLeft w:val="0"/>
      <w:marRight w:val="0"/>
      <w:marTop w:val="0"/>
      <w:marBottom w:val="0"/>
      <w:divBdr>
        <w:top w:val="none" w:sz="0" w:space="0" w:color="auto"/>
        <w:left w:val="none" w:sz="0" w:space="0" w:color="auto"/>
        <w:bottom w:val="none" w:sz="0" w:space="0" w:color="auto"/>
        <w:right w:val="none" w:sz="0" w:space="0" w:color="auto"/>
      </w:divBdr>
    </w:div>
    <w:div w:id="2051300558">
      <w:marLeft w:val="0"/>
      <w:marRight w:val="0"/>
      <w:marTop w:val="0"/>
      <w:marBottom w:val="0"/>
      <w:divBdr>
        <w:top w:val="none" w:sz="0" w:space="0" w:color="auto"/>
        <w:left w:val="none" w:sz="0" w:space="0" w:color="auto"/>
        <w:bottom w:val="none" w:sz="0" w:space="0" w:color="auto"/>
        <w:right w:val="none" w:sz="0" w:space="0" w:color="auto"/>
      </w:divBdr>
    </w:div>
    <w:div w:id="2112166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garantF1://10003000.0" TargetMode="External"/><Relationship Id="rId18" Type="http://schemas.openxmlformats.org/officeDocument/2006/relationships/hyperlink" Target="http://www.zakupki.gov.ru" TargetMode="External"/><Relationship Id="rId26" Type="http://schemas.openxmlformats.org/officeDocument/2006/relationships/hyperlink" Target="consultantplus://offline/ref=C019C999783E41E00DD8B10939D33878B7730384DFA30D19CA7CEFF8379A8F41E18703B61D131571FC5136234Bp835F" TargetMode="External"/><Relationship Id="rId39" Type="http://schemas.openxmlformats.org/officeDocument/2006/relationships/image" Target="media/image4.emf"/><Relationship Id="rId21" Type="http://schemas.openxmlformats.org/officeDocument/2006/relationships/header" Target="header1.xml"/><Relationship Id="rId34" Type="http://schemas.openxmlformats.org/officeDocument/2006/relationships/footer" Target="footer3.xml"/><Relationship Id="rId42" Type="http://schemas.openxmlformats.org/officeDocument/2006/relationships/hyperlink" Target="consultantplus://offline/ref=C019C999783E41E00DD8AE1C3CD33878B37E038F89FC5242972BE6F260CFC040BDC352A51D1F1573F44Dp336F" TargetMode="External"/><Relationship Id="rId47" Type="http://schemas.openxmlformats.org/officeDocument/2006/relationships/fontTable" Target="fontTable.xml"/><Relationship Id="rId68" Type="http://schemas.microsoft.com/office/2016/09/relationships/commentsIds" Target="commentsIds.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garantF1://12048517.0" TargetMode="External"/><Relationship Id="rId29" Type="http://schemas.openxmlformats.org/officeDocument/2006/relationships/hyperlink" Target="consultantplus://offline/ref=C019C999783E41E00DD8B10939D33878B7730384DFA30D19CA7CEFF8379A8F41E18703B61D131571FC5136234Bp835F" TargetMode="External"/><Relationship Id="rId11" Type="http://schemas.openxmlformats.org/officeDocument/2006/relationships/hyperlink" Target="http://www.zakupki.gov.ru" TargetMode="External"/><Relationship Id="rId24" Type="http://schemas.openxmlformats.org/officeDocument/2006/relationships/hyperlink" Target="consultantplus://offline/ref=C019C999783E41E00DD8B10939D33878B57F0C83DEA90D19CA7CEFF8379A8F41E18703B61D131571FC5136234Bp835F" TargetMode="External"/><Relationship Id="rId32" Type="http://schemas.openxmlformats.org/officeDocument/2006/relationships/hyperlink" Target="consultantplus://offline/ref=C019C999783E41E00DD8B10939D33878B77D0681DFA70D19CA7CEFF8379A8F41E18703B61D131571FC5136234Bp835F" TargetMode="External"/><Relationship Id="rId37" Type="http://schemas.openxmlformats.org/officeDocument/2006/relationships/image" Target="media/image3.emf"/><Relationship Id="rId40" Type="http://schemas.openxmlformats.org/officeDocument/2006/relationships/package" Target="embeddings/_________Microsoft_Visio2.vsdx"/><Relationship Id="rId45"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hyperlink" Target="garantF1://12088083.0" TargetMode="External"/><Relationship Id="rId23" Type="http://schemas.openxmlformats.org/officeDocument/2006/relationships/footer" Target="footer2.xml"/><Relationship Id="rId28" Type="http://schemas.openxmlformats.org/officeDocument/2006/relationships/hyperlink" Target="consultantplus://offline/ref=C019C999783E41E00DD8B10939D33878B0790685D9A60D19CA7CEFF8379A8F41E18703B61D131571FC5136234Bp835F" TargetMode="External"/><Relationship Id="rId36" Type="http://schemas.openxmlformats.org/officeDocument/2006/relationships/package" Target="embeddings/_________Microsoft_Visio.vsdx"/><Relationship Id="rId10" Type="http://schemas.openxmlformats.org/officeDocument/2006/relationships/hyperlink" Target="http://www.rscc.ru" TargetMode="External"/><Relationship Id="rId19" Type="http://schemas.openxmlformats.org/officeDocument/2006/relationships/hyperlink" Target="file:///C:\Documents%20and%20Settings\dtrefilov\&#1056;&#1072;&#1073;&#1086;&#1095;&#1080;&#1081;%20&#1089;&#1090;&#1086;&#1083;\&#1047;&#1040;&#1050;&#1059;&#1055;&#1050;&#1048;\&#1057;&#1048;&#1055;\HUB\etp.gpb.ru" TargetMode="External"/><Relationship Id="rId31" Type="http://schemas.openxmlformats.org/officeDocument/2006/relationships/hyperlink" Target="consultantplus://offline/ref=C019C999783E41E00DD8B10939D33878B07B0680D6A00D19CA7CEFF8379A8F41E18703B61D131571FC5136234Bp835F" TargetMode="External"/><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garantF1://10064072.0" TargetMode="External"/><Relationship Id="rId22" Type="http://schemas.openxmlformats.org/officeDocument/2006/relationships/footer" Target="footer1.xml"/><Relationship Id="rId27" Type="http://schemas.openxmlformats.org/officeDocument/2006/relationships/hyperlink" Target="consultantplus://offline/ref=C019C999783E41E00DD8B10939D33878B07A0683DDA70D19CA7CEFF8379A8F41E18703B61D131571FC5136234Bp835F" TargetMode="External"/><Relationship Id="rId30" Type="http://schemas.openxmlformats.org/officeDocument/2006/relationships/hyperlink" Target="consultantplus://offline/ref=C019C999783E41E00DD8B10939D33878B07B0680D6A00D19CA7CEFF8379A8F41F3875BBA1D170B70FD4460720DD29B10E5943CAFB08E080Cp937F" TargetMode="External"/><Relationship Id="rId35" Type="http://schemas.openxmlformats.org/officeDocument/2006/relationships/image" Target="media/image2.emf"/><Relationship Id="rId43" Type="http://schemas.openxmlformats.org/officeDocument/2006/relationships/hyperlink" Target="consultantplus://offline/ref=C019C999783E41E00DD8AE1C3CD33878B778058F89FC5242972BE6F260CFC040BDC352A51D1F1573F44Dp336F" TargetMode="External"/><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consultantplus://offline/ref=36395110AF2D821E175D79AD6CA3FDCD16DCA976A790321BF122EF6ECBB0F81C7982915A1FA3005DCDB90C30DBX4m7G" TargetMode="External"/><Relationship Id="rId17" Type="http://schemas.openxmlformats.org/officeDocument/2006/relationships/hyperlink" Target="http://www.rscc.ru" TargetMode="External"/><Relationship Id="rId25" Type="http://schemas.openxmlformats.org/officeDocument/2006/relationships/hyperlink" Target="consultantplus://offline/ref=C019C999783E41E00DD8B10939D33878B0790685D9A60D19CA7CEFF8379A8F41E18703B61D131571FC5136234Bp835F" TargetMode="External"/><Relationship Id="rId33" Type="http://schemas.openxmlformats.org/officeDocument/2006/relationships/hyperlink" Target="consultantplus://offline/ref=C019C999783E41E00DD8B10939D33878B5790287DBA90D19CA7CEFF8379A8F41E18703B61D131571FC5136234Bp835F" TargetMode="External"/><Relationship Id="rId38" Type="http://schemas.openxmlformats.org/officeDocument/2006/relationships/package" Target="embeddings/_________Microsoft_Visio1.vsdx"/><Relationship Id="rId46" Type="http://schemas.openxmlformats.org/officeDocument/2006/relationships/footer" Target="footer5.xml"/><Relationship Id="rId67" Type="http://schemas.microsoft.com/office/2018/08/relationships/commentsExtensible" Target="commentsExtensible.xml"/><Relationship Id="rId20" Type="http://schemas.openxmlformats.org/officeDocument/2006/relationships/hyperlink" Target="http://www.sberbank-ast.ru" TargetMode="External"/><Relationship Id="rId41"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90FCFA9-FDAF-4392-894C-F2B4A2BE29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Pages>
  <Words>23639</Words>
  <Characters>134748</Characters>
  <Application>Microsoft Office Word</Application>
  <DocSecurity>2</DocSecurity>
  <Lines>1122</Lines>
  <Paragraphs>316</Paragraphs>
  <ScaleCrop>false</ScaleCrop>
  <HeadingPairs>
    <vt:vector size="2" baseType="variant">
      <vt:variant>
        <vt:lpstr>Название</vt:lpstr>
      </vt:variant>
      <vt:variant>
        <vt:i4>1</vt:i4>
      </vt:variant>
    </vt:vector>
  </HeadingPairs>
  <TitlesOfParts>
    <vt:vector size="1" baseType="lpstr">
      <vt:lpstr>КОНКУРСНАЯ ДОКУМЕНТАЦИЯ</vt:lpstr>
    </vt:vector>
  </TitlesOfParts>
  <Company>Microsoft</Company>
  <LinksUpToDate>false</LinksUpToDate>
  <CharactersWithSpaces>158071</CharactersWithSpaces>
  <SharedDoc>false</SharedDoc>
  <HLinks>
    <vt:vector size="264" baseType="variant">
      <vt:variant>
        <vt:i4>7274549</vt:i4>
      </vt:variant>
      <vt:variant>
        <vt:i4>162</vt:i4>
      </vt:variant>
      <vt:variant>
        <vt:i4>0</vt:i4>
      </vt:variant>
      <vt:variant>
        <vt:i4>5</vt:i4>
      </vt:variant>
      <vt:variant>
        <vt:lpwstr>http://www.zakupki.gov.ru/</vt:lpwstr>
      </vt:variant>
      <vt:variant>
        <vt:lpwstr/>
      </vt:variant>
      <vt:variant>
        <vt:i4>6357042</vt:i4>
      </vt:variant>
      <vt:variant>
        <vt:i4>159</vt:i4>
      </vt:variant>
      <vt:variant>
        <vt:i4>0</vt:i4>
      </vt:variant>
      <vt:variant>
        <vt:i4>5</vt:i4>
      </vt:variant>
      <vt:variant>
        <vt:lpwstr>http://www.rscc.ru/</vt:lpwstr>
      </vt:variant>
      <vt:variant>
        <vt:lpwstr/>
      </vt:variant>
      <vt:variant>
        <vt:i4>69533772</vt:i4>
      </vt:variant>
      <vt:variant>
        <vt:i4>129</vt:i4>
      </vt:variant>
      <vt:variant>
        <vt:i4>0</vt:i4>
      </vt:variant>
      <vt:variant>
        <vt:i4>5</vt:i4>
      </vt:variant>
      <vt:variant>
        <vt:lpwstr>C:\Documents and Settings\dtrefilov\Рабочий стол\ЗАКУПКИ\СИП\HUB\etp.gpb.ru</vt:lpwstr>
      </vt:variant>
      <vt:variant>
        <vt:lpwstr/>
      </vt:variant>
      <vt:variant>
        <vt:i4>7274549</vt:i4>
      </vt:variant>
      <vt:variant>
        <vt:i4>126</vt:i4>
      </vt:variant>
      <vt:variant>
        <vt:i4>0</vt:i4>
      </vt:variant>
      <vt:variant>
        <vt:i4>5</vt:i4>
      </vt:variant>
      <vt:variant>
        <vt:lpwstr>http://www.zakupki.gov.ru/</vt:lpwstr>
      </vt:variant>
      <vt:variant>
        <vt:lpwstr/>
      </vt:variant>
      <vt:variant>
        <vt:i4>6357042</vt:i4>
      </vt:variant>
      <vt:variant>
        <vt:i4>123</vt:i4>
      </vt:variant>
      <vt:variant>
        <vt:i4>0</vt:i4>
      </vt:variant>
      <vt:variant>
        <vt:i4>5</vt:i4>
      </vt:variant>
      <vt:variant>
        <vt:lpwstr>http://www.rscc.ru/</vt:lpwstr>
      </vt:variant>
      <vt:variant>
        <vt:lpwstr/>
      </vt:variant>
      <vt:variant>
        <vt:i4>7274549</vt:i4>
      </vt:variant>
      <vt:variant>
        <vt:i4>120</vt:i4>
      </vt:variant>
      <vt:variant>
        <vt:i4>0</vt:i4>
      </vt:variant>
      <vt:variant>
        <vt:i4>5</vt:i4>
      </vt:variant>
      <vt:variant>
        <vt:lpwstr>http://www.zakupki.gov.ru/</vt:lpwstr>
      </vt:variant>
      <vt:variant>
        <vt:lpwstr/>
      </vt:variant>
      <vt:variant>
        <vt:i4>6357042</vt:i4>
      </vt:variant>
      <vt:variant>
        <vt:i4>117</vt:i4>
      </vt:variant>
      <vt:variant>
        <vt:i4>0</vt:i4>
      </vt:variant>
      <vt:variant>
        <vt:i4>5</vt:i4>
      </vt:variant>
      <vt:variant>
        <vt:lpwstr>http://www.rscc.ru/</vt:lpwstr>
      </vt:variant>
      <vt:variant>
        <vt:lpwstr/>
      </vt:variant>
      <vt:variant>
        <vt:i4>7274549</vt:i4>
      </vt:variant>
      <vt:variant>
        <vt:i4>114</vt:i4>
      </vt:variant>
      <vt:variant>
        <vt:i4>0</vt:i4>
      </vt:variant>
      <vt:variant>
        <vt:i4>5</vt:i4>
      </vt:variant>
      <vt:variant>
        <vt:lpwstr>http://www.zakupki.gov.ru/</vt:lpwstr>
      </vt:variant>
      <vt:variant>
        <vt:lpwstr/>
      </vt:variant>
      <vt:variant>
        <vt:i4>6357042</vt:i4>
      </vt:variant>
      <vt:variant>
        <vt:i4>111</vt:i4>
      </vt:variant>
      <vt:variant>
        <vt:i4>0</vt:i4>
      </vt:variant>
      <vt:variant>
        <vt:i4>5</vt:i4>
      </vt:variant>
      <vt:variant>
        <vt:lpwstr>http://www.rscc.ru/</vt:lpwstr>
      </vt:variant>
      <vt:variant>
        <vt:lpwstr/>
      </vt:variant>
      <vt:variant>
        <vt:i4>4653056</vt:i4>
      </vt:variant>
      <vt:variant>
        <vt:i4>108</vt:i4>
      </vt:variant>
      <vt:variant>
        <vt:i4>0</vt:i4>
      </vt:variant>
      <vt:variant>
        <vt:i4>5</vt:i4>
      </vt:variant>
      <vt:variant>
        <vt:lpwstr>garantf1://10064072.4485/</vt:lpwstr>
      </vt:variant>
      <vt:variant>
        <vt:lpwstr/>
      </vt:variant>
      <vt:variant>
        <vt:i4>7274549</vt:i4>
      </vt:variant>
      <vt:variant>
        <vt:i4>105</vt:i4>
      </vt:variant>
      <vt:variant>
        <vt:i4>0</vt:i4>
      </vt:variant>
      <vt:variant>
        <vt:i4>5</vt:i4>
      </vt:variant>
      <vt:variant>
        <vt:lpwstr>http://www.zakupki.gov.ru/</vt:lpwstr>
      </vt:variant>
      <vt:variant>
        <vt:lpwstr/>
      </vt:variant>
      <vt:variant>
        <vt:i4>6357042</vt:i4>
      </vt:variant>
      <vt:variant>
        <vt:i4>102</vt:i4>
      </vt:variant>
      <vt:variant>
        <vt:i4>0</vt:i4>
      </vt:variant>
      <vt:variant>
        <vt:i4>5</vt:i4>
      </vt:variant>
      <vt:variant>
        <vt:lpwstr>http://www.rscc.ru/</vt:lpwstr>
      </vt:variant>
      <vt:variant>
        <vt:lpwstr/>
      </vt:variant>
      <vt:variant>
        <vt:i4>4456463</vt:i4>
      </vt:variant>
      <vt:variant>
        <vt:i4>99</vt:i4>
      </vt:variant>
      <vt:variant>
        <vt:i4>0</vt:i4>
      </vt:variant>
      <vt:variant>
        <vt:i4>5</vt:i4>
      </vt:variant>
      <vt:variant>
        <vt:lpwstr>garantf1://12025267.3012/</vt:lpwstr>
      </vt:variant>
      <vt:variant>
        <vt:lpwstr/>
      </vt:variant>
      <vt:variant>
        <vt:i4>1245222</vt:i4>
      </vt:variant>
      <vt:variant>
        <vt:i4>96</vt:i4>
      </vt:variant>
      <vt:variant>
        <vt:i4>0</vt:i4>
      </vt:variant>
      <vt:variant>
        <vt:i4>5</vt:i4>
      </vt:variant>
      <vt:variant>
        <vt:lpwstr/>
      </vt:variant>
      <vt:variant>
        <vt:lpwstr>sub_796</vt:lpwstr>
      </vt:variant>
      <vt:variant>
        <vt:i4>1245222</vt:i4>
      </vt:variant>
      <vt:variant>
        <vt:i4>93</vt:i4>
      </vt:variant>
      <vt:variant>
        <vt:i4>0</vt:i4>
      </vt:variant>
      <vt:variant>
        <vt:i4>5</vt:i4>
      </vt:variant>
      <vt:variant>
        <vt:lpwstr/>
      </vt:variant>
      <vt:variant>
        <vt:lpwstr>sub_794</vt:lpwstr>
      </vt:variant>
      <vt:variant>
        <vt:i4>7274549</vt:i4>
      </vt:variant>
      <vt:variant>
        <vt:i4>90</vt:i4>
      </vt:variant>
      <vt:variant>
        <vt:i4>0</vt:i4>
      </vt:variant>
      <vt:variant>
        <vt:i4>5</vt:i4>
      </vt:variant>
      <vt:variant>
        <vt:lpwstr>http://www.zakupki.gov.ru/</vt:lpwstr>
      </vt:variant>
      <vt:variant>
        <vt:lpwstr/>
      </vt:variant>
      <vt:variant>
        <vt:i4>6357042</vt:i4>
      </vt:variant>
      <vt:variant>
        <vt:i4>87</vt:i4>
      </vt:variant>
      <vt:variant>
        <vt:i4>0</vt:i4>
      </vt:variant>
      <vt:variant>
        <vt:i4>5</vt:i4>
      </vt:variant>
      <vt:variant>
        <vt:lpwstr>http://www.rscc.ru/</vt:lpwstr>
      </vt:variant>
      <vt:variant>
        <vt:lpwstr/>
      </vt:variant>
      <vt:variant>
        <vt:i4>1179686</vt:i4>
      </vt:variant>
      <vt:variant>
        <vt:i4>84</vt:i4>
      </vt:variant>
      <vt:variant>
        <vt:i4>0</vt:i4>
      </vt:variant>
      <vt:variant>
        <vt:i4>5</vt:i4>
      </vt:variant>
      <vt:variant>
        <vt:lpwstr/>
      </vt:variant>
      <vt:variant>
        <vt:lpwstr>sub_784</vt:lpwstr>
      </vt:variant>
      <vt:variant>
        <vt:i4>7274549</vt:i4>
      </vt:variant>
      <vt:variant>
        <vt:i4>81</vt:i4>
      </vt:variant>
      <vt:variant>
        <vt:i4>0</vt:i4>
      </vt:variant>
      <vt:variant>
        <vt:i4>5</vt:i4>
      </vt:variant>
      <vt:variant>
        <vt:lpwstr>http://www.zakupki.gov.ru/</vt:lpwstr>
      </vt:variant>
      <vt:variant>
        <vt:lpwstr/>
      </vt:variant>
      <vt:variant>
        <vt:i4>6357042</vt:i4>
      </vt:variant>
      <vt:variant>
        <vt:i4>78</vt:i4>
      </vt:variant>
      <vt:variant>
        <vt:i4>0</vt:i4>
      </vt:variant>
      <vt:variant>
        <vt:i4>5</vt:i4>
      </vt:variant>
      <vt:variant>
        <vt:lpwstr>http://www.rscc.ru/</vt:lpwstr>
      </vt:variant>
      <vt:variant>
        <vt:lpwstr/>
      </vt:variant>
      <vt:variant>
        <vt:i4>4980748</vt:i4>
      </vt:variant>
      <vt:variant>
        <vt:i4>75</vt:i4>
      </vt:variant>
      <vt:variant>
        <vt:i4>0</vt:i4>
      </vt:variant>
      <vt:variant>
        <vt:i4>5</vt:i4>
      </vt:variant>
      <vt:variant>
        <vt:lpwstr>garantf1://12029354.2015/</vt:lpwstr>
      </vt:variant>
      <vt:variant>
        <vt:lpwstr/>
      </vt:variant>
      <vt:variant>
        <vt:i4>4980748</vt:i4>
      </vt:variant>
      <vt:variant>
        <vt:i4>72</vt:i4>
      </vt:variant>
      <vt:variant>
        <vt:i4>0</vt:i4>
      </vt:variant>
      <vt:variant>
        <vt:i4>5</vt:i4>
      </vt:variant>
      <vt:variant>
        <vt:lpwstr>garantf1://12029354.2015/</vt:lpwstr>
      </vt:variant>
      <vt:variant>
        <vt:lpwstr/>
      </vt:variant>
      <vt:variant>
        <vt:i4>7274549</vt:i4>
      </vt:variant>
      <vt:variant>
        <vt:i4>69</vt:i4>
      </vt:variant>
      <vt:variant>
        <vt:i4>0</vt:i4>
      </vt:variant>
      <vt:variant>
        <vt:i4>5</vt:i4>
      </vt:variant>
      <vt:variant>
        <vt:lpwstr>http://www.zakupki.gov.ru/</vt:lpwstr>
      </vt:variant>
      <vt:variant>
        <vt:lpwstr/>
      </vt:variant>
      <vt:variant>
        <vt:i4>6357042</vt:i4>
      </vt:variant>
      <vt:variant>
        <vt:i4>66</vt:i4>
      </vt:variant>
      <vt:variant>
        <vt:i4>0</vt:i4>
      </vt:variant>
      <vt:variant>
        <vt:i4>5</vt:i4>
      </vt:variant>
      <vt:variant>
        <vt:lpwstr>http://www.rscc.ru/</vt:lpwstr>
      </vt:variant>
      <vt:variant>
        <vt:lpwstr/>
      </vt:variant>
      <vt:variant>
        <vt:i4>4980748</vt:i4>
      </vt:variant>
      <vt:variant>
        <vt:i4>63</vt:i4>
      </vt:variant>
      <vt:variant>
        <vt:i4>0</vt:i4>
      </vt:variant>
      <vt:variant>
        <vt:i4>5</vt:i4>
      </vt:variant>
      <vt:variant>
        <vt:lpwstr>garantf1://12029354.2015/</vt:lpwstr>
      </vt:variant>
      <vt:variant>
        <vt:lpwstr/>
      </vt:variant>
      <vt:variant>
        <vt:i4>7274549</vt:i4>
      </vt:variant>
      <vt:variant>
        <vt:i4>60</vt:i4>
      </vt:variant>
      <vt:variant>
        <vt:i4>0</vt:i4>
      </vt:variant>
      <vt:variant>
        <vt:i4>5</vt:i4>
      </vt:variant>
      <vt:variant>
        <vt:lpwstr>http://www.zakupki.gov.ru/</vt:lpwstr>
      </vt:variant>
      <vt:variant>
        <vt:lpwstr/>
      </vt:variant>
      <vt:variant>
        <vt:i4>6357042</vt:i4>
      </vt:variant>
      <vt:variant>
        <vt:i4>57</vt:i4>
      </vt:variant>
      <vt:variant>
        <vt:i4>0</vt:i4>
      </vt:variant>
      <vt:variant>
        <vt:i4>5</vt:i4>
      </vt:variant>
      <vt:variant>
        <vt:lpwstr>http://www.rscc.ru/</vt:lpwstr>
      </vt:variant>
      <vt:variant>
        <vt:lpwstr/>
      </vt:variant>
      <vt:variant>
        <vt:i4>7995451</vt:i4>
      </vt:variant>
      <vt:variant>
        <vt:i4>54</vt:i4>
      </vt:variant>
      <vt:variant>
        <vt:i4>0</vt:i4>
      </vt:variant>
      <vt:variant>
        <vt:i4>5</vt:i4>
      </vt:variant>
      <vt:variant>
        <vt:lpwstr>garantf1://12041175.19/</vt:lpwstr>
      </vt:variant>
      <vt:variant>
        <vt:lpwstr/>
      </vt:variant>
      <vt:variant>
        <vt:i4>6946868</vt:i4>
      </vt:variant>
      <vt:variant>
        <vt:i4>51</vt:i4>
      </vt:variant>
      <vt:variant>
        <vt:i4>0</vt:i4>
      </vt:variant>
      <vt:variant>
        <vt:i4>5</vt:i4>
      </vt:variant>
      <vt:variant>
        <vt:lpwstr>garantf1://12088083.5/</vt:lpwstr>
      </vt:variant>
      <vt:variant>
        <vt:lpwstr/>
      </vt:variant>
      <vt:variant>
        <vt:i4>7274549</vt:i4>
      </vt:variant>
      <vt:variant>
        <vt:i4>48</vt:i4>
      </vt:variant>
      <vt:variant>
        <vt:i4>0</vt:i4>
      </vt:variant>
      <vt:variant>
        <vt:i4>5</vt:i4>
      </vt:variant>
      <vt:variant>
        <vt:lpwstr>http://www.zakupki.gov.ru/</vt:lpwstr>
      </vt:variant>
      <vt:variant>
        <vt:lpwstr/>
      </vt:variant>
      <vt:variant>
        <vt:i4>6357042</vt:i4>
      </vt:variant>
      <vt:variant>
        <vt:i4>45</vt:i4>
      </vt:variant>
      <vt:variant>
        <vt:i4>0</vt:i4>
      </vt:variant>
      <vt:variant>
        <vt:i4>5</vt:i4>
      </vt:variant>
      <vt:variant>
        <vt:lpwstr>http://www.rscc.ru/</vt:lpwstr>
      </vt:variant>
      <vt:variant>
        <vt:lpwstr/>
      </vt:variant>
      <vt:variant>
        <vt:i4>7274549</vt:i4>
      </vt:variant>
      <vt:variant>
        <vt:i4>42</vt:i4>
      </vt:variant>
      <vt:variant>
        <vt:i4>0</vt:i4>
      </vt:variant>
      <vt:variant>
        <vt:i4>5</vt:i4>
      </vt:variant>
      <vt:variant>
        <vt:lpwstr>http://www.zakupki.gov.ru/</vt:lpwstr>
      </vt:variant>
      <vt:variant>
        <vt:lpwstr/>
      </vt:variant>
      <vt:variant>
        <vt:i4>6357042</vt:i4>
      </vt:variant>
      <vt:variant>
        <vt:i4>39</vt:i4>
      </vt:variant>
      <vt:variant>
        <vt:i4>0</vt:i4>
      </vt:variant>
      <vt:variant>
        <vt:i4>5</vt:i4>
      </vt:variant>
      <vt:variant>
        <vt:lpwstr>http://www.rscc.ru/</vt:lpwstr>
      </vt:variant>
      <vt:variant>
        <vt:lpwstr/>
      </vt:variant>
      <vt:variant>
        <vt:i4>7274549</vt:i4>
      </vt:variant>
      <vt:variant>
        <vt:i4>36</vt:i4>
      </vt:variant>
      <vt:variant>
        <vt:i4>0</vt:i4>
      </vt:variant>
      <vt:variant>
        <vt:i4>5</vt:i4>
      </vt:variant>
      <vt:variant>
        <vt:lpwstr>http://www.zakupki.gov.ru/</vt:lpwstr>
      </vt:variant>
      <vt:variant>
        <vt:lpwstr/>
      </vt:variant>
      <vt:variant>
        <vt:i4>6357042</vt:i4>
      </vt:variant>
      <vt:variant>
        <vt:i4>33</vt:i4>
      </vt:variant>
      <vt:variant>
        <vt:i4>0</vt:i4>
      </vt:variant>
      <vt:variant>
        <vt:i4>5</vt:i4>
      </vt:variant>
      <vt:variant>
        <vt:lpwstr>http://www.rscc.ru/</vt:lpwstr>
      </vt:variant>
      <vt:variant>
        <vt:lpwstr/>
      </vt:variant>
      <vt:variant>
        <vt:i4>7274549</vt:i4>
      </vt:variant>
      <vt:variant>
        <vt:i4>30</vt:i4>
      </vt:variant>
      <vt:variant>
        <vt:i4>0</vt:i4>
      </vt:variant>
      <vt:variant>
        <vt:i4>5</vt:i4>
      </vt:variant>
      <vt:variant>
        <vt:lpwstr>http://www.zakupki.gov.ru/</vt:lpwstr>
      </vt:variant>
      <vt:variant>
        <vt:lpwstr/>
      </vt:variant>
      <vt:variant>
        <vt:i4>6357042</vt:i4>
      </vt:variant>
      <vt:variant>
        <vt:i4>27</vt:i4>
      </vt:variant>
      <vt:variant>
        <vt:i4>0</vt:i4>
      </vt:variant>
      <vt:variant>
        <vt:i4>5</vt:i4>
      </vt:variant>
      <vt:variant>
        <vt:lpwstr>http://www.rscc.ru/</vt:lpwstr>
      </vt:variant>
      <vt:variant>
        <vt:lpwstr/>
      </vt:variant>
      <vt:variant>
        <vt:i4>7274549</vt:i4>
      </vt:variant>
      <vt:variant>
        <vt:i4>24</vt:i4>
      </vt:variant>
      <vt:variant>
        <vt:i4>0</vt:i4>
      </vt:variant>
      <vt:variant>
        <vt:i4>5</vt:i4>
      </vt:variant>
      <vt:variant>
        <vt:lpwstr>http://www.zakupki.gov.ru/</vt:lpwstr>
      </vt:variant>
      <vt:variant>
        <vt:lpwstr/>
      </vt:variant>
      <vt:variant>
        <vt:i4>6357042</vt:i4>
      </vt:variant>
      <vt:variant>
        <vt:i4>21</vt:i4>
      </vt:variant>
      <vt:variant>
        <vt:i4>0</vt:i4>
      </vt:variant>
      <vt:variant>
        <vt:i4>5</vt:i4>
      </vt:variant>
      <vt:variant>
        <vt:lpwstr>http://www.rscc.ru/</vt:lpwstr>
      </vt:variant>
      <vt:variant>
        <vt:lpwstr/>
      </vt:variant>
      <vt:variant>
        <vt:i4>6488124</vt:i4>
      </vt:variant>
      <vt:variant>
        <vt:i4>18</vt:i4>
      </vt:variant>
      <vt:variant>
        <vt:i4>0</vt:i4>
      </vt:variant>
      <vt:variant>
        <vt:i4>5</vt:i4>
      </vt:variant>
      <vt:variant>
        <vt:lpwstr>garantf1://12048517.0/</vt:lpwstr>
      </vt:variant>
      <vt:variant>
        <vt:lpwstr/>
      </vt:variant>
      <vt:variant>
        <vt:i4>6946865</vt:i4>
      </vt:variant>
      <vt:variant>
        <vt:i4>15</vt:i4>
      </vt:variant>
      <vt:variant>
        <vt:i4>0</vt:i4>
      </vt:variant>
      <vt:variant>
        <vt:i4>5</vt:i4>
      </vt:variant>
      <vt:variant>
        <vt:lpwstr>garantf1://12088083.0/</vt:lpwstr>
      </vt:variant>
      <vt:variant>
        <vt:lpwstr/>
      </vt:variant>
      <vt:variant>
        <vt:i4>6881340</vt:i4>
      </vt:variant>
      <vt:variant>
        <vt:i4>12</vt:i4>
      </vt:variant>
      <vt:variant>
        <vt:i4>0</vt:i4>
      </vt:variant>
      <vt:variant>
        <vt:i4>5</vt:i4>
      </vt:variant>
      <vt:variant>
        <vt:lpwstr>garantf1://10064072.0/</vt:lpwstr>
      </vt:variant>
      <vt:variant>
        <vt:lpwstr/>
      </vt:variant>
      <vt:variant>
        <vt:i4>6881336</vt:i4>
      </vt:variant>
      <vt:variant>
        <vt:i4>9</vt:i4>
      </vt:variant>
      <vt:variant>
        <vt:i4>0</vt:i4>
      </vt:variant>
      <vt:variant>
        <vt:i4>5</vt:i4>
      </vt:variant>
      <vt:variant>
        <vt:lpwstr>garantf1://10003000.0/</vt:lpwstr>
      </vt:variant>
      <vt:variant>
        <vt:lpwstr/>
      </vt:variant>
      <vt:variant>
        <vt:i4>6357042</vt:i4>
      </vt:variant>
      <vt:variant>
        <vt:i4>6</vt:i4>
      </vt:variant>
      <vt:variant>
        <vt:i4>0</vt:i4>
      </vt:variant>
      <vt:variant>
        <vt:i4>5</vt:i4>
      </vt:variant>
      <vt:variant>
        <vt:lpwstr>http://www.rscc.r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ОНКУРСНАЯ ДОКУМЕНТАЦИЯ</dc:title>
  <dc:subject/>
  <dc:creator>йцу</dc:creator>
  <cp:keywords/>
  <dc:description/>
  <cp:lastModifiedBy>Яковлев Виктор Викторович</cp:lastModifiedBy>
  <cp:revision>6</cp:revision>
  <cp:lastPrinted>2022-12-29T10:24:00Z</cp:lastPrinted>
  <dcterms:created xsi:type="dcterms:W3CDTF">2022-12-29T11:02:00Z</dcterms:created>
  <dcterms:modified xsi:type="dcterms:W3CDTF">2022-12-29T12:54:00Z</dcterms:modified>
</cp:coreProperties>
</file>